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8"/>
        <w:gridCol w:w="3537"/>
      </w:tblGrid>
      <w:tr w:rsidR="005E5A5E" w:rsidRPr="00CC0658" w:rsidTr="005E5A5E">
        <w:tc>
          <w:tcPr>
            <w:tcW w:w="3267" w:type="pct"/>
            <w:vAlign w:val="center"/>
          </w:tcPr>
          <w:p w:rsidR="005E5A5E" w:rsidRPr="00CC0658" w:rsidRDefault="005E5A5E" w:rsidP="005E5A5E">
            <w:pPr>
              <w:suppressAutoHyphens/>
              <w:rPr>
                <w:b/>
              </w:rPr>
            </w:pPr>
            <w:bookmarkStart w:id="0" w:name="_Toc110283272"/>
            <w:bookmarkStart w:id="1" w:name="_Toc124006269"/>
            <w:r w:rsidRPr="00CC0658">
              <w:rPr>
                <w:b/>
              </w:rPr>
              <w:t xml:space="preserve">СОГЛАСОВАНО: </w:t>
            </w:r>
          </w:p>
        </w:tc>
        <w:tc>
          <w:tcPr>
            <w:tcW w:w="1733" w:type="pct"/>
            <w:vAlign w:val="center"/>
          </w:tcPr>
          <w:p w:rsidR="005E5A5E" w:rsidRPr="00CC0658" w:rsidRDefault="005E5A5E" w:rsidP="005E5A5E">
            <w:pPr>
              <w:suppressAutoHyphens/>
              <w:rPr>
                <w:b/>
              </w:rPr>
            </w:pPr>
            <w:r w:rsidRPr="00CC0658">
              <w:rPr>
                <w:b/>
                <w:lang w:val="en-US"/>
              </w:rPr>
              <w:t>C</w:t>
            </w:r>
            <w:r w:rsidRPr="00CC0658">
              <w:rPr>
                <w:b/>
              </w:rPr>
              <w:t>ОГЛАСОВАНО:</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Исполнитель</w:t>
            </w:r>
          </w:p>
        </w:tc>
        <w:tc>
          <w:tcPr>
            <w:tcW w:w="1733" w:type="pct"/>
            <w:vAlign w:val="center"/>
          </w:tcPr>
          <w:p w:rsidR="005E5A5E" w:rsidRPr="00CC0658" w:rsidRDefault="005E5A5E" w:rsidP="005E5A5E">
            <w:pPr>
              <w:suppressAutoHyphens/>
              <w:rPr>
                <w:iCs/>
              </w:rPr>
            </w:pPr>
            <w:r w:rsidRPr="00CC0658">
              <w:rPr>
                <w:iCs/>
              </w:rPr>
              <w:t>Заказчик</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Генеральный директор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r w:rsidRPr="00CC0658">
              <w:t>____________</w:t>
            </w:r>
            <w:r w:rsidRPr="00CC0658" w:rsidDel="00AD098A">
              <w:t xml:space="preserve"> </w:t>
            </w:r>
          </w:p>
        </w:tc>
        <w:tc>
          <w:tcPr>
            <w:tcW w:w="1733" w:type="pct"/>
            <w:vAlign w:val="center"/>
          </w:tcPr>
          <w:p w:rsidR="005E5A5E" w:rsidRPr="00CC0658" w:rsidRDefault="005E5A5E" w:rsidP="005E5A5E">
            <w:r w:rsidRPr="00CC0658">
              <w:t>____________</w:t>
            </w:r>
            <w:r w:rsidRPr="00CC0658">
              <w:rPr>
                <w:iCs/>
              </w:rPr>
              <w:t xml:space="preserve">   </w:t>
            </w:r>
            <w:r w:rsidRPr="00CC0658" w:rsidDel="00AD098A">
              <w:t xml:space="preserve"> </w:t>
            </w:r>
          </w:p>
        </w:tc>
      </w:tr>
    </w:tbl>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5E5A5E" w:rsidRPr="00CC0658" w:rsidRDefault="005E5A5E" w:rsidP="005E5A5E">
      <w:pPr>
        <w:jc w:val="center"/>
        <w:rPr>
          <w:b/>
        </w:rPr>
      </w:pPr>
      <w:r w:rsidRPr="00CC0658">
        <w:rPr>
          <w:b/>
        </w:rPr>
        <w:t>ТЕХНИЧЕСКОЕ ЗАДАНИЕ</w:t>
      </w:r>
    </w:p>
    <w:p w:rsidR="005E5A5E" w:rsidRPr="00CC0658" w:rsidRDefault="005E5A5E" w:rsidP="005E5A5E">
      <w:pPr>
        <w:jc w:val="center"/>
      </w:pPr>
      <w:r w:rsidRPr="00CC0658">
        <w:t>на разработку и внедрение</w:t>
      </w:r>
    </w:p>
    <w:p w:rsidR="005E5A5E" w:rsidRDefault="005E5A5E" w:rsidP="005E5A5E">
      <w:pPr>
        <w:jc w:val="center"/>
      </w:pPr>
      <w:r w:rsidRPr="00CC0658">
        <w:t>«Системы автоматизации процессов организации и проведения работ</w:t>
      </w:r>
      <w:r>
        <w:t xml:space="preserve"> повышенной опасности</w:t>
      </w:r>
      <w:r w:rsidRPr="00CC0658">
        <w:t>»</w:t>
      </w:r>
      <w:r>
        <w:t xml:space="preserve">     </w:t>
      </w: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Pr="00CC0658" w:rsidRDefault="005E5A5E" w:rsidP="005E5A5E">
      <w:pPr>
        <w:jc w:val="center"/>
      </w:pPr>
    </w:p>
    <w:p w:rsidR="005E5A5E" w:rsidRPr="00CC0658" w:rsidRDefault="005E5A5E" w:rsidP="005E5A5E">
      <w:pPr>
        <w:jc w:val="center"/>
      </w:pPr>
      <w:r w:rsidRPr="00CC0658">
        <w:t xml:space="preserve">Москва </w:t>
      </w:r>
    </w:p>
    <w:p w:rsidR="005E5A5E" w:rsidRPr="00CC0658" w:rsidRDefault="005E5A5E" w:rsidP="005E5A5E">
      <w:pPr>
        <w:jc w:val="center"/>
      </w:pPr>
    </w:p>
    <w:p w:rsidR="005E5A5E" w:rsidRDefault="005E5A5E" w:rsidP="005E5A5E">
      <w:pPr>
        <w:jc w:val="center"/>
      </w:pPr>
      <w:r w:rsidRPr="00CC0658">
        <w:t xml:space="preserve">2022 </w:t>
      </w:r>
    </w:p>
    <w:p w:rsidR="005E5A5E" w:rsidRDefault="005E5A5E">
      <w:pPr>
        <w:spacing w:before="0" w:beforeAutospacing="0" w:after="160" w:afterAutospacing="0" w:line="259" w:lineRule="auto"/>
        <w:ind w:firstLine="0"/>
        <w:jc w:val="left"/>
      </w:pPr>
      <w:r>
        <w:br w:type="page"/>
      </w:r>
    </w:p>
    <w:p w:rsidR="005E5A5E" w:rsidRDefault="005E5A5E" w:rsidP="005E5A5E">
      <w:pPr>
        <w:spacing w:before="0" w:beforeAutospacing="0" w:after="0" w:afterAutospacing="0"/>
        <w:ind w:firstLine="0"/>
        <w:jc w:val="center"/>
        <w:rPr>
          <w:b/>
          <w:sz w:val="32"/>
          <w:szCs w:val="32"/>
        </w:rPr>
      </w:pPr>
      <w:r w:rsidRPr="006C4263">
        <w:rPr>
          <w:b/>
          <w:sz w:val="32"/>
          <w:szCs w:val="32"/>
        </w:rPr>
        <w:lastRenderedPageBreak/>
        <w:t>Оглавление</w:t>
      </w:r>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r w:rsidRPr="005E5A5E">
        <w:rPr>
          <w:b/>
        </w:rPr>
        <w:fldChar w:fldCharType="begin"/>
      </w:r>
      <w:r w:rsidRPr="005E5A5E">
        <w:rPr>
          <w:b/>
        </w:rPr>
        <w:instrText xml:space="preserve"> TOC \o "1-3" \h \z \u </w:instrText>
      </w:r>
      <w:r w:rsidRPr="005E5A5E">
        <w:rPr>
          <w:b/>
        </w:rPr>
        <w:fldChar w:fldCharType="separate"/>
      </w:r>
      <w:hyperlink w:anchor="_Toc125994268" w:history="1">
        <w:r w:rsidRPr="005E5A5E">
          <w:rPr>
            <w:rStyle w:val="afc"/>
            <w:noProof/>
          </w:rPr>
          <w:t>1.</w:t>
        </w:r>
        <w:r w:rsidRPr="005E5A5E">
          <w:rPr>
            <w:rFonts w:eastAsiaTheme="minorEastAsia"/>
            <w:noProof/>
          </w:rPr>
          <w:tab/>
        </w:r>
        <w:r w:rsidRPr="005E5A5E">
          <w:rPr>
            <w:rStyle w:val="afc"/>
            <w:noProof/>
          </w:rPr>
          <w:t>Общие сведения</w:t>
        </w:r>
        <w:r w:rsidRPr="005E5A5E">
          <w:rPr>
            <w:noProof/>
            <w:webHidden/>
          </w:rPr>
          <w:tab/>
        </w:r>
        <w:r w:rsidRPr="005E5A5E">
          <w:rPr>
            <w:noProof/>
            <w:webHidden/>
          </w:rPr>
          <w:fldChar w:fldCharType="begin"/>
        </w:r>
        <w:r w:rsidRPr="005E5A5E">
          <w:rPr>
            <w:noProof/>
            <w:webHidden/>
          </w:rPr>
          <w:instrText xml:space="preserve"> PAGEREF _Toc125994268 \h </w:instrText>
        </w:r>
        <w:r w:rsidRPr="005E5A5E">
          <w:rPr>
            <w:noProof/>
            <w:webHidden/>
          </w:rPr>
        </w:r>
        <w:r w:rsidRPr="005E5A5E">
          <w:rPr>
            <w:noProof/>
            <w:webHidden/>
          </w:rPr>
          <w:fldChar w:fldCharType="separate"/>
        </w:r>
        <w:r w:rsidR="006A7403">
          <w:rPr>
            <w:noProof/>
            <w:webHidden/>
          </w:rPr>
          <w:t>3</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69" w:history="1">
        <w:r w:rsidRPr="005E5A5E">
          <w:rPr>
            <w:rStyle w:val="afc"/>
            <w:noProof/>
          </w:rPr>
          <w:t>1.1.</w:t>
        </w:r>
        <w:r w:rsidRPr="005E5A5E">
          <w:rPr>
            <w:rFonts w:eastAsiaTheme="minorEastAsia"/>
            <w:noProof/>
          </w:rPr>
          <w:tab/>
        </w:r>
        <w:r w:rsidRPr="005E5A5E">
          <w:rPr>
            <w:rStyle w:val="afc"/>
            <w:noProof/>
          </w:rPr>
          <w:t>Принятые термины и сокращения</w:t>
        </w:r>
        <w:r w:rsidRPr="005E5A5E">
          <w:rPr>
            <w:noProof/>
            <w:webHidden/>
          </w:rPr>
          <w:tab/>
        </w:r>
        <w:r w:rsidRPr="005E5A5E">
          <w:rPr>
            <w:noProof/>
            <w:webHidden/>
          </w:rPr>
          <w:fldChar w:fldCharType="begin"/>
        </w:r>
        <w:r w:rsidRPr="005E5A5E">
          <w:rPr>
            <w:noProof/>
            <w:webHidden/>
          </w:rPr>
          <w:instrText xml:space="preserve"> PAGEREF _Toc125994269 \h </w:instrText>
        </w:r>
        <w:r w:rsidRPr="005E5A5E">
          <w:rPr>
            <w:noProof/>
            <w:webHidden/>
          </w:rPr>
        </w:r>
        <w:r w:rsidRPr="005E5A5E">
          <w:rPr>
            <w:noProof/>
            <w:webHidden/>
          </w:rPr>
          <w:fldChar w:fldCharType="separate"/>
        </w:r>
        <w:r w:rsidR="006A7403">
          <w:rPr>
            <w:noProof/>
            <w:webHidden/>
          </w:rPr>
          <w:t>3</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0" w:history="1">
        <w:r w:rsidRPr="005E5A5E">
          <w:rPr>
            <w:rStyle w:val="afc"/>
            <w:noProof/>
          </w:rPr>
          <w:t>1.2.</w:t>
        </w:r>
        <w:r w:rsidRPr="005E5A5E">
          <w:rPr>
            <w:rFonts w:eastAsiaTheme="minorEastAsia"/>
            <w:noProof/>
          </w:rPr>
          <w:tab/>
        </w:r>
        <w:r w:rsidRPr="005E5A5E">
          <w:rPr>
            <w:rStyle w:val="afc"/>
            <w:noProof/>
          </w:rPr>
          <w:t>Полное наименование системы и её условное обозначение</w:t>
        </w:r>
        <w:r w:rsidRPr="005E5A5E">
          <w:rPr>
            <w:noProof/>
            <w:webHidden/>
          </w:rPr>
          <w:tab/>
        </w:r>
        <w:r w:rsidRPr="005E5A5E">
          <w:rPr>
            <w:noProof/>
            <w:webHidden/>
          </w:rPr>
          <w:fldChar w:fldCharType="begin"/>
        </w:r>
        <w:r w:rsidRPr="005E5A5E">
          <w:rPr>
            <w:noProof/>
            <w:webHidden/>
          </w:rPr>
          <w:instrText xml:space="preserve"> PAGEREF _Toc125994270 \h </w:instrText>
        </w:r>
        <w:r w:rsidRPr="005E5A5E">
          <w:rPr>
            <w:noProof/>
            <w:webHidden/>
          </w:rPr>
        </w:r>
        <w:r w:rsidRPr="005E5A5E">
          <w:rPr>
            <w:noProof/>
            <w:webHidden/>
          </w:rPr>
          <w:fldChar w:fldCharType="separate"/>
        </w:r>
        <w:r w:rsidR="006A7403">
          <w:rPr>
            <w:noProof/>
            <w:webHidden/>
          </w:rPr>
          <w:t>3</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1" w:history="1">
        <w:r w:rsidRPr="005E5A5E">
          <w:rPr>
            <w:rStyle w:val="afc"/>
            <w:noProof/>
          </w:rPr>
          <w:t>1.3.</w:t>
        </w:r>
        <w:r w:rsidRPr="005E5A5E">
          <w:rPr>
            <w:rFonts w:eastAsiaTheme="minorEastAsia"/>
            <w:noProof/>
          </w:rPr>
          <w:tab/>
        </w:r>
        <w:r w:rsidRPr="005E5A5E">
          <w:rPr>
            <w:rStyle w:val="afc"/>
            <w:noProof/>
          </w:rPr>
          <w:t>Перечень документов, на основании которых создается система</w:t>
        </w:r>
        <w:r w:rsidRPr="005E5A5E">
          <w:rPr>
            <w:noProof/>
            <w:webHidden/>
          </w:rPr>
          <w:tab/>
        </w:r>
        <w:r w:rsidRPr="005E5A5E">
          <w:rPr>
            <w:noProof/>
            <w:webHidden/>
          </w:rPr>
          <w:fldChar w:fldCharType="begin"/>
        </w:r>
        <w:r w:rsidRPr="005E5A5E">
          <w:rPr>
            <w:noProof/>
            <w:webHidden/>
          </w:rPr>
          <w:instrText xml:space="preserve"> PAGEREF _Toc125994271 \h </w:instrText>
        </w:r>
        <w:r w:rsidRPr="005E5A5E">
          <w:rPr>
            <w:noProof/>
            <w:webHidden/>
          </w:rPr>
        </w:r>
        <w:r w:rsidRPr="005E5A5E">
          <w:rPr>
            <w:noProof/>
            <w:webHidden/>
          </w:rPr>
          <w:fldChar w:fldCharType="separate"/>
        </w:r>
        <w:r w:rsidR="006A7403">
          <w:rPr>
            <w:noProof/>
            <w:webHidden/>
          </w:rPr>
          <w:t>4</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2" w:history="1">
        <w:r w:rsidRPr="005E5A5E">
          <w:rPr>
            <w:rStyle w:val="afc"/>
            <w:noProof/>
          </w:rPr>
          <w:t>1.4.</w:t>
        </w:r>
        <w:r w:rsidRPr="005E5A5E">
          <w:rPr>
            <w:rFonts w:eastAsiaTheme="minorEastAsia"/>
            <w:noProof/>
          </w:rPr>
          <w:tab/>
        </w:r>
        <w:r w:rsidRPr="005E5A5E">
          <w:rPr>
            <w:rStyle w:val="afc"/>
            <w:noProof/>
          </w:rPr>
          <w:t>Плановые сроки начала и окончания работы по созданию системы</w:t>
        </w:r>
        <w:r w:rsidRPr="005E5A5E">
          <w:rPr>
            <w:noProof/>
            <w:webHidden/>
          </w:rPr>
          <w:tab/>
        </w:r>
        <w:r w:rsidRPr="005E5A5E">
          <w:rPr>
            <w:noProof/>
            <w:webHidden/>
          </w:rPr>
          <w:fldChar w:fldCharType="begin"/>
        </w:r>
        <w:r w:rsidRPr="005E5A5E">
          <w:rPr>
            <w:noProof/>
            <w:webHidden/>
          </w:rPr>
          <w:instrText xml:space="preserve"> PAGEREF _Toc125994272 \h </w:instrText>
        </w:r>
        <w:r w:rsidRPr="005E5A5E">
          <w:rPr>
            <w:noProof/>
            <w:webHidden/>
          </w:rPr>
        </w:r>
        <w:r w:rsidRPr="005E5A5E">
          <w:rPr>
            <w:noProof/>
            <w:webHidden/>
          </w:rPr>
          <w:fldChar w:fldCharType="separate"/>
        </w:r>
        <w:r w:rsidR="006A7403">
          <w:rPr>
            <w:noProof/>
            <w:webHidden/>
          </w:rPr>
          <w:t>4</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3" w:history="1">
        <w:r w:rsidRPr="005E5A5E">
          <w:rPr>
            <w:rStyle w:val="afc"/>
            <w:noProof/>
          </w:rPr>
          <w:t>1.5.</w:t>
        </w:r>
        <w:r w:rsidRPr="005E5A5E">
          <w:rPr>
            <w:rFonts w:eastAsiaTheme="minorEastAsia"/>
            <w:noProof/>
          </w:rPr>
          <w:tab/>
        </w:r>
        <w:r w:rsidRPr="005E5A5E">
          <w:rPr>
            <w:rStyle w:val="afc"/>
            <w:noProof/>
          </w:rPr>
          <w:t>Общие сведения об источниках и порядке финансирования работ</w:t>
        </w:r>
        <w:r w:rsidRPr="005E5A5E">
          <w:rPr>
            <w:noProof/>
            <w:webHidden/>
          </w:rPr>
          <w:tab/>
        </w:r>
        <w:r w:rsidRPr="005E5A5E">
          <w:rPr>
            <w:noProof/>
            <w:webHidden/>
          </w:rPr>
          <w:fldChar w:fldCharType="begin"/>
        </w:r>
        <w:r w:rsidRPr="005E5A5E">
          <w:rPr>
            <w:noProof/>
            <w:webHidden/>
          </w:rPr>
          <w:instrText xml:space="preserve"> PAGEREF _Toc125994273 \h </w:instrText>
        </w:r>
        <w:r w:rsidRPr="005E5A5E">
          <w:rPr>
            <w:noProof/>
            <w:webHidden/>
          </w:rPr>
        </w:r>
        <w:r w:rsidRPr="005E5A5E">
          <w:rPr>
            <w:noProof/>
            <w:webHidden/>
          </w:rPr>
          <w:fldChar w:fldCharType="separate"/>
        </w:r>
        <w:r w:rsidR="006A7403">
          <w:rPr>
            <w:noProof/>
            <w:webHidden/>
          </w:rPr>
          <w:t>4</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274" w:history="1">
        <w:r w:rsidRPr="005E5A5E">
          <w:rPr>
            <w:rStyle w:val="afc"/>
            <w:noProof/>
          </w:rPr>
          <w:t>2.</w:t>
        </w:r>
        <w:r w:rsidRPr="005E5A5E">
          <w:rPr>
            <w:rFonts w:eastAsiaTheme="minorEastAsia"/>
            <w:noProof/>
          </w:rPr>
          <w:tab/>
        </w:r>
        <w:r w:rsidRPr="005E5A5E">
          <w:rPr>
            <w:rStyle w:val="afc"/>
            <w:noProof/>
          </w:rPr>
          <w:t>Цели и назначение создания автоматизированной системы</w:t>
        </w:r>
        <w:r w:rsidRPr="005E5A5E">
          <w:rPr>
            <w:noProof/>
            <w:webHidden/>
          </w:rPr>
          <w:tab/>
        </w:r>
        <w:r w:rsidRPr="005E5A5E">
          <w:rPr>
            <w:noProof/>
            <w:webHidden/>
          </w:rPr>
          <w:fldChar w:fldCharType="begin"/>
        </w:r>
        <w:r w:rsidRPr="005E5A5E">
          <w:rPr>
            <w:noProof/>
            <w:webHidden/>
          </w:rPr>
          <w:instrText xml:space="preserve"> PAGEREF _Toc125994274 \h </w:instrText>
        </w:r>
        <w:r w:rsidRPr="005E5A5E">
          <w:rPr>
            <w:noProof/>
            <w:webHidden/>
          </w:rPr>
        </w:r>
        <w:r w:rsidRPr="005E5A5E">
          <w:rPr>
            <w:noProof/>
            <w:webHidden/>
          </w:rPr>
          <w:fldChar w:fldCharType="separate"/>
        </w:r>
        <w:r w:rsidR="006A7403">
          <w:rPr>
            <w:noProof/>
            <w:webHidden/>
          </w:rPr>
          <w:t>4</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5" w:history="1">
        <w:r w:rsidRPr="005E5A5E">
          <w:rPr>
            <w:rStyle w:val="afc"/>
            <w:noProof/>
          </w:rPr>
          <w:t>2.1.</w:t>
        </w:r>
        <w:r w:rsidRPr="005E5A5E">
          <w:rPr>
            <w:rFonts w:eastAsiaTheme="minorEastAsia"/>
            <w:noProof/>
          </w:rPr>
          <w:tab/>
        </w:r>
        <w:r w:rsidRPr="005E5A5E">
          <w:rPr>
            <w:rStyle w:val="afc"/>
            <w:noProof/>
          </w:rPr>
          <w:t>Цели создания системы</w:t>
        </w:r>
        <w:r w:rsidRPr="005E5A5E">
          <w:rPr>
            <w:noProof/>
            <w:webHidden/>
          </w:rPr>
          <w:tab/>
        </w:r>
        <w:r w:rsidRPr="005E5A5E">
          <w:rPr>
            <w:noProof/>
            <w:webHidden/>
          </w:rPr>
          <w:fldChar w:fldCharType="begin"/>
        </w:r>
        <w:r w:rsidRPr="005E5A5E">
          <w:rPr>
            <w:noProof/>
            <w:webHidden/>
          </w:rPr>
          <w:instrText xml:space="preserve"> PAGEREF _Toc125994275 \h </w:instrText>
        </w:r>
        <w:r w:rsidRPr="005E5A5E">
          <w:rPr>
            <w:noProof/>
            <w:webHidden/>
          </w:rPr>
        </w:r>
        <w:r w:rsidRPr="005E5A5E">
          <w:rPr>
            <w:noProof/>
            <w:webHidden/>
          </w:rPr>
          <w:fldChar w:fldCharType="separate"/>
        </w:r>
        <w:r w:rsidR="006A7403">
          <w:rPr>
            <w:noProof/>
            <w:webHidden/>
          </w:rPr>
          <w:t>4</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6" w:history="1">
        <w:r w:rsidRPr="005E5A5E">
          <w:rPr>
            <w:rStyle w:val="afc"/>
            <w:noProof/>
          </w:rPr>
          <w:t>2.2.</w:t>
        </w:r>
        <w:r w:rsidRPr="005E5A5E">
          <w:rPr>
            <w:rFonts w:eastAsiaTheme="minorEastAsia"/>
            <w:noProof/>
          </w:rPr>
          <w:tab/>
        </w:r>
        <w:r w:rsidRPr="005E5A5E">
          <w:rPr>
            <w:rStyle w:val="afc"/>
            <w:noProof/>
          </w:rPr>
          <w:t>Назначение системы</w:t>
        </w:r>
        <w:r w:rsidRPr="005E5A5E">
          <w:rPr>
            <w:noProof/>
            <w:webHidden/>
          </w:rPr>
          <w:tab/>
        </w:r>
        <w:r w:rsidRPr="005E5A5E">
          <w:rPr>
            <w:noProof/>
            <w:webHidden/>
          </w:rPr>
          <w:fldChar w:fldCharType="begin"/>
        </w:r>
        <w:r w:rsidRPr="005E5A5E">
          <w:rPr>
            <w:noProof/>
            <w:webHidden/>
          </w:rPr>
          <w:instrText xml:space="preserve"> PAGEREF _Toc125994276 \h </w:instrText>
        </w:r>
        <w:r w:rsidRPr="005E5A5E">
          <w:rPr>
            <w:noProof/>
            <w:webHidden/>
          </w:rPr>
        </w:r>
        <w:r w:rsidRPr="005E5A5E">
          <w:rPr>
            <w:noProof/>
            <w:webHidden/>
          </w:rPr>
          <w:fldChar w:fldCharType="separate"/>
        </w:r>
        <w:r w:rsidR="006A7403">
          <w:rPr>
            <w:noProof/>
            <w:webHidden/>
          </w:rPr>
          <w:t>5</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277" w:history="1">
        <w:r w:rsidRPr="005E5A5E">
          <w:rPr>
            <w:rStyle w:val="afc"/>
            <w:noProof/>
          </w:rPr>
          <w:t>3.</w:t>
        </w:r>
        <w:r w:rsidRPr="005E5A5E">
          <w:rPr>
            <w:rFonts w:eastAsiaTheme="minorEastAsia"/>
            <w:noProof/>
          </w:rPr>
          <w:tab/>
        </w:r>
        <w:r w:rsidRPr="005E5A5E">
          <w:rPr>
            <w:rStyle w:val="afc"/>
            <w:noProof/>
          </w:rPr>
          <w:t>Характеристика объектов автоматизации</w:t>
        </w:r>
        <w:r w:rsidRPr="005E5A5E">
          <w:rPr>
            <w:noProof/>
            <w:webHidden/>
          </w:rPr>
          <w:tab/>
        </w:r>
        <w:r w:rsidRPr="005E5A5E">
          <w:rPr>
            <w:noProof/>
            <w:webHidden/>
          </w:rPr>
          <w:fldChar w:fldCharType="begin"/>
        </w:r>
        <w:r w:rsidRPr="005E5A5E">
          <w:rPr>
            <w:noProof/>
            <w:webHidden/>
          </w:rPr>
          <w:instrText xml:space="preserve"> PAGEREF _Toc125994277 \h </w:instrText>
        </w:r>
        <w:r w:rsidRPr="005E5A5E">
          <w:rPr>
            <w:noProof/>
            <w:webHidden/>
          </w:rPr>
        </w:r>
        <w:r w:rsidRPr="005E5A5E">
          <w:rPr>
            <w:noProof/>
            <w:webHidden/>
          </w:rPr>
          <w:fldChar w:fldCharType="separate"/>
        </w:r>
        <w:r w:rsidR="006A7403">
          <w:rPr>
            <w:noProof/>
            <w:webHidden/>
          </w:rPr>
          <w:t>5</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278" w:history="1">
        <w:r w:rsidRPr="005E5A5E">
          <w:rPr>
            <w:rStyle w:val="afc"/>
            <w:noProof/>
          </w:rPr>
          <w:t>4.</w:t>
        </w:r>
        <w:r w:rsidRPr="005E5A5E">
          <w:rPr>
            <w:rFonts w:eastAsiaTheme="minorEastAsia"/>
            <w:noProof/>
          </w:rPr>
          <w:tab/>
        </w:r>
        <w:r w:rsidRPr="005E5A5E">
          <w:rPr>
            <w:rStyle w:val="afc"/>
            <w:noProof/>
          </w:rPr>
          <w:t>Требования к автоматизированной системе</w:t>
        </w:r>
        <w:r w:rsidRPr="005E5A5E">
          <w:rPr>
            <w:noProof/>
            <w:webHidden/>
          </w:rPr>
          <w:tab/>
        </w:r>
        <w:r w:rsidRPr="005E5A5E">
          <w:rPr>
            <w:noProof/>
            <w:webHidden/>
          </w:rPr>
          <w:fldChar w:fldCharType="begin"/>
        </w:r>
        <w:r w:rsidRPr="005E5A5E">
          <w:rPr>
            <w:noProof/>
            <w:webHidden/>
          </w:rPr>
          <w:instrText xml:space="preserve"> PAGEREF _Toc125994278 \h </w:instrText>
        </w:r>
        <w:r w:rsidRPr="005E5A5E">
          <w:rPr>
            <w:noProof/>
            <w:webHidden/>
          </w:rPr>
        </w:r>
        <w:r w:rsidRPr="005E5A5E">
          <w:rPr>
            <w:noProof/>
            <w:webHidden/>
          </w:rPr>
          <w:fldChar w:fldCharType="separate"/>
        </w:r>
        <w:r w:rsidR="006A7403">
          <w:rPr>
            <w:noProof/>
            <w:webHidden/>
          </w:rPr>
          <w:t>9</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79" w:history="1">
        <w:r w:rsidRPr="005E5A5E">
          <w:rPr>
            <w:rStyle w:val="afc"/>
            <w:noProof/>
          </w:rPr>
          <w:t>4.1.</w:t>
        </w:r>
        <w:r w:rsidRPr="005E5A5E">
          <w:rPr>
            <w:rFonts w:eastAsiaTheme="minorEastAsia"/>
            <w:noProof/>
          </w:rPr>
          <w:tab/>
        </w:r>
        <w:r w:rsidRPr="005E5A5E">
          <w:rPr>
            <w:rStyle w:val="afc"/>
            <w:noProof/>
          </w:rPr>
          <w:t>Требования к структуре АС в целом</w:t>
        </w:r>
        <w:r w:rsidRPr="005E5A5E">
          <w:rPr>
            <w:noProof/>
            <w:webHidden/>
          </w:rPr>
          <w:tab/>
        </w:r>
        <w:r w:rsidRPr="005E5A5E">
          <w:rPr>
            <w:noProof/>
            <w:webHidden/>
          </w:rPr>
          <w:fldChar w:fldCharType="begin"/>
        </w:r>
        <w:r w:rsidRPr="005E5A5E">
          <w:rPr>
            <w:noProof/>
            <w:webHidden/>
          </w:rPr>
          <w:instrText xml:space="preserve"> PAGEREF _Toc125994279 \h </w:instrText>
        </w:r>
        <w:r w:rsidRPr="005E5A5E">
          <w:rPr>
            <w:noProof/>
            <w:webHidden/>
          </w:rPr>
        </w:r>
        <w:r w:rsidRPr="005E5A5E">
          <w:rPr>
            <w:noProof/>
            <w:webHidden/>
          </w:rPr>
          <w:fldChar w:fldCharType="separate"/>
        </w:r>
        <w:r w:rsidR="006A7403">
          <w:rPr>
            <w:noProof/>
            <w:webHidden/>
          </w:rPr>
          <w:t>9</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0" w:history="1">
        <w:r w:rsidRPr="005E5A5E">
          <w:rPr>
            <w:rStyle w:val="afc"/>
            <w:noProof/>
          </w:rPr>
          <w:t>4.1.1.</w:t>
        </w:r>
        <w:r w:rsidRPr="005E5A5E">
          <w:rPr>
            <w:rFonts w:eastAsiaTheme="minorEastAsia"/>
            <w:noProof/>
          </w:rPr>
          <w:tab/>
        </w:r>
        <w:r w:rsidRPr="005E5A5E">
          <w:rPr>
            <w:rStyle w:val="afc"/>
            <w:noProof/>
          </w:rPr>
          <w:t>Перечень подсистем их назначение и основные характеристики</w:t>
        </w:r>
        <w:r w:rsidRPr="005E5A5E">
          <w:rPr>
            <w:noProof/>
            <w:webHidden/>
          </w:rPr>
          <w:tab/>
        </w:r>
        <w:r w:rsidRPr="005E5A5E">
          <w:rPr>
            <w:noProof/>
            <w:webHidden/>
          </w:rPr>
          <w:fldChar w:fldCharType="begin"/>
        </w:r>
        <w:r w:rsidRPr="005E5A5E">
          <w:rPr>
            <w:noProof/>
            <w:webHidden/>
          </w:rPr>
          <w:instrText xml:space="preserve"> PAGEREF _Toc125994280 \h </w:instrText>
        </w:r>
        <w:r w:rsidRPr="005E5A5E">
          <w:rPr>
            <w:noProof/>
            <w:webHidden/>
          </w:rPr>
        </w:r>
        <w:r w:rsidRPr="005E5A5E">
          <w:rPr>
            <w:noProof/>
            <w:webHidden/>
          </w:rPr>
          <w:fldChar w:fldCharType="separate"/>
        </w:r>
        <w:r w:rsidR="006A7403">
          <w:rPr>
            <w:noProof/>
            <w:webHidden/>
          </w:rPr>
          <w:t>9</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1" w:history="1">
        <w:r w:rsidRPr="005E5A5E">
          <w:rPr>
            <w:rStyle w:val="afc"/>
            <w:noProof/>
          </w:rPr>
          <w:t>4.1.2.</w:t>
        </w:r>
        <w:r w:rsidRPr="005E5A5E">
          <w:rPr>
            <w:rFonts w:eastAsiaTheme="minorEastAsia"/>
            <w:noProof/>
          </w:rPr>
          <w:tab/>
        </w:r>
        <w:r w:rsidRPr="005E5A5E">
          <w:rPr>
            <w:rStyle w:val="afc"/>
            <w:noProof/>
          </w:rPr>
          <w:t>Обеспечение информационного взаимодействия компонентов</w:t>
        </w:r>
        <w:r w:rsidRPr="005E5A5E">
          <w:rPr>
            <w:noProof/>
            <w:webHidden/>
          </w:rPr>
          <w:tab/>
        </w:r>
        <w:r w:rsidRPr="005E5A5E">
          <w:rPr>
            <w:noProof/>
            <w:webHidden/>
          </w:rPr>
          <w:fldChar w:fldCharType="begin"/>
        </w:r>
        <w:r w:rsidRPr="005E5A5E">
          <w:rPr>
            <w:noProof/>
            <w:webHidden/>
          </w:rPr>
          <w:instrText xml:space="preserve"> PAGEREF _Toc125994281 \h </w:instrText>
        </w:r>
        <w:r w:rsidRPr="005E5A5E">
          <w:rPr>
            <w:noProof/>
            <w:webHidden/>
          </w:rPr>
        </w:r>
        <w:r w:rsidRPr="005E5A5E">
          <w:rPr>
            <w:noProof/>
            <w:webHidden/>
          </w:rPr>
          <w:fldChar w:fldCharType="separate"/>
        </w:r>
        <w:r w:rsidR="006A7403">
          <w:rPr>
            <w:noProof/>
            <w:webHidden/>
          </w:rPr>
          <w:t>10</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2" w:history="1">
        <w:r w:rsidRPr="005E5A5E">
          <w:rPr>
            <w:rStyle w:val="afc"/>
            <w:noProof/>
          </w:rPr>
          <w:t>4.1.3.</w:t>
        </w:r>
        <w:r w:rsidRPr="005E5A5E">
          <w:rPr>
            <w:rFonts w:eastAsiaTheme="minorEastAsia"/>
            <w:noProof/>
          </w:rPr>
          <w:tab/>
        </w:r>
        <w:r w:rsidRPr="005E5A5E">
          <w:rPr>
            <w:rStyle w:val="afc"/>
            <w:noProof/>
          </w:rPr>
          <w:t>Требования к характеристикам взаимосвязей со смежными АС</w:t>
        </w:r>
        <w:r w:rsidRPr="005E5A5E">
          <w:rPr>
            <w:noProof/>
            <w:webHidden/>
          </w:rPr>
          <w:tab/>
        </w:r>
        <w:r w:rsidRPr="005E5A5E">
          <w:rPr>
            <w:noProof/>
            <w:webHidden/>
          </w:rPr>
          <w:fldChar w:fldCharType="begin"/>
        </w:r>
        <w:r w:rsidRPr="005E5A5E">
          <w:rPr>
            <w:noProof/>
            <w:webHidden/>
          </w:rPr>
          <w:instrText xml:space="preserve"> PAGEREF _Toc125994282 \h </w:instrText>
        </w:r>
        <w:r w:rsidRPr="005E5A5E">
          <w:rPr>
            <w:noProof/>
            <w:webHidden/>
          </w:rPr>
        </w:r>
        <w:r w:rsidRPr="005E5A5E">
          <w:rPr>
            <w:noProof/>
            <w:webHidden/>
          </w:rPr>
          <w:fldChar w:fldCharType="separate"/>
        </w:r>
        <w:r w:rsidR="006A7403">
          <w:rPr>
            <w:noProof/>
            <w:webHidden/>
          </w:rPr>
          <w:t>10</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3" w:history="1">
        <w:r w:rsidRPr="005E5A5E">
          <w:rPr>
            <w:rStyle w:val="afc"/>
            <w:noProof/>
          </w:rPr>
          <w:t>4.1.4.</w:t>
        </w:r>
        <w:r w:rsidRPr="005E5A5E">
          <w:rPr>
            <w:rFonts w:eastAsiaTheme="minorEastAsia"/>
            <w:noProof/>
          </w:rPr>
          <w:tab/>
        </w:r>
        <w:r w:rsidRPr="005E5A5E">
          <w:rPr>
            <w:rStyle w:val="afc"/>
            <w:noProof/>
          </w:rPr>
          <w:t>Требования к режимам функционирования АС</w:t>
        </w:r>
        <w:r w:rsidRPr="005E5A5E">
          <w:rPr>
            <w:noProof/>
            <w:webHidden/>
          </w:rPr>
          <w:tab/>
        </w:r>
        <w:r w:rsidRPr="005E5A5E">
          <w:rPr>
            <w:noProof/>
            <w:webHidden/>
          </w:rPr>
          <w:fldChar w:fldCharType="begin"/>
        </w:r>
        <w:r w:rsidRPr="005E5A5E">
          <w:rPr>
            <w:noProof/>
            <w:webHidden/>
          </w:rPr>
          <w:instrText xml:space="preserve"> PAGEREF _Toc125994283 \h </w:instrText>
        </w:r>
        <w:r w:rsidRPr="005E5A5E">
          <w:rPr>
            <w:noProof/>
            <w:webHidden/>
          </w:rPr>
        </w:r>
        <w:r w:rsidRPr="005E5A5E">
          <w:rPr>
            <w:noProof/>
            <w:webHidden/>
          </w:rPr>
          <w:fldChar w:fldCharType="separate"/>
        </w:r>
        <w:r w:rsidR="006A7403">
          <w:rPr>
            <w:noProof/>
            <w:webHidden/>
          </w:rPr>
          <w:t>11</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4" w:history="1">
        <w:r w:rsidRPr="005E5A5E">
          <w:rPr>
            <w:rStyle w:val="afc"/>
            <w:noProof/>
          </w:rPr>
          <w:t>4.1.5.</w:t>
        </w:r>
        <w:r w:rsidRPr="005E5A5E">
          <w:rPr>
            <w:rFonts w:eastAsiaTheme="minorEastAsia"/>
            <w:noProof/>
          </w:rPr>
          <w:tab/>
        </w:r>
        <w:r w:rsidRPr="005E5A5E">
          <w:rPr>
            <w:rStyle w:val="afc"/>
            <w:noProof/>
          </w:rPr>
          <w:t>Требования по диагностированию АС</w:t>
        </w:r>
        <w:r w:rsidRPr="005E5A5E">
          <w:rPr>
            <w:noProof/>
            <w:webHidden/>
          </w:rPr>
          <w:tab/>
        </w:r>
        <w:r w:rsidRPr="005E5A5E">
          <w:rPr>
            <w:noProof/>
            <w:webHidden/>
          </w:rPr>
          <w:fldChar w:fldCharType="begin"/>
        </w:r>
        <w:r w:rsidRPr="005E5A5E">
          <w:rPr>
            <w:noProof/>
            <w:webHidden/>
          </w:rPr>
          <w:instrText xml:space="preserve"> PAGEREF _Toc125994284 \h </w:instrText>
        </w:r>
        <w:r w:rsidRPr="005E5A5E">
          <w:rPr>
            <w:noProof/>
            <w:webHidden/>
          </w:rPr>
        </w:r>
        <w:r w:rsidRPr="005E5A5E">
          <w:rPr>
            <w:noProof/>
            <w:webHidden/>
          </w:rPr>
          <w:fldChar w:fldCharType="separate"/>
        </w:r>
        <w:r w:rsidR="006A7403">
          <w:rPr>
            <w:noProof/>
            <w:webHidden/>
          </w:rPr>
          <w:t>11</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5" w:history="1">
        <w:r w:rsidRPr="005E5A5E">
          <w:rPr>
            <w:rStyle w:val="afc"/>
            <w:noProof/>
          </w:rPr>
          <w:t>4.1.6.</w:t>
        </w:r>
        <w:r w:rsidRPr="005E5A5E">
          <w:rPr>
            <w:rFonts w:eastAsiaTheme="minorEastAsia"/>
            <w:noProof/>
          </w:rPr>
          <w:tab/>
        </w:r>
        <w:r w:rsidRPr="005E5A5E">
          <w:rPr>
            <w:rStyle w:val="afc"/>
            <w:noProof/>
          </w:rPr>
          <w:t>Перспективы развития, модернизации АС</w:t>
        </w:r>
        <w:r w:rsidRPr="005E5A5E">
          <w:rPr>
            <w:noProof/>
            <w:webHidden/>
          </w:rPr>
          <w:tab/>
        </w:r>
        <w:r w:rsidRPr="005E5A5E">
          <w:rPr>
            <w:noProof/>
            <w:webHidden/>
          </w:rPr>
          <w:fldChar w:fldCharType="begin"/>
        </w:r>
        <w:r w:rsidRPr="005E5A5E">
          <w:rPr>
            <w:noProof/>
            <w:webHidden/>
          </w:rPr>
          <w:instrText xml:space="preserve"> PAGEREF _Toc125994285 \h </w:instrText>
        </w:r>
        <w:r w:rsidRPr="005E5A5E">
          <w:rPr>
            <w:noProof/>
            <w:webHidden/>
          </w:rPr>
        </w:r>
        <w:r w:rsidRPr="005E5A5E">
          <w:rPr>
            <w:noProof/>
            <w:webHidden/>
          </w:rPr>
          <w:fldChar w:fldCharType="separate"/>
        </w:r>
        <w:r w:rsidR="006A7403">
          <w:rPr>
            <w:noProof/>
            <w:webHidden/>
          </w:rPr>
          <w:t>12</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86" w:history="1">
        <w:r w:rsidRPr="005E5A5E">
          <w:rPr>
            <w:rStyle w:val="afc"/>
            <w:noProof/>
          </w:rPr>
          <w:t>4.2.</w:t>
        </w:r>
        <w:r w:rsidRPr="005E5A5E">
          <w:rPr>
            <w:rFonts w:eastAsiaTheme="minorEastAsia"/>
            <w:noProof/>
          </w:rPr>
          <w:tab/>
        </w:r>
        <w:r w:rsidRPr="005E5A5E">
          <w:rPr>
            <w:rStyle w:val="afc"/>
            <w:noProof/>
          </w:rPr>
          <w:t>Требования к функциям (задачам), выполняемым АС</w:t>
        </w:r>
        <w:r w:rsidRPr="005E5A5E">
          <w:rPr>
            <w:noProof/>
            <w:webHidden/>
          </w:rPr>
          <w:tab/>
        </w:r>
        <w:r w:rsidRPr="005E5A5E">
          <w:rPr>
            <w:noProof/>
            <w:webHidden/>
          </w:rPr>
          <w:fldChar w:fldCharType="begin"/>
        </w:r>
        <w:r w:rsidRPr="005E5A5E">
          <w:rPr>
            <w:noProof/>
            <w:webHidden/>
          </w:rPr>
          <w:instrText xml:space="preserve"> PAGEREF _Toc125994286 \h </w:instrText>
        </w:r>
        <w:r w:rsidRPr="005E5A5E">
          <w:rPr>
            <w:noProof/>
            <w:webHidden/>
          </w:rPr>
        </w:r>
        <w:r w:rsidRPr="005E5A5E">
          <w:rPr>
            <w:noProof/>
            <w:webHidden/>
          </w:rPr>
          <w:fldChar w:fldCharType="separate"/>
        </w:r>
        <w:r w:rsidR="006A7403">
          <w:rPr>
            <w:noProof/>
            <w:webHidden/>
          </w:rPr>
          <w:t>1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7" w:history="1">
        <w:r w:rsidRPr="005E5A5E">
          <w:rPr>
            <w:rStyle w:val="afc"/>
            <w:noProof/>
          </w:rPr>
          <w:t>4.2.1.</w:t>
        </w:r>
        <w:r w:rsidRPr="005E5A5E">
          <w:rPr>
            <w:rFonts w:eastAsiaTheme="minorEastAsia"/>
            <w:noProof/>
          </w:rPr>
          <w:tab/>
        </w:r>
        <w:r w:rsidRPr="005E5A5E">
          <w:rPr>
            <w:rStyle w:val="afc"/>
            <w:noProof/>
          </w:rPr>
          <w:t>Модуль «Электронный документ»</w:t>
        </w:r>
        <w:r w:rsidRPr="005E5A5E">
          <w:rPr>
            <w:noProof/>
            <w:webHidden/>
          </w:rPr>
          <w:tab/>
        </w:r>
        <w:r w:rsidRPr="005E5A5E">
          <w:rPr>
            <w:noProof/>
            <w:webHidden/>
          </w:rPr>
          <w:fldChar w:fldCharType="begin"/>
        </w:r>
        <w:r w:rsidRPr="005E5A5E">
          <w:rPr>
            <w:noProof/>
            <w:webHidden/>
          </w:rPr>
          <w:instrText xml:space="preserve"> PAGEREF _Toc125994287 \h </w:instrText>
        </w:r>
        <w:r w:rsidRPr="005E5A5E">
          <w:rPr>
            <w:noProof/>
            <w:webHidden/>
          </w:rPr>
        </w:r>
        <w:r w:rsidRPr="005E5A5E">
          <w:rPr>
            <w:noProof/>
            <w:webHidden/>
          </w:rPr>
          <w:fldChar w:fldCharType="separate"/>
        </w:r>
        <w:r w:rsidR="006A7403">
          <w:rPr>
            <w:noProof/>
            <w:webHidden/>
          </w:rPr>
          <w:t>1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8" w:history="1">
        <w:r w:rsidRPr="005E5A5E">
          <w:rPr>
            <w:rStyle w:val="afc"/>
            <w:noProof/>
          </w:rPr>
          <w:t>4.2.2.</w:t>
        </w:r>
        <w:r w:rsidRPr="005E5A5E">
          <w:rPr>
            <w:rFonts w:eastAsiaTheme="minorEastAsia"/>
            <w:noProof/>
          </w:rPr>
          <w:tab/>
        </w:r>
        <w:r w:rsidRPr="005E5A5E">
          <w:rPr>
            <w:rStyle w:val="afc"/>
            <w:noProof/>
          </w:rPr>
          <w:t>Модуль Персонал</w:t>
        </w:r>
        <w:r w:rsidRPr="005E5A5E">
          <w:rPr>
            <w:noProof/>
            <w:webHidden/>
          </w:rPr>
          <w:tab/>
        </w:r>
        <w:r w:rsidRPr="005E5A5E">
          <w:rPr>
            <w:noProof/>
            <w:webHidden/>
          </w:rPr>
          <w:fldChar w:fldCharType="begin"/>
        </w:r>
        <w:r w:rsidRPr="005E5A5E">
          <w:rPr>
            <w:noProof/>
            <w:webHidden/>
          </w:rPr>
          <w:instrText xml:space="preserve"> PAGEREF _Toc125994288 \h </w:instrText>
        </w:r>
        <w:r w:rsidRPr="005E5A5E">
          <w:rPr>
            <w:noProof/>
            <w:webHidden/>
          </w:rPr>
        </w:r>
        <w:r w:rsidRPr="005E5A5E">
          <w:rPr>
            <w:noProof/>
            <w:webHidden/>
          </w:rPr>
          <w:fldChar w:fldCharType="separate"/>
        </w:r>
        <w:r w:rsidR="006A7403">
          <w:rPr>
            <w:noProof/>
            <w:webHidden/>
          </w:rPr>
          <w:t>5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89" w:history="1">
        <w:r w:rsidRPr="005E5A5E">
          <w:rPr>
            <w:rStyle w:val="afc"/>
            <w:noProof/>
          </w:rPr>
          <w:t>4.2.3.</w:t>
        </w:r>
        <w:r w:rsidRPr="005E5A5E">
          <w:rPr>
            <w:rFonts w:eastAsiaTheme="minorEastAsia"/>
            <w:noProof/>
          </w:rPr>
          <w:tab/>
        </w:r>
        <w:r w:rsidRPr="005E5A5E">
          <w:rPr>
            <w:rStyle w:val="afc"/>
            <w:noProof/>
          </w:rPr>
          <w:t>Модуль Авторизации</w:t>
        </w:r>
        <w:r w:rsidRPr="005E5A5E">
          <w:rPr>
            <w:noProof/>
            <w:webHidden/>
          </w:rPr>
          <w:tab/>
        </w:r>
        <w:r w:rsidRPr="005E5A5E">
          <w:rPr>
            <w:noProof/>
            <w:webHidden/>
          </w:rPr>
          <w:fldChar w:fldCharType="begin"/>
        </w:r>
        <w:r w:rsidRPr="005E5A5E">
          <w:rPr>
            <w:noProof/>
            <w:webHidden/>
          </w:rPr>
          <w:instrText xml:space="preserve"> PAGEREF _Toc125994289 \h </w:instrText>
        </w:r>
        <w:r w:rsidRPr="005E5A5E">
          <w:rPr>
            <w:noProof/>
            <w:webHidden/>
          </w:rPr>
        </w:r>
        <w:r w:rsidRPr="005E5A5E">
          <w:rPr>
            <w:noProof/>
            <w:webHidden/>
          </w:rPr>
          <w:fldChar w:fldCharType="separate"/>
        </w:r>
        <w:r w:rsidR="006A7403">
          <w:rPr>
            <w:noProof/>
            <w:webHidden/>
          </w:rPr>
          <w:t>5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0" w:history="1">
        <w:r w:rsidRPr="005E5A5E">
          <w:rPr>
            <w:rStyle w:val="afc"/>
            <w:noProof/>
          </w:rPr>
          <w:t>4.2.4.</w:t>
        </w:r>
        <w:r w:rsidRPr="005E5A5E">
          <w:rPr>
            <w:rFonts w:eastAsiaTheme="minorEastAsia"/>
            <w:noProof/>
          </w:rPr>
          <w:tab/>
        </w:r>
        <w:r w:rsidRPr="005E5A5E">
          <w:rPr>
            <w:rStyle w:val="afc"/>
            <w:noProof/>
          </w:rPr>
          <w:t>Модуль Отчёты</w:t>
        </w:r>
        <w:r w:rsidRPr="005E5A5E">
          <w:rPr>
            <w:noProof/>
            <w:webHidden/>
          </w:rPr>
          <w:tab/>
        </w:r>
        <w:r w:rsidRPr="005E5A5E">
          <w:rPr>
            <w:noProof/>
            <w:webHidden/>
          </w:rPr>
          <w:fldChar w:fldCharType="begin"/>
        </w:r>
        <w:r w:rsidRPr="005E5A5E">
          <w:rPr>
            <w:noProof/>
            <w:webHidden/>
          </w:rPr>
          <w:instrText xml:space="preserve"> PAGEREF _Toc125994290 \h </w:instrText>
        </w:r>
        <w:r w:rsidRPr="005E5A5E">
          <w:rPr>
            <w:noProof/>
            <w:webHidden/>
          </w:rPr>
        </w:r>
        <w:r w:rsidRPr="005E5A5E">
          <w:rPr>
            <w:noProof/>
            <w:webHidden/>
          </w:rPr>
          <w:fldChar w:fldCharType="separate"/>
        </w:r>
        <w:r w:rsidR="006A7403">
          <w:rPr>
            <w:noProof/>
            <w:webHidden/>
          </w:rPr>
          <w:t>53</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1" w:history="1">
        <w:r w:rsidRPr="005E5A5E">
          <w:rPr>
            <w:rStyle w:val="afc"/>
            <w:noProof/>
          </w:rPr>
          <w:t>4.2.5.</w:t>
        </w:r>
        <w:r w:rsidRPr="005E5A5E">
          <w:rPr>
            <w:rFonts w:eastAsiaTheme="minorEastAsia"/>
            <w:noProof/>
          </w:rPr>
          <w:tab/>
        </w:r>
        <w:r w:rsidRPr="005E5A5E">
          <w:rPr>
            <w:rStyle w:val="afc"/>
            <w:noProof/>
          </w:rPr>
          <w:t>Модуль Интеграции</w:t>
        </w:r>
        <w:r w:rsidRPr="005E5A5E">
          <w:rPr>
            <w:noProof/>
            <w:webHidden/>
          </w:rPr>
          <w:tab/>
        </w:r>
        <w:r w:rsidRPr="005E5A5E">
          <w:rPr>
            <w:noProof/>
            <w:webHidden/>
          </w:rPr>
          <w:fldChar w:fldCharType="begin"/>
        </w:r>
        <w:r w:rsidRPr="005E5A5E">
          <w:rPr>
            <w:noProof/>
            <w:webHidden/>
          </w:rPr>
          <w:instrText xml:space="preserve"> PAGEREF _Toc125994291 \h </w:instrText>
        </w:r>
        <w:r w:rsidRPr="005E5A5E">
          <w:rPr>
            <w:noProof/>
            <w:webHidden/>
          </w:rPr>
        </w:r>
        <w:r w:rsidRPr="005E5A5E">
          <w:rPr>
            <w:noProof/>
            <w:webHidden/>
          </w:rPr>
          <w:fldChar w:fldCharType="separate"/>
        </w:r>
        <w:r w:rsidR="006A7403">
          <w:rPr>
            <w:noProof/>
            <w:webHidden/>
          </w:rPr>
          <w:t>54</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292" w:history="1">
        <w:r w:rsidRPr="005E5A5E">
          <w:rPr>
            <w:rStyle w:val="afc"/>
            <w:noProof/>
          </w:rPr>
          <w:t>4.3.</w:t>
        </w:r>
        <w:r w:rsidRPr="005E5A5E">
          <w:rPr>
            <w:rFonts w:eastAsiaTheme="minorEastAsia"/>
            <w:noProof/>
          </w:rPr>
          <w:tab/>
        </w:r>
        <w:r w:rsidRPr="005E5A5E">
          <w:rPr>
            <w:rStyle w:val="afc"/>
            <w:noProof/>
          </w:rPr>
          <w:t>Требования к видам обеспечения АС</w:t>
        </w:r>
        <w:r w:rsidRPr="005E5A5E">
          <w:rPr>
            <w:noProof/>
            <w:webHidden/>
          </w:rPr>
          <w:tab/>
        </w:r>
        <w:r w:rsidRPr="005E5A5E">
          <w:rPr>
            <w:noProof/>
            <w:webHidden/>
          </w:rPr>
          <w:fldChar w:fldCharType="begin"/>
        </w:r>
        <w:r w:rsidRPr="005E5A5E">
          <w:rPr>
            <w:noProof/>
            <w:webHidden/>
          </w:rPr>
          <w:instrText xml:space="preserve"> PAGEREF _Toc125994292 \h </w:instrText>
        </w:r>
        <w:r w:rsidRPr="005E5A5E">
          <w:rPr>
            <w:noProof/>
            <w:webHidden/>
          </w:rPr>
        </w:r>
        <w:r w:rsidRPr="005E5A5E">
          <w:rPr>
            <w:noProof/>
            <w:webHidden/>
          </w:rPr>
          <w:fldChar w:fldCharType="separate"/>
        </w:r>
        <w:r w:rsidR="006A7403">
          <w:rPr>
            <w:noProof/>
            <w:webHidden/>
          </w:rPr>
          <w:t>55</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3" w:history="1">
        <w:r w:rsidRPr="005E5A5E">
          <w:rPr>
            <w:rStyle w:val="afc"/>
            <w:noProof/>
          </w:rPr>
          <w:t>4.3.1.</w:t>
        </w:r>
        <w:r w:rsidRPr="005E5A5E">
          <w:rPr>
            <w:rFonts w:eastAsiaTheme="minorEastAsia"/>
            <w:noProof/>
          </w:rPr>
          <w:tab/>
        </w:r>
        <w:r w:rsidRPr="005E5A5E">
          <w:rPr>
            <w:rStyle w:val="afc"/>
            <w:noProof/>
          </w:rPr>
          <w:t>Требования к математическому обеспечению</w:t>
        </w:r>
        <w:r w:rsidRPr="005E5A5E">
          <w:rPr>
            <w:noProof/>
            <w:webHidden/>
          </w:rPr>
          <w:tab/>
        </w:r>
        <w:r w:rsidRPr="005E5A5E">
          <w:rPr>
            <w:noProof/>
            <w:webHidden/>
          </w:rPr>
          <w:fldChar w:fldCharType="begin"/>
        </w:r>
        <w:r w:rsidRPr="005E5A5E">
          <w:rPr>
            <w:noProof/>
            <w:webHidden/>
          </w:rPr>
          <w:instrText xml:space="preserve"> PAGEREF _Toc125994293 \h </w:instrText>
        </w:r>
        <w:r w:rsidRPr="005E5A5E">
          <w:rPr>
            <w:noProof/>
            <w:webHidden/>
          </w:rPr>
        </w:r>
        <w:r w:rsidRPr="005E5A5E">
          <w:rPr>
            <w:noProof/>
            <w:webHidden/>
          </w:rPr>
          <w:fldChar w:fldCharType="separate"/>
        </w:r>
        <w:r w:rsidR="006A7403">
          <w:rPr>
            <w:noProof/>
            <w:webHidden/>
          </w:rPr>
          <w:t>55</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4" w:history="1">
        <w:r w:rsidRPr="005E5A5E">
          <w:rPr>
            <w:rStyle w:val="afc"/>
            <w:noProof/>
          </w:rPr>
          <w:t>4.3.2.</w:t>
        </w:r>
        <w:r w:rsidRPr="005E5A5E">
          <w:rPr>
            <w:rFonts w:eastAsiaTheme="minorEastAsia"/>
            <w:noProof/>
          </w:rPr>
          <w:tab/>
        </w:r>
        <w:r w:rsidRPr="005E5A5E">
          <w:rPr>
            <w:rStyle w:val="afc"/>
            <w:noProof/>
          </w:rPr>
          <w:t>Требования к информационному обеспечению</w:t>
        </w:r>
        <w:r w:rsidRPr="005E5A5E">
          <w:rPr>
            <w:noProof/>
            <w:webHidden/>
          </w:rPr>
          <w:tab/>
        </w:r>
        <w:r w:rsidRPr="005E5A5E">
          <w:rPr>
            <w:noProof/>
            <w:webHidden/>
          </w:rPr>
          <w:fldChar w:fldCharType="begin"/>
        </w:r>
        <w:r w:rsidRPr="005E5A5E">
          <w:rPr>
            <w:noProof/>
            <w:webHidden/>
          </w:rPr>
          <w:instrText xml:space="preserve"> PAGEREF _Toc125994294 \h </w:instrText>
        </w:r>
        <w:r w:rsidRPr="005E5A5E">
          <w:rPr>
            <w:noProof/>
            <w:webHidden/>
          </w:rPr>
        </w:r>
        <w:r w:rsidRPr="005E5A5E">
          <w:rPr>
            <w:noProof/>
            <w:webHidden/>
          </w:rPr>
          <w:fldChar w:fldCharType="separate"/>
        </w:r>
        <w:r w:rsidR="006A7403">
          <w:rPr>
            <w:noProof/>
            <w:webHidden/>
          </w:rPr>
          <w:t>56</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5" w:history="1">
        <w:r w:rsidRPr="005E5A5E">
          <w:rPr>
            <w:rStyle w:val="afc"/>
            <w:noProof/>
          </w:rPr>
          <w:t>4.3.3.</w:t>
        </w:r>
        <w:r w:rsidRPr="005E5A5E">
          <w:rPr>
            <w:rFonts w:eastAsiaTheme="minorEastAsia"/>
            <w:noProof/>
          </w:rPr>
          <w:tab/>
        </w:r>
        <w:r w:rsidRPr="005E5A5E">
          <w:rPr>
            <w:rStyle w:val="afc"/>
            <w:noProof/>
          </w:rPr>
          <w:t>Требования к лингвистическому обеспечению</w:t>
        </w:r>
        <w:r w:rsidRPr="005E5A5E">
          <w:rPr>
            <w:noProof/>
            <w:webHidden/>
          </w:rPr>
          <w:tab/>
        </w:r>
        <w:r w:rsidRPr="005E5A5E">
          <w:rPr>
            <w:noProof/>
            <w:webHidden/>
          </w:rPr>
          <w:fldChar w:fldCharType="begin"/>
        </w:r>
        <w:r w:rsidRPr="005E5A5E">
          <w:rPr>
            <w:noProof/>
            <w:webHidden/>
          </w:rPr>
          <w:instrText xml:space="preserve"> PAGEREF _Toc125994295 \h </w:instrText>
        </w:r>
        <w:r w:rsidRPr="005E5A5E">
          <w:rPr>
            <w:noProof/>
            <w:webHidden/>
          </w:rPr>
        </w:r>
        <w:r w:rsidRPr="005E5A5E">
          <w:rPr>
            <w:noProof/>
            <w:webHidden/>
          </w:rPr>
          <w:fldChar w:fldCharType="separate"/>
        </w:r>
        <w:r w:rsidR="006A7403">
          <w:rPr>
            <w:noProof/>
            <w:webHidden/>
          </w:rPr>
          <w:t>57</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6" w:history="1">
        <w:r w:rsidRPr="005E5A5E">
          <w:rPr>
            <w:rStyle w:val="afc"/>
            <w:noProof/>
          </w:rPr>
          <w:t>4.3.4.</w:t>
        </w:r>
        <w:r w:rsidRPr="005E5A5E">
          <w:rPr>
            <w:rFonts w:eastAsiaTheme="minorEastAsia"/>
            <w:noProof/>
          </w:rPr>
          <w:tab/>
        </w:r>
        <w:r w:rsidRPr="005E5A5E">
          <w:rPr>
            <w:rStyle w:val="afc"/>
            <w:noProof/>
          </w:rPr>
          <w:t>Требования к программному обеспечению</w:t>
        </w:r>
        <w:r w:rsidRPr="005E5A5E">
          <w:rPr>
            <w:noProof/>
            <w:webHidden/>
          </w:rPr>
          <w:tab/>
        </w:r>
        <w:r w:rsidRPr="005E5A5E">
          <w:rPr>
            <w:noProof/>
            <w:webHidden/>
          </w:rPr>
          <w:fldChar w:fldCharType="begin"/>
        </w:r>
        <w:r w:rsidRPr="005E5A5E">
          <w:rPr>
            <w:noProof/>
            <w:webHidden/>
          </w:rPr>
          <w:instrText xml:space="preserve"> PAGEREF _Toc125994296 \h </w:instrText>
        </w:r>
        <w:r w:rsidRPr="005E5A5E">
          <w:rPr>
            <w:noProof/>
            <w:webHidden/>
          </w:rPr>
        </w:r>
        <w:r w:rsidRPr="005E5A5E">
          <w:rPr>
            <w:noProof/>
            <w:webHidden/>
          </w:rPr>
          <w:fldChar w:fldCharType="separate"/>
        </w:r>
        <w:r w:rsidR="006A7403">
          <w:rPr>
            <w:noProof/>
            <w:webHidden/>
          </w:rPr>
          <w:t>57</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7" w:history="1">
        <w:r w:rsidRPr="005E5A5E">
          <w:rPr>
            <w:rStyle w:val="afc"/>
            <w:noProof/>
          </w:rPr>
          <w:t>4.3.5.</w:t>
        </w:r>
        <w:r w:rsidRPr="005E5A5E">
          <w:rPr>
            <w:rFonts w:eastAsiaTheme="minorEastAsia"/>
            <w:noProof/>
          </w:rPr>
          <w:tab/>
        </w:r>
        <w:r w:rsidRPr="005E5A5E">
          <w:rPr>
            <w:rStyle w:val="afc"/>
            <w:noProof/>
          </w:rPr>
          <w:t>Требования к техническому обеспечению</w:t>
        </w:r>
        <w:r w:rsidRPr="005E5A5E">
          <w:rPr>
            <w:noProof/>
            <w:webHidden/>
          </w:rPr>
          <w:tab/>
        </w:r>
        <w:r w:rsidRPr="005E5A5E">
          <w:rPr>
            <w:noProof/>
            <w:webHidden/>
          </w:rPr>
          <w:fldChar w:fldCharType="begin"/>
        </w:r>
        <w:r w:rsidRPr="005E5A5E">
          <w:rPr>
            <w:noProof/>
            <w:webHidden/>
          </w:rPr>
          <w:instrText xml:space="preserve"> PAGEREF _Toc125994297 \h </w:instrText>
        </w:r>
        <w:r w:rsidRPr="005E5A5E">
          <w:rPr>
            <w:noProof/>
            <w:webHidden/>
          </w:rPr>
        </w:r>
        <w:r w:rsidRPr="005E5A5E">
          <w:rPr>
            <w:noProof/>
            <w:webHidden/>
          </w:rPr>
          <w:fldChar w:fldCharType="separate"/>
        </w:r>
        <w:r w:rsidR="006A7403">
          <w:rPr>
            <w:noProof/>
            <w:webHidden/>
          </w:rPr>
          <w:t>59</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8" w:history="1">
        <w:r w:rsidRPr="005E5A5E">
          <w:rPr>
            <w:rStyle w:val="afc"/>
            <w:noProof/>
          </w:rPr>
          <w:t>4.3.6.</w:t>
        </w:r>
        <w:r w:rsidRPr="005E5A5E">
          <w:rPr>
            <w:rFonts w:eastAsiaTheme="minorEastAsia"/>
            <w:noProof/>
          </w:rPr>
          <w:tab/>
        </w:r>
        <w:r w:rsidRPr="005E5A5E">
          <w:rPr>
            <w:rStyle w:val="afc"/>
            <w:noProof/>
          </w:rPr>
          <w:t>Требования к метрологическому обеспечению</w:t>
        </w:r>
        <w:r w:rsidRPr="005E5A5E">
          <w:rPr>
            <w:noProof/>
            <w:webHidden/>
          </w:rPr>
          <w:tab/>
        </w:r>
        <w:r w:rsidRPr="005E5A5E">
          <w:rPr>
            <w:noProof/>
            <w:webHidden/>
          </w:rPr>
          <w:fldChar w:fldCharType="begin"/>
        </w:r>
        <w:r w:rsidRPr="005E5A5E">
          <w:rPr>
            <w:noProof/>
            <w:webHidden/>
          </w:rPr>
          <w:instrText xml:space="preserve"> PAGEREF _Toc125994298 \h </w:instrText>
        </w:r>
        <w:r w:rsidRPr="005E5A5E">
          <w:rPr>
            <w:noProof/>
            <w:webHidden/>
          </w:rPr>
        </w:r>
        <w:r w:rsidRPr="005E5A5E">
          <w:rPr>
            <w:noProof/>
            <w:webHidden/>
          </w:rPr>
          <w:fldChar w:fldCharType="separate"/>
        </w:r>
        <w:r w:rsidR="006A7403">
          <w:rPr>
            <w:noProof/>
            <w:webHidden/>
          </w:rPr>
          <w:t>6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299" w:history="1">
        <w:r w:rsidRPr="005E5A5E">
          <w:rPr>
            <w:rStyle w:val="afc"/>
            <w:noProof/>
          </w:rPr>
          <w:t>4.3.7.</w:t>
        </w:r>
        <w:r w:rsidRPr="005E5A5E">
          <w:rPr>
            <w:rFonts w:eastAsiaTheme="minorEastAsia"/>
            <w:noProof/>
          </w:rPr>
          <w:tab/>
        </w:r>
        <w:r w:rsidRPr="005E5A5E">
          <w:rPr>
            <w:rStyle w:val="afc"/>
            <w:noProof/>
          </w:rPr>
          <w:t>Требования к организационному обеспечению</w:t>
        </w:r>
        <w:r w:rsidRPr="005E5A5E">
          <w:rPr>
            <w:noProof/>
            <w:webHidden/>
          </w:rPr>
          <w:tab/>
        </w:r>
        <w:r w:rsidRPr="005E5A5E">
          <w:rPr>
            <w:noProof/>
            <w:webHidden/>
          </w:rPr>
          <w:fldChar w:fldCharType="begin"/>
        </w:r>
        <w:r w:rsidRPr="005E5A5E">
          <w:rPr>
            <w:noProof/>
            <w:webHidden/>
          </w:rPr>
          <w:instrText xml:space="preserve"> PAGEREF _Toc125994299 \h </w:instrText>
        </w:r>
        <w:r w:rsidRPr="005E5A5E">
          <w:rPr>
            <w:noProof/>
            <w:webHidden/>
          </w:rPr>
        </w:r>
        <w:r w:rsidRPr="005E5A5E">
          <w:rPr>
            <w:noProof/>
            <w:webHidden/>
          </w:rPr>
          <w:fldChar w:fldCharType="separate"/>
        </w:r>
        <w:r w:rsidR="006A7403">
          <w:rPr>
            <w:noProof/>
            <w:webHidden/>
          </w:rPr>
          <w:t>62</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0" w:history="1">
        <w:r w:rsidRPr="005E5A5E">
          <w:rPr>
            <w:rStyle w:val="afc"/>
            <w:noProof/>
          </w:rPr>
          <w:t>4.3.8.</w:t>
        </w:r>
        <w:r w:rsidRPr="005E5A5E">
          <w:rPr>
            <w:rFonts w:eastAsiaTheme="minorEastAsia"/>
            <w:noProof/>
          </w:rPr>
          <w:tab/>
        </w:r>
        <w:r w:rsidRPr="005E5A5E">
          <w:rPr>
            <w:rStyle w:val="afc"/>
            <w:noProof/>
          </w:rPr>
          <w:t>Требования к методическому обеспечению</w:t>
        </w:r>
        <w:r w:rsidRPr="005E5A5E">
          <w:rPr>
            <w:noProof/>
            <w:webHidden/>
          </w:rPr>
          <w:tab/>
        </w:r>
        <w:r w:rsidRPr="005E5A5E">
          <w:rPr>
            <w:noProof/>
            <w:webHidden/>
          </w:rPr>
          <w:fldChar w:fldCharType="begin"/>
        </w:r>
        <w:r w:rsidRPr="005E5A5E">
          <w:rPr>
            <w:noProof/>
            <w:webHidden/>
          </w:rPr>
          <w:instrText xml:space="preserve"> PAGEREF _Toc125994300 \h </w:instrText>
        </w:r>
        <w:r w:rsidRPr="005E5A5E">
          <w:rPr>
            <w:noProof/>
            <w:webHidden/>
          </w:rPr>
        </w:r>
        <w:r w:rsidRPr="005E5A5E">
          <w:rPr>
            <w:noProof/>
            <w:webHidden/>
          </w:rPr>
          <w:fldChar w:fldCharType="separate"/>
        </w:r>
        <w:r w:rsidR="006A7403">
          <w:rPr>
            <w:noProof/>
            <w:webHidden/>
          </w:rPr>
          <w:t>63</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1" w:history="1">
        <w:r w:rsidRPr="005E5A5E">
          <w:rPr>
            <w:rStyle w:val="afc"/>
            <w:bCs/>
            <w:noProof/>
          </w:rPr>
          <w:t>4.3.9.</w:t>
        </w:r>
        <w:r w:rsidRPr="005E5A5E">
          <w:rPr>
            <w:rFonts w:eastAsiaTheme="minorEastAsia"/>
            <w:noProof/>
          </w:rPr>
          <w:tab/>
        </w:r>
        <w:r w:rsidRPr="005E5A5E">
          <w:rPr>
            <w:rStyle w:val="afc"/>
            <w:noProof/>
          </w:rPr>
          <w:t xml:space="preserve">Требования </w:t>
        </w:r>
        <w:r w:rsidRPr="005E5A5E">
          <w:rPr>
            <w:rStyle w:val="afc"/>
            <w:bCs/>
            <w:noProof/>
          </w:rPr>
          <w:t xml:space="preserve">к </w:t>
        </w:r>
        <w:r w:rsidRPr="005E5A5E">
          <w:rPr>
            <w:rStyle w:val="afc"/>
            <w:noProof/>
          </w:rPr>
          <w:t>юридическому</w:t>
        </w:r>
        <w:r w:rsidRPr="005E5A5E">
          <w:rPr>
            <w:rStyle w:val="afc"/>
            <w:bCs/>
            <w:noProof/>
          </w:rPr>
          <w:t xml:space="preserve"> обеспечению</w:t>
        </w:r>
        <w:r w:rsidRPr="005E5A5E">
          <w:rPr>
            <w:noProof/>
            <w:webHidden/>
          </w:rPr>
          <w:tab/>
        </w:r>
        <w:r w:rsidRPr="005E5A5E">
          <w:rPr>
            <w:noProof/>
            <w:webHidden/>
          </w:rPr>
          <w:fldChar w:fldCharType="begin"/>
        </w:r>
        <w:r w:rsidRPr="005E5A5E">
          <w:rPr>
            <w:noProof/>
            <w:webHidden/>
          </w:rPr>
          <w:instrText xml:space="preserve"> PAGEREF _Toc125994301 \h </w:instrText>
        </w:r>
        <w:r w:rsidRPr="005E5A5E">
          <w:rPr>
            <w:noProof/>
            <w:webHidden/>
          </w:rPr>
        </w:r>
        <w:r w:rsidRPr="005E5A5E">
          <w:rPr>
            <w:noProof/>
            <w:webHidden/>
          </w:rPr>
          <w:fldChar w:fldCharType="separate"/>
        </w:r>
        <w:r w:rsidR="006A7403">
          <w:rPr>
            <w:noProof/>
            <w:webHidden/>
          </w:rPr>
          <w:t>63</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302" w:history="1">
        <w:r w:rsidRPr="005E5A5E">
          <w:rPr>
            <w:rStyle w:val="afc"/>
            <w:noProof/>
          </w:rPr>
          <w:t>4.4.</w:t>
        </w:r>
        <w:r w:rsidRPr="005E5A5E">
          <w:rPr>
            <w:rFonts w:eastAsiaTheme="minorEastAsia"/>
            <w:noProof/>
          </w:rPr>
          <w:tab/>
        </w:r>
        <w:r w:rsidRPr="005E5A5E">
          <w:rPr>
            <w:rStyle w:val="afc"/>
            <w:noProof/>
          </w:rPr>
          <w:t>Общие технические требования к АС</w:t>
        </w:r>
        <w:r w:rsidRPr="005E5A5E">
          <w:rPr>
            <w:noProof/>
            <w:webHidden/>
          </w:rPr>
          <w:tab/>
        </w:r>
        <w:r w:rsidRPr="005E5A5E">
          <w:rPr>
            <w:noProof/>
            <w:webHidden/>
          </w:rPr>
          <w:fldChar w:fldCharType="begin"/>
        </w:r>
        <w:r w:rsidRPr="005E5A5E">
          <w:rPr>
            <w:noProof/>
            <w:webHidden/>
          </w:rPr>
          <w:instrText xml:space="preserve"> PAGEREF _Toc125994302 \h </w:instrText>
        </w:r>
        <w:r w:rsidRPr="005E5A5E">
          <w:rPr>
            <w:noProof/>
            <w:webHidden/>
          </w:rPr>
        </w:r>
        <w:r w:rsidRPr="005E5A5E">
          <w:rPr>
            <w:noProof/>
            <w:webHidden/>
          </w:rPr>
          <w:fldChar w:fldCharType="separate"/>
        </w:r>
        <w:r w:rsidR="006A7403">
          <w:rPr>
            <w:noProof/>
            <w:webHidden/>
          </w:rPr>
          <w:t>64</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3" w:history="1">
        <w:r w:rsidRPr="005E5A5E">
          <w:rPr>
            <w:rStyle w:val="afc"/>
            <w:noProof/>
          </w:rPr>
          <w:t>4.4.1.</w:t>
        </w:r>
        <w:r w:rsidRPr="005E5A5E">
          <w:rPr>
            <w:rFonts w:eastAsiaTheme="minorEastAsia"/>
            <w:noProof/>
          </w:rPr>
          <w:tab/>
        </w:r>
        <w:r w:rsidRPr="005E5A5E">
          <w:rPr>
            <w:rStyle w:val="afc"/>
            <w:noProof/>
          </w:rPr>
          <w:t>Требования к численности и квалификации персонала и пользователей АС</w:t>
        </w:r>
        <w:r w:rsidRPr="005E5A5E">
          <w:rPr>
            <w:noProof/>
            <w:webHidden/>
          </w:rPr>
          <w:tab/>
        </w:r>
        <w:r w:rsidRPr="005E5A5E">
          <w:rPr>
            <w:noProof/>
            <w:webHidden/>
          </w:rPr>
          <w:fldChar w:fldCharType="begin"/>
        </w:r>
        <w:r w:rsidRPr="005E5A5E">
          <w:rPr>
            <w:noProof/>
            <w:webHidden/>
          </w:rPr>
          <w:instrText xml:space="preserve"> PAGEREF _Toc125994303 \h </w:instrText>
        </w:r>
        <w:r w:rsidRPr="005E5A5E">
          <w:rPr>
            <w:noProof/>
            <w:webHidden/>
          </w:rPr>
        </w:r>
        <w:r w:rsidRPr="005E5A5E">
          <w:rPr>
            <w:noProof/>
            <w:webHidden/>
          </w:rPr>
          <w:fldChar w:fldCharType="separate"/>
        </w:r>
        <w:r w:rsidR="006A7403">
          <w:rPr>
            <w:noProof/>
            <w:webHidden/>
          </w:rPr>
          <w:t>64</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4" w:history="1">
        <w:r w:rsidRPr="005E5A5E">
          <w:rPr>
            <w:rStyle w:val="afc"/>
            <w:noProof/>
          </w:rPr>
          <w:t>4.4.2.</w:t>
        </w:r>
        <w:r w:rsidRPr="005E5A5E">
          <w:rPr>
            <w:rFonts w:eastAsiaTheme="minorEastAsia"/>
            <w:noProof/>
          </w:rPr>
          <w:tab/>
        </w:r>
        <w:r w:rsidRPr="005E5A5E">
          <w:rPr>
            <w:rStyle w:val="afc"/>
            <w:noProof/>
          </w:rPr>
          <w:t>Требования к показателям назначения</w:t>
        </w:r>
        <w:r w:rsidRPr="005E5A5E">
          <w:rPr>
            <w:noProof/>
            <w:webHidden/>
          </w:rPr>
          <w:tab/>
        </w:r>
        <w:r w:rsidRPr="005E5A5E">
          <w:rPr>
            <w:noProof/>
            <w:webHidden/>
          </w:rPr>
          <w:fldChar w:fldCharType="begin"/>
        </w:r>
        <w:r w:rsidRPr="005E5A5E">
          <w:rPr>
            <w:noProof/>
            <w:webHidden/>
          </w:rPr>
          <w:instrText xml:space="preserve"> PAGEREF _Toc125994304 \h </w:instrText>
        </w:r>
        <w:r w:rsidRPr="005E5A5E">
          <w:rPr>
            <w:noProof/>
            <w:webHidden/>
          </w:rPr>
        </w:r>
        <w:r w:rsidRPr="005E5A5E">
          <w:rPr>
            <w:noProof/>
            <w:webHidden/>
          </w:rPr>
          <w:fldChar w:fldCharType="separate"/>
        </w:r>
        <w:r w:rsidR="006A7403">
          <w:rPr>
            <w:noProof/>
            <w:webHidden/>
          </w:rPr>
          <w:t>67</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5" w:history="1">
        <w:r w:rsidRPr="005E5A5E">
          <w:rPr>
            <w:rStyle w:val="afc"/>
            <w:noProof/>
          </w:rPr>
          <w:t>4.4.3.</w:t>
        </w:r>
        <w:r w:rsidRPr="005E5A5E">
          <w:rPr>
            <w:rFonts w:eastAsiaTheme="minorEastAsia"/>
            <w:noProof/>
          </w:rPr>
          <w:tab/>
        </w:r>
        <w:r w:rsidRPr="005E5A5E">
          <w:rPr>
            <w:rStyle w:val="afc"/>
            <w:noProof/>
          </w:rPr>
          <w:t>Требования к надежности</w:t>
        </w:r>
        <w:r w:rsidRPr="005E5A5E">
          <w:rPr>
            <w:noProof/>
            <w:webHidden/>
          </w:rPr>
          <w:tab/>
        </w:r>
        <w:r w:rsidRPr="005E5A5E">
          <w:rPr>
            <w:noProof/>
            <w:webHidden/>
          </w:rPr>
          <w:fldChar w:fldCharType="begin"/>
        </w:r>
        <w:r w:rsidRPr="005E5A5E">
          <w:rPr>
            <w:noProof/>
            <w:webHidden/>
          </w:rPr>
          <w:instrText xml:space="preserve"> PAGEREF _Toc125994305 \h </w:instrText>
        </w:r>
        <w:r w:rsidRPr="005E5A5E">
          <w:rPr>
            <w:noProof/>
            <w:webHidden/>
          </w:rPr>
        </w:r>
        <w:r w:rsidRPr="005E5A5E">
          <w:rPr>
            <w:noProof/>
            <w:webHidden/>
          </w:rPr>
          <w:fldChar w:fldCharType="separate"/>
        </w:r>
        <w:r w:rsidR="006A7403">
          <w:rPr>
            <w:noProof/>
            <w:webHidden/>
          </w:rPr>
          <w:t>67</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6" w:history="1">
        <w:r w:rsidRPr="005E5A5E">
          <w:rPr>
            <w:rStyle w:val="afc"/>
            <w:noProof/>
          </w:rPr>
          <w:t>4.4.4.</w:t>
        </w:r>
        <w:r w:rsidRPr="005E5A5E">
          <w:rPr>
            <w:rFonts w:eastAsiaTheme="minorEastAsia"/>
            <w:noProof/>
          </w:rPr>
          <w:tab/>
        </w:r>
        <w:r w:rsidRPr="005E5A5E">
          <w:rPr>
            <w:rStyle w:val="afc"/>
            <w:noProof/>
          </w:rPr>
          <w:t>Требования безопасности</w:t>
        </w:r>
        <w:r w:rsidRPr="005E5A5E">
          <w:rPr>
            <w:noProof/>
            <w:webHidden/>
          </w:rPr>
          <w:tab/>
        </w:r>
        <w:r w:rsidRPr="005E5A5E">
          <w:rPr>
            <w:noProof/>
            <w:webHidden/>
          </w:rPr>
          <w:fldChar w:fldCharType="begin"/>
        </w:r>
        <w:r w:rsidRPr="005E5A5E">
          <w:rPr>
            <w:noProof/>
            <w:webHidden/>
          </w:rPr>
          <w:instrText xml:space="preserve"> PAGEREF _Toc125994306 \h </w:instrText>
        </w:r>
        <w:r w:rsidRPr="005E5A5E">
          <w:rPr>
            <w:noProof/>
            <w:webHidden/>
          </w:rPr>
        </w:r>
        <w:r w:rsidRPr="005E5A5E">
          <w:rPr>
            <w:noProof/>
            <w:webHidden/>
          </w:rPr>
          <w:fldChar w:fldCharType="separate"/>
        </w:r>
        <w:r w:rsidR="006A7403">
          <w:rPr>
            <w:noProof/>
            <w:webHidden/>
          </w:rPr>
          <w:t>69</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7" w:history="1">
        <w:r w:rsidRPr="005E5A5E">
          <w:rPr>
            <w:rStyle w:val="afc"/>
            <w:noProof/>
          </w:rPr>
          <w:t>4.4.5.</w:t>
        </w:r>
        <w:r w:rsidRPr="005E5A5E">
          <w:rPr>
            <w:rFonts w:eastAsiaTheme="minorEastAsia"/>
            <w:noProof/>
          </w:rPr>
          <w:tab/>
        </w:r>
        <w:r w:rsidRPr="005E5A5E">
          <w:rPr>
            <w:rStyle w:val="afc"/>
            <w:noProof/>
          </w:rPr>
          <w:t>Требования к эргономике и технической эстетике</w:t>
        </w:r>
        <w:r w:rsidRPr="005E5A5E">
          <w:rPr>
            <w:noProof/>
            <w:webHidden/>
          </w:rPr>
          <w:tab/>
        </w:r>
        <w:r w:rsidRPr="005E5A5E">
          <w:rPr>
            <w:noProof/>
            <w:webHidden/>
          </w:rPr>
          <w:fldChar w:fldCharType="begin"/>
        </w:r>
        <w:r w:rsidRPr="005E5A5E">
          <w:rPr>
            <w:noProof/>
            <w:webHidden/>
          </w:rPr>
          <w:instrText xml:space="preserve"> PAGEREF _Toc125994307 \h </w:instrText>
        </w:r>
        <w:r w:rsidRPr="005E5A5E">
          <w:rPr>
            <w:noProof/>
            <w:webHidden/>
          </w:rPr>
        </w:r>
        <w:r w:rsidRPr="005E5A5E">
          <w:rPr>
            <w:noProof/>
            <w:webHidden/>
          </w:rPr>
          <w:fldChar w:fldCharType="separate"/>
        </w:r>
        <w:r w:rsidR="006A7403">
          <w:rPr>
            <w:noProof/>
            <w:webHidden/>
          </w:rPr>
          <w:t>69</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8" w:history="1">
        <w:r w:rsidRPr="005E5A5E">
          <w:rPr>
            <w:rStyle w:val="afc"/>
            <w:noProof/>
          </w:rPr>
          <w:t>4.4.6.</w:t>
        </w:r>
        <w:r w:rsidRPr="005E5A5E">
          <w:rPr>
            <w:rFonts w:eastAsiaTheme="minorEastAsia"/>
            <w:noProof/>
          </w:rPr>
          <w:tab/>
        </w:r>
        <w:r w:rsidRPr="005E5A5E">
          <w:rPr>
            <w:rStyle w:val="afc"/>
            <w:noProof/>
          </w:rPr>
          <w:t>Требования к транспортабельности</w:t>
        </w:r>
        <w:r w:rsidRPr="005E5A5E">
          <w:rPr>
            <w:noProof/>
            <w:webHidden/>
          </w:rPr>
          <w:tab/>
        </w:r>
        <w:r w:rsidRPr="005E5A5E">
          <w:rPr>
            <w:noProof/>
            <w:webHidden/>
          </w:rPr>
          <w:fldChar w:fldCharType="begin"/>
        </w:r>
        <w:r w:rsidRPr="005E5A5E">
          <w:rPr>
            <w:noProof/>
            <w:webHidden/>
          </w:rPr>
          <w:instrText xml:space="preserve"> PAGEREF _Toc125994308 \h </w:instrText>
        </w:r>
        <w:r w:rsidRPr="005E5A5E">
          <w:rPr>
            <w:noProof/>
            <w:webHidden/>
          </w:rPr>
        </w:r>
        <w:r w:rsidRPr="005E5A5E">
          <w:rPr>
            <w:noProof/>
            <w:webHidden/>
          </w:rPr>
          <w:fldChar w:fldCharType="separate"/>
        </w:r>
        <w:r w:rsidR="006A7403">
          <w:rPr>
            <w:noProof/>
            <w:webHidden/>
          </w:rPr>
          <w:t>70</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09" w:history="1">
        <w:r w:rsidRPr="005E5A5E">
          <w:rPr>
            <w:rStyle w:val="afc"/>
            <w:noProof/>
          </w:rPr>
          <w:t>4.4.7.</w:t>
        </w:r>
        <w:r w:rsidRPr="005E5A5E">
          <w:rPr>
            <w:rFonts w:eastAsiaTheme="minorEastAsia"/>
            <w:noProof/>
          </w:rPr>
          <w:tab/>
        </w:r>
        <w:r w:rsidRPr="005E5A5E">
          <w:rPr>
            <w:rStyle w:val="afc"/>
            <w:noProof/>
          </w:rPr>
          <w:t>Требования к эксплуатации и техническому обслуживанию системы</w:t>
        </w:r>
        <w:r w:rsidRPr="005E5A5E">
          <w:rPr>
            <w:noProof/>
            <w:webHidden/>
          </w:rPr>
          <w:tab/>
        </w:r>
        <w:r w:rsidRPr="005E5A5E">
          <w:rPr>
            <w:noProof/>
            <w:webHidden/>
          </w:rPr>
          <w:fldChar w:fldCharType="begin"/>
        </w:r>
        <w:r w:rsidRPr="005E5A5E">
          <w:rPr>
            <w:noProof/>
            <w:webHidden/>
          </w:rPr>
          <w:instrText xml:space="preserve"> PAGEREF _Toc125994309 \h </w:instrText>
        </w:r>
        <w:r w:rsidRPr="005E5A5E">
          <w:rPr>
            <w:noProof/>
            <w:webHidden/>
          </w:rPr>
        </w:r>
        <w:r w:rsidRPr="005E5A5E">
          <w:rPr>
            <w:noProof/>
            <w:webHidden/>
          </w:rPr>
          <w:fldChar w:fldCharType="separate"/>
        </w:r>
        <w:r w:rsidR="006A7403">
          <w:rPr>
            <w:noProof/>
            <w:webHidden/>
          </w:rPr>
          <w:t>70</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10" w:history="1">
        <w:r w:rsidRPr="005E5A5E">
          <w:rPr>
            <w:rStyle w:val="afc"/>
            <w:noProof/>
          </w:rPr>
          <w:t>4.4.8.</w:t>
        </w:r>
        <w:r w:rsidRPr="005E5A5E">
          <w:rPr>
            <w:rFonts w:eastAsiaTheme="minorEastAsia"/>
            <w:noProof/>
          </w:rPr>
          <w:tab/>
        </w:r>
        <w:r w:rsidRPr="005E5A5E">
          <w:rPr>
            <w:rStyle w:val="afc"/>
            <w:noProof/>
          </w:rPr>
          <w:t>Требования к защите информации от несанкционированного доступа</w:t>
        </w:r>
        <w:r w:rsidRPr="005E5A5E">
          <w:rPr>
            <w:noProof/>
            <w:webHidden/>
          </w:rPr>
          <w:tab/>
        </w:r>
        <w:r w:rsidRPr="005E5A5E">
          <w:rPr>
            <w:noProof/>
            <w:webHidden/>
          </w:rPr>
          <w:fldChar w:fldCharType="begin"/>
        </w:r>
        <w:r w:rsidRPr="005E5A5E">
          <w:rPr>
            <w:noProof/>
            <w:webHidden/>
          </w:rPr>
          <w:instrText xml:space="preserve"> PAGEREF _Toc125994310 \h </w:instrText>
        </w:r>
        <w:r w:rsidRPr="005E5A5E">
          <w:rPr>
            <w:noProof/>
            <w:webHidden/>
          </w:rPr>
        </w:r>
        <w:r w:rsidRPr="005E5A5E">
          <w:rPr>
            <w:noProof/>
            <w:webHidden/>
          </w:rPr>
          <w:fldChar w:fldCharType="separate"/>
        </w:r>
        <w:r w:rsidR="006A7403">
          <w:rPr>
            <w:noProof/>
            <w:webHidden/>
          </w:rPr>
          <w:t>71</w:t>
        </w:r>
        <w:r w:rsidRPr="005E5A5E">
          <w:rPr>
            <w:noProof/>
            <w:webHidden/>
          </w:rPr>
          <w:fldChar w:fldCharType="end"/>
        </w:r>
      </w:hyperlink>
    </w:p>
    <w:p w:rsidR="005E5A5E" w:rsidRPr="005E5A5E" w:rsidRDefault="005E5A5E" w:rsidP="005E5A5E">
      <w:pPr>
        <w:pStyle w:val="31"/>
        <w:tabs>
          <w:tab w:val="left" w:pos="1949"/>
          <w:tab w:val="right" w:leader="dot" w:pos="10195"/>
        </w:tabs>
        <w:spacing w:before="0" w:beforeAutospacing="0" w:after="0" w:afterAutospacing="0"/>
        <w:rPr>
          <w:rFonts w:eastAsiaTheme="minorEastAsia"/>
          <w:noProof/>
        </w:rPr>
      </w:pPr>
      <w:hyperlink w:anchor="_Toc125994311" w:history="1">
        <w:r w:rsidRPr="005E5A5E">
          <w:rPr>
            <w:rStyle w:val="afc"/>
            <w:noProof/>
          </w:rPr>
          <w:t>4.4.9.</w:t>
        </w:r>
        <w:r w:rsidRPr="005E5A5E">
          <w:rPr>
            <w:rFonts w:eastAsiaTheme="minorEastAsia"/>
            <w:noProof/>
          </w:rPr>
          <w:tab/>
        </w:r>
        <w:r w:rsidRPr="005E5A5E">
          <w:rPr>
            <w:rStyle w:val="afc"/>
            <w:noProof/>
          </w:rPr>
          <w:t>Требования по сохранности информации при авариях</w:t>
        </w:r>
        <w:r w:rsidRPr="005E5A5E">
          <w:rPr>
            <w:noProof/>
            <w:webHidden/>
          </w:rPr>
          <w:tab/>
        </w:r>
        <w:r w:rsidRPr="005E5A5E">
          <w:rPr>
            <w:noProof/>
            <w:webHidden/>
          </w:rPr>
          <w:fldChar w:fldCharType="begin"/>
        </w:r>
        <w:r w:rsidRPr="005E5A5E">
          <w:rPr>
            <w:noProof/>
            <w:webHidden/>
          </w:rPr>
          <w:instrText xml:space="preserve"> PAGEREF _Toc125994311 \h </w:instrText>
        </w:r>
        <w:r w:rsidRPr="005E5A5E">
          <w:rPr>
            <w:noProof/>
            <w:webHidden/>
          </w:rPr>
        </w:r>
        <w:r w:rsidRPr="005E5A5E">
          <w:rPr>
            <w:noProof/>
            <w:webHidden/>
          </w:rPr>
          <w:fldChar w:fldCharType="separate"/>
        </w:r>
        <w:r w:rsidR="006A7403">
          <w:rPr>
            <w:noProof/>
            <w:webHidden/>
          </w:rPr>
          <w:t>75</w:t>
        </w:r>
        <w:r w:rsidRPr="005E5A5E">
          <w:rPr>
            <w:noProof/>
            <w:webHidden/>
          </w:rPr>
          <w:fldChar w:fldCharType="end"/>
        </w:r>
      </w:hyperlink>
    </w:p>
    <w:p w:rsidR="005E5A5E" w:rsidRPr="005E5A5E" w:rsidRDefault="005E5A5E" w:rsidP="005E5A5E">
      <w:pPr>
        <w:pStyle w:val="31"/>
        <w:tabs>
          <w:tab w:val="left" w:pos="2069"/>
          <w:tab w:val="right" w:leader="dot" w:pos="10195"/>
        </w:tabs>
        <w:spacing w:before="0" w:beforeAutospacing="0" w:after="0" w:afterAutospacing="0"/>
        <w:rPr>
          <w:rFonts w:eastAsiaTheme="minorEastAsia"/>
          <w:noProof/>
        </w:rPr>
      </w:pPr>
      <w:hyperlink w:anchor="_Toc125994312" w:history="1">
        <w:r w:rsidRPr="005E5A5E">
          <w:rPr>
            <w:rStyle w:val="afc"/>
            <w:noProof/>
          </w:rPr>
          <w:t>4.4.10.</w:t>
        </w:r>
        <w:r w:rsidRPr="005E5A5E">
          <w:rPr>
            <w:rFonts w:eastAsiaTheme="minorEastAsia"/>
            <w:noProof/>
          </w:rPr>
          <w:tab/>
        </w:r>
        <w:r w:rsidRPr="005E5A5E">
          <w:rPr>
            <w:rStyle w:val="afc"/>
            <w:noProof/>
          </w:rPr>
          <w:t>Требования к защите от влияния внешних воздействий</w:t>
        </w:r>
        <w:r w:rsidRPr="005E5A5E">
          <w:rPr>
            <w:noProof/>
            <w:webHidden/>
          </w:rPr>
          <w:tab/>
        </w:r>
        <w:r w:rsidRPr="005E5A5E">
          <w:rPr>
            <w:noProof/>
            <w:webHidden/>
          </w:rPr>
          <w:fldChar w:fldCharType="begin"/>
        </w:r>
        <w:r w:rsidRPr="005E5A5E">
          <w:rPr>
            <w:noProof/>
            <w:webHidden/>
          </w:rPr>
          <w:instrText xml:space="preserve"> PAGEREF _Toc125994312 \h </w:instrText>
        </w:r>
        <w:r w:rsidRPr="005E5A5E">
          <w:rPr>
            <w:noProof/>
            <w:webHidden/>
          </w:rPr>
        </w:r>
        <w:r w:rsidRPr="005E5A5E">
          <w:rPr>
            <w:noProof/>
            <w:webHidden/>
          </w:rPr>
          <w:fldChar w:fldCharType="separate"/>
        </w:r>
        <w:r w:rsidR="006A7403">
          <w:rPr>
            <w:noProof/>
            <w:webHidden/>
          </w:rPr>
          <w:t>75</w:t>
        </w:r>
        <w:r w:rsidRPr="005E5A5E">
          <w:rPr>
            <w:noProof/>
            <w:webHidden/>
          </w:rPr>
          <w:fldChar w:fldCharType="end"/>
        </w:r>
      </w:hyperlink>
    </w:p>
    <w:p w:rsidR="005E5A5E" w:rsidRPr="005E5A5E" w:rsidRDefault="005E5A5E" w:rsidP="005E5A5E">
      <w:pPr>
        <w:pStyle w:val="31"/>
        <w:tabs>
          <w:tab w:val="left" w:pos="2069"/>
          <w:tab w:val="right" w:leader="dot" w:pos="10195"/>
        </w:tabs>
        <w:spacing w:before="0" w:beforeAutospacing="0" w:after="0" w:afterAutospacing="0"/>
        <w:rPr>
          <w:rFonts w:eastAsiaTheme="minorEastAsia"/>
          <w:noProof/>
        </w:rPr>
      </w:pPr>
      <w:hyperlink w:anchor="_Toc125994313" w:history="1">
        <w:r w:rsidRPr="005E5A5E">
          <w:rPr>
            <w:rStyle w:val="afc"/>
            <w:noProof/>
          </w:rPr>
          <w:t>4.4.11.</w:t>
        </w:r>
        <w:r w:rsidRPr="005E5A5E">
          <w:rPr>
            <w:rFonts w:eastAsiaTheme="minorEastAsia"/>
            <w:noProof/>
          </w:rPr>
          <w:tab/>
        </w:r>
        <w:r w:rsidRPr="005E5A5E">
          <w:rPr>
            <w:rStyle w:val="afc"/>
            <w:noProof/>
          </w:rPr>
          <w:t>Требования к патентной чистоте и патентоспособности</w:t>
        </w:r>
        <w:r w:rsidRPr="005E5A5E">
          <w:rPr>
            <w:noProof/>
            <w:webHidden/>
          </w:rPr>
          <w:tab/>
        </w:r>
        <w:r w:rsidRPr="005E5A5E">
          <w:rPr>
            <w:noProof/>
            <w:webHidden/>
          </w:rPr>
          <w:fldChar w:fldCharType="begin"/>
        </w:r>
        <w:r w:rsidRPr="005E5A5E">
          <w:rPr>
            <w:noProof/>
            <w:webHidden/>
          </w:rPr>
          <w:instrText xml:space="preserve"> PAGEREF _Toc125994313 \h </w:instrText>
        </w:r>
        <w:r w:rsidRPr="005E5A5E">
          <w:rPr>
            <w:noProof/>
            <w:webHidden/>
          </w:rPr>
        </w:r>
        <w:r w:rsidRPr="005E5A5E">
          <w:rPr>
            <w:noProof/>
            <w:webHidden/>
          </w:rPr>
          <w:fldChar w:fldCharType="separate"/>
        </w:r>
        <w:r w:rsidR="006A7403">
          <w:rPr>
            <w:noProof/>
            <w:webHidden/>
          </w:rPr>
          <w:t>76</w:t>
        </w:r>
        <w:r w:rsidRPr="005E5A5E">
          <w:rPr>
            <w:noProof/>
            <w:webHidden/>
          </w:rPr>
          <w:fldChar w:fldCharType="end"/>
        </w:r>
      </w:hyperlink>
    </w:p>
    <w:p w:rsidR="005E5A5E" w:rsidRPr="005E5A5E" w:rsidRDefault="005E5A5E" w:rsidP="005E5A5E">
      <w:pPr>
        <w:pStyle w:val="31"/>
        <w:tabs>
          <w:tab w:val="left" w:pos="2069"/>
          <w:tab w:val="right" w:leader="dot" w:pos="10195"/>
        </w:tabs>
        <w:spacing w:before="0" w:beforeAutospacing="0" w:after="0" w:afterAutospacing="0"/>
        <w:rPr>
          <w:rFonts w:eastAsiaTheme="minorEastAsia"/>
          <w:noProof/>
        </w:rPr>
      </w:pPr>
      <w:hyperlink w:anchor="_Toc125994314" w:history="1">
        <w:r w:rsidRPr="005E5A5E">
          <w:rPr>
            <w:rStyle w:val="afc"/>
            <w:noProof/>
          </w:rPr>
          <w:t>4.4.12.</w:t>
        </w:r>
        <w:r w:rsidRPr="005E5A5E">
          <w:rPr>
            <w:rFonts w:eastAsiaTheme="minorEastAsia"/>
            <w:noProof/>
          </w:rPr>
          <w:tab/>
        </w:r>
        <w:r w:rsidRPr="005E5A5E">
          <w:rPr>
            <w:rStyle w:val="afc"/>
            <w:noProof/>
          </w:rPr>
          <w:t>Требования по стандартизации и унификации</w:t>
        </w:r>
        <w:r w:rsidRPr="005E5A5E">
          <w:rPr>
            <w:noProof/>
            <w:webHidden/>
          </w:rPr>
          <w:tab/>
        </w:r>
        <w:r w:rsidRPr="005E5A5E">
          <w:rPr>
            <w:noProof/>
            <w:webHidden/>
          </w:rPr>
          <w:fldChar w:fldCharType="begin"/>
        </w:r>
        <w:r w:rsidRPr="005E5A5E">
          <w:rPr>
            <w:noProof/>
            <w:webHidden/>
          </w:rPr>
          <w:instrText xml:space="preserve"> PAGEREF _Toc125994314 \h </w:instrText>
        </w:r>
        <w:r w:rsidRPr="005E5A5E">
          <w:rPr>
            <w:noProof/>
            <w:webHidden/>
          </w:rPr>
        </w:r>
        <w:r w:rsidRPr="005E5A5E">
          <w:rPr>
            <w:noProof/>
            <w:webHidden/>
          </w:rPr>
          <w:fldChar w:fldCharType="separate"/>
        </w:r>
        <w:r w:rsidR="006A7403">
          <w:rPr>
            <w:noProof/>
            <w:webHidden/>
          </w:rPr>
          <w:t>76</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15" w:history="1">
        <w:r w:rsidRPr="005E5A5E">
          <w:rPr>
            <w:rStyle w:val="afc"/>
            <w:noProof/>
          </w:rPr>
          <w:t>5.</w:t>
        </w:r>
        <w:r w:rsidRPr="005E5A5E">
          <w:rPr>
            <w:rFonts w:eastAsiaTheme="minorEastAsia"/>
            <w:noProof/>
          </w:rPr>
          <w:tab/>
        </w:r>
        <w:r w:rsidRPr="005E5A5E">
          <w:rPr>
            <w:rStyle w:val="afc"/>
            <w:noProof/>
          </w:rPr>
          <w:t>Состав и содержание работ по созданию автоматизированной системы</w:t>
        </w:r>
        <w:r w:rsidRPr="005E5A5E">
          <w:rPr>
            <w:noProof/>
            <w:webHidden/>
          </w:rPr>
          <w:tab/>
        </w:r>
        <w:r w:rsidRPr="005E5A5E">
          <w:rPr>
            <w:noProof/>
            <w:webHidden/>
          </w:rPr>
          <w:fldChar w:fldCharType="begin"/>
        </w:r>
        <w:r w:rsidRPr="005E5A5E">
          <w:rPr>
            <w:noProof/>
            <w:webHidden/>
          </w:rPr>
          <w:instrText xml:space="preserve"> PAGEREF _Toc125994315 \h </w:instrText>
        </w:r>
        <w:r w:rsidRPr="005E5A5E">
          <w:rPr>
            <w:noProof/>
            <w:webHidden/>
          </w:rPr>
        </w:r>
        <w:r w:rsidRPr="005E5A5E">
          <w:rPr>
            <w:noProof/>
            <w:webHidden/>
          </w:rPr>
          <w:fldChar w:fldCharType="separate"/>
        </w:r>
        <w:r w:rsidR="006A7403">
          <w:rPr>
            <w:noProof/>
            <w:webHidden/>
          </w:rPr>
          <w:t>77</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16" w:history="1">
        <w:r w:rsidRPr="005E5A5E">
          <w:rPr>
            <w:rStyle w:val="afc"/>
            <w:noProof/>
          </w:rPr>
          <w:t>6.</w:t>
        </w:r>
        <w:r w:rsidRPr="005E5A5E">
          <w:rPr>
            <w:rFonts w:eastAsiaTheme="minorEastAsia"/>
            <w:noProof/>
          </w:rPr>
          <w:tab/>
        </w:r>
        <w:r w:rsidRPr="005E5A5E">
          <w:rPr>
            <w:rStyle w:val="afc"/>
            <w:noProof/>
          </w:rPr>
          <w:t>Порядок разработки автоматизированной системы</w:t>
        </w:r>
        <w:r w:rsidRPr="005E5A5E">
          <w:rPr>
            <w:noProof/>
            <w:webHidden/>
          </w:rPr>
          <w:tab/>
        </w:r>
        <w:r w:rsidRPr="005E5A5E">
          <w:rPr>
            <w:noProof/>
            <w:webHidden/>
          </w:rPr>
          <w:fldChar w:fldCharType="begin"/>
        </w:r>
        <w:r w:rsidRPr="005E5A5E">
          <w:rPr>
            <w:noProof/>
            <w:webHidden/>
          </w:rPr>
          <w:instrText xml:space="preserve"> PAGEREF _Toc125994316 \h </w:instrText>
        </w:r>
        <w:r w:rsidRPr="005E5A5E">
          <w:rPr>
            <w:noProof/>
            <w:webHidden/>
          </w:rPr>
        </w:r>
        <w:r w:rsidRPr="005E5A5E">
          <w:rPr>
            <w:noProof/>
            <w:webHidden/>
          </w:rPr>
          <w:fldChar w:fldCharType="separate"/>
        </w:r>
        <w:r w:rsidR="006A7403">
          <w:rPr>
            <w:noProof/>
            <w:webHidden/>
          </w:rPr>
          <w:t>78</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17" w:history="1">
        <w:r w:rsidRPr="005E5A5E">
          <w:rPr>
            <w:rStyle w:val="afc"/>
            <w:noProof/>
          </w:rPr>
          <w:t>7.</w:t>
        </w:r>
        <w:r w:rsidRPr="005E5A5E">
          <w:rPr>
            <w:rFonts w:eastAsiaTheme="minorEastAsia"/>
            <w:noProof/>
          </w:rPr>
          <w:tab/>
        </w:r>
        <w:r w:rsidRPr="005E5A5E">
          <w:rPr>
            <w:rStyle w:val="afc"/>
            <w:noProof/>
          </w:rPr>
          <w:t>Порядок контроля и приёмки системы</w:t>
        </w:r>
        <w:r w:rsidRPr="005E5A5E">
          <w:rPr>
            <w:noProof/>
            <w:webHidden/>
          </w:rPr>
          <w:tab/>
        </w:r>
        <w:r w:rsidRPr="005E5A5E">
          <w:rPr>
            <w:noProof/>
            <w:webHidden/>
          </w:rPr>
          <w:fldChar w:fldCharType="begin"/>
        </w:r>
        <w:r w:rsidRPr="005E5A5E">
          <w:rPr>
            <w:noProof/>
            <w:webHidden/>
          </w:rPr>
          <w:instrText xml:space="preserve"> PAGEREF _Toc125994317 \h </w:instrText>
        </w:r>
        <w:r w:rsidRPr="005E5A5E">
          <w:rPr>
            <w:noProof/>
            <w:webHidden/>
          </w:rPr>
        </w:r>
        <w:r w:rsidRPr="005E5A5E">
          <w:rPr>
            <w:noProof/>
            <w:webHidden/>
          </w:rPr>
          <w:fldChar w:fldCharType="separate"/>
        </w:r>
        <w:r w:rsidR="006A7403">
          <w:rPr>
            <w:noProof/>
            <w:webHidden/>
          </w:rPr>
          <w:t>79</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318" w:history="1">
        <w:r w:rsidRPr="005E5A5E">
          <w:rPr>
            <w:rStyle w:val="afc"/>
            <w:noProof/>
          </w:rPr>
          <w:t>7.1.</w:t>
        </w:r>
        <w:r w:rsidRPr="005E5A5E">
          <w:rPr>
            <w:rFonts w:eastAsiaTheme="minorEastAsia"/>
            <w:noProof/>
          </w:rPr>
          <w:tab/>
        </w:r>
        <w:r w:rsidRPr="005E5A5E">
          <w:rPr>
            <w:rStyle w:val="afc"/>
            <w:noProof/>
          </w:rPr>
          <w:t>Предварительные испытания</w:t>
        </w:r>
        <w:r w:rsidRPr="005E5A5E">
          <w:rPr>
            <w:noProof/>
            <w:webHidden/>
          </w:rPr>
          <w:tab/>
        </w:r>
        <w:r w:rsidRPr="005E5A5E">
          <w:rPr>
            <w:noProof/>
            <w:webHidden/>
          </w:rPr>
          <w:fldChar w:fldCharType="begin"/>
        </w:r>
        <w:r w:rsidRPr="005E5A5E">
          <w:rPr>
            <w:noProof/>
            <w:webHidden/>
          </w:rPr>
          <w:instrText xml:space="preserve"> PAGEREF _Toc125994318 \h </w:instrText>
        </w:r>
        <w:r w:rsidRPr="005E5A5E">
          <w:rPr>
            <w:noProof/>
            <w:webHidden/>
          </w:rPr>
        </w:r>
        <w:r w:rsidRPr="005E5A5E">
          <w:rPr>
            <w:noProof/>
            <w:webHidden/>
          </w:rPr>
          <w:fldChar w:fldCharType="separate"/>
        </w:r>
        <w:r w:rsidR="006A7403">
          <w:rPr>
            <w:noProof/>
            <w:webHidden/>
          </w:rPr>
          <w:t>79</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319" w:history="1">
        <w:r w:rsidRPr="005E5A5E">
          <w:rPr>
            <w:rStyle w:val="afc"/>
            <w:noProof/>
          </w:rPr>
          <w:t>7.2.</w:t>
        </w:r>
        <w:r w:rsidRPr="005E5A5E">
          <w:rPr>
            <w:rFonts w:eastAsiaTheme="minorEastAsia"/>
            <w:noProof/>
          </w:rPr>
          <w:tab/>
        </w:r>
        <w:r w:rsidRPr="005E5A5E">
          <w:rPr>
            <w:rStyle w:val="afc"/>
            <w:noProof/>
          </w:rPr>
          <w:t>Опытная эксплуатация</w:t>
        </w:r>
        <w:r w:rsidRPr="005E5A5E">
          <w:rPr>
            <w:noProof/>
            <w:webHidden/>
          </w:rPr>
          <w:tab/>
        </w:r>
        <w:r w:rsidRPr="005E5A5E">
          <w:rPr>
            <w:noProof/>
            <w:webHidden/>
          </w:rPr>
          <w:fldChar w:fldCharType="begin"/>
        </w:r>
        <w:r w:rsidRPr="005E5A5E">
          <w:rPr>
            <w:noProof/>
            <w:webHidden/>
          </w:rPr>
          <w:instrText xml:space="preserve"> PAGEREF _Toc125994319 \h </w:instrText>
        </w:r>
        <w:r w:rsidRPr="005E5A5E">
          <w:rPr>
            <w:noProof/>
            <w:webHidden/>
          </w:rPr>
        </w:r>
        <w:r w:rsidRPr="005E5A5E">
          <w:rPr>
            <w:noProof/>
            <w:webHidden/>
          </w:rPr>
          <w:fldChar w:fldCharType="separate"/>
        </w:r>
        <w:r w:rsidR="006A7403">
          <w:rPr>
            <w:noProof/>
            <w:webHidden/>
          </w:rPr>
          <w:t>80</w:t>
        </w:r>
        <w:r w:rsidRPr="005E5A5E">
          <w:rPr>
            <w:noProof/>
            <w:webHidden/>
          </w:rPr>
          <w:fldChar w:fldCharType="end"/>
        </w:r>
      </w:hyperlink>
    </w:p>
    <w:p w:rsidR="005E5A5E" w:rsidRPr="005E5A5E" w:rsidRDefault="005E5A5E" w:rsidP="005E5A5E">
      <w:pPr>
        <w:pStyle w:val="21"/>
        <w:tabs>
          <w:tab w:val="left" w:pos="1540"/>
          <w:tab w:val="right" w:leader="dot" w:pos="10195"/>
        </w:tabs>
        <w:spacing w:before="0" w:beforeAutospacing="0" w:after="0" w:afterAutospacing="0"/>
        <w:rPr>
          <w:rFonts w:eastAsiaTheme="minorEastAsia"/>
          <w:noProof/>
        </w:rPr>
      </w:pPr>
      <w:hyperlink w:anchor="_Toc125994320" w:history="1">
        <w:r w:rsidRPr="005E5A5E">
          <w:rPr>
            <w:rStyle w:val="afc"/>
            <w:noProof/>
          </w:rPr>
          <w:t>7.3.</w:t>
        </w:r>
        <w:r w:rsidRPr="005E5A5E">
          <w:rPr>
            <w:rFonts w:eastAsiaTheme="minorEastAsia"/>
            <w:noProof/>
          </w:rPr>
          <w:tab/>
        </w:r>
        <w:r w:rsidRPr="005E5A5E">
          <w:rPr>
            <w:rStyle w:val="afc"/>
            <w:noProof/>
          </w:rPr>
          <w:t>Приемочные испытания</w:t>
        </w:r>
        <w:r w:rsidRPr="005E5A5E">
          <w:rPr>
            <w:noProof/>
            <w:webHidden/>
          </w:rPr>
          <w:tab/>
        </w:r>
        <w:r w:rsidRPr="005E5A5E">
          <w:rPr>
            <w:noProof/>
            <w:webHidden/>
          </w:rPr>
          <w:fldChar w:fldCharType="begin"/>
        </w:r>
        <w:r w:rsidRPr="005E5A5E">
          <w:rPr>
            <w:noProof/>
            <w:webHidden/>
          </w:rPr>
          <w:instrText xml:space="preserve"> PAGEREF _Toc125994320 \h </w:instrText>
        </w:r>
        <w:r w:rsidRPr="005E5A5E">
          <w:rPr>
            <w:noProof/>
            <w:webHidden/>
          </w:rPr>
        </w:r>
        <w:r w:rsidRPr="005E5A5E">
          <w:rPr>
            <w:noProof/>
            <w:webHidden/>
          </w:rPr>
          <w:fldChar w:fldCharType="separate"/>
        </w:r>
        <w:r w:rsidR="006A7403">
          <w:rPr>
            <w:noProof/>
            <w:webHidden/>
          </w:rPr>
          <w:t>81</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21" w:history="1">
        <w:r w:rsidRPr="005E5A5E">
          <w:rPr>
            <w:rStyle w:val="afc"/>
            <w:noProof/>
          </w:rPr>
          <w:t>8.</w:t>
        </w:r>
        <w:r w:rsidRPr="005E5A5E">
          <w:rPr>
            <w:rFonts w:eastAsiaTheme="minorEastAsia"/>
            <w:noProof/>
          </w:rPr>
          <w:tab/>
        </w:r>
        <w:r w:rsidRPr="005E5A5E">
          <w:rPr>
            <w:rStyle w:val="afc"/>
            <w:noProof/>
          </w:rPr>
          <w:t>Требования к составу и содержанию работ по подготовке объекта автоматизации к вводу системы в действие</w:t>
        </w:r>
        <w:r w:rsidRPr="005E5A5E">
          <w:rPr>
            <w:noProof/>
            <w:webHidden/>
          </w:rPr>
          <w:tab/>
        </w:r>
        <w:r w:rsidRPr="005E5A5E">
          <w:rPr>
            <w:noProof/>
            <w:webHidden/>
          </w:rPr>
          <w:fldChar w:fldCharType="begin"/>
        </w:r>
        <w:r w:rsidRPr="005E5A5E">
          <w:rPr>
            <w:noProof/>
            <w:webHidden/>
          </w:rPr>
          <w:instrText xml:space="preserve"> PAGEREF _Toc125994321 \h </w:instrText>
        </w:r>
        <w:r w:rsidRPr="005E5A5E">
          <w:rPr>
            <w:noProof/>
            <w:webHidden/>
          </w:rPr>
        </w:r>
        <w:r w:rsidRPr="005E5A5E">
          <w:rPr>
            <w:noProof/>
            <w:webHidden/>
          </w:rPr>
          <w:fldChar w:fldCharType="separate"/>
        </w:r>
        <w:r w:rsidR="006A7403">
          <w:rPr>
            <w:noProof/>
            <w:webHidden/>
          </w:rPr>
          <w:t>81</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22" w:history="1">
        <w:r w:rsidRPr="005E5A5E">
          <w:rPr>
            <w:rStyle w:val="afc"/>
            <w:noProof/>
          </w:rPr>
          <w:t>9.</w:t>
        </w:r>
        <w:r w:rsidRPr="005E5A5E">
          <w:rPr>
            <w:rFonts w:eastAsiaTheme="minorEastAsia"/>
            <w:noProof/>
          </w:rPr>
          <w:tab/>
        </w:r>
        <w:r w:rsidRPr="005E5A5E">
          <w:rPr>
            <w:rStyle w:val="afc"/>
            <w:noProof/>
          </w:rPr>
          <w:t>Требования к документированию</w:t>
        </w:r>
        <w:r w:rsidRPr="005E5A5E">
          <w:rPr>
            <w:noProof/>
            <w:webHidden/>
          </w:rPr>
          <w:tab/>
        </w:r>
        <w:r w:rsidRPr="005E5A5E">
          <w:rPr>
            <w:noProof/>
            <w:webHidden/>
          </w:rPr>
          <w:fldChar w:fldCharType="begin"/>
        </w:r>
        <w:r w:rsidRPr="005E5A5E">
          <w:rPr>
            <w:noProof/>
            <w:webHidden/>
          </w:rPr>
          <w:instrText xml:space="preserve"> PAGEREF _Toc125994322 \h </w:instrText>
        </w:r>
        <w:r w:rsidRPr="005E5A5E">
          <w:rPr>
            <w:noProof/>
            <w:webHidden/>
          </w:rPr>
        </w:r>
        <w:r w:rsidRPr="005E5A5E">
          <w:rPr>
            <w:noProof/>
            <w:webHidden/>
          </w:rPr>
          <w:fldChar w:fldCharType="separate"/>
        </w:r>
        <w:r w:rsidR="006A7403">
          <w:rPr>
            <w:noProof/>
            <w:webHidden/>
          </w:rPr>
          <w:t>82</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23" w:history="1">
        <w:r w:rsidRPr="005E5A5E">
          <w:rPr>
            <w:rStyle w:val="afc"/>
            <w:noProof/>
          </w:rPr>
          <w:t>10.</w:t>
        </w:r>
        <w:r w:rsidRPr="005E5A5E">
          <w:rPr>
            <w:rFonts w:eastAsiaTheme="minorEastAsia"/>
            <w:noProof/>
          </w:rPr>
          <w:tab/>
        </w:r>
        <w:r w:rsidRPr="005E5A5E">
          <w:rPr>
            <w:rStyle w:val="afc"/>
            <w:noProof/>
          </w:rPr>
          <w:t>Источники разработки</w:t>
        </w:r>
        <w:r w:rsidRPr="005E5A5E">
          <w:rPr>
            <w:noProof/>
            <w:webHidden/>
          </w:rPr>
          <w:tab/>
        </w:r>
        <w:r w:rsidRPr="005E5A5E">
          <w:rPr>
            <w:noProof/>
            <w:webHidden/>
          </w:rPr>
          <w:fldChar w:fldCharType="begin"/>
        </w:r>
        <w:r w:rsidRPr="005E5A5E">
          <w:rPr>
            <w:noProof/>
            <w:webHidden/>
          </w:rPr>
          <w:instrText xml:space="preserve"> PAGEREF _Toc125994323 \h </w:instrText>
        </w:r>
        <w:r w:rsidRPr="005E5A5E">
          <w:rPr>
            <w:noProof/>
            <w:webHidden/>
          </w:rPr>
        </w:r>
        <w:r w:rsidRPr="005E5A5E">
          <w:rPr>
            <w:noProof/>
            <w:webHidden/>
          </w:rPr>
          <w:fldChar w:fldCharType="separate"/>
        </w:r>
        <w:r w:rsidR="006A7403">
          <w:rPr>
            <w:noProof/>
            <w:webHidden/>
          </w:rPr>
          <w:t>83</w:t>
        </w:r>
        <w:r w:rsidRPr="005E5A5E">
          <w:rPr>
            <w:noProof/>
            <w:webHidden/>
          </w:rPr>
          <w:fldChar w:fldCharType="end"/>
        </w:r>
      </w:hyperlink>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hyperlink w:anchor="_Toc125994324" w:history="1">
        <w:r w:rsidRPr="005E5A5E">
          <w:rPr>
            <w:rStyle w:val="afc"/>
            <w:noProof/>
          </w:rPr>
          <w:t>11.</w:t>
        </w:r>
        <w:r w:rsidRPr="005E5A5E">
          <w:rPr>
            <w:rFonts w:eastAsiaTheme="minorEastAsia"/>
            <w:noProof/>
          </w:rPr>
          <w:tab/>
        </w:r>
        <w:r w:rsidRPr="005E5A5E">
          <w:rPr>
            <w:rStyle w:val="afc"/>
            <w:noProof/>
          </w:rPr>
          <w:t>Порядок внесения изменений</w:t>
        </w:r>
        <w:r w:rsidRPr="005E5A5E">
          <w:rPr>
            <w:noProof/>
            <w:webHidden/>
          </w:rPr>
          <w:tab/>
        </w:r>
        <w:r w:rsidRPr="005E5A5E">
          <w:rPr>
            <w:noProof/>
            <w:webHidden/>
          </w:rPr>
          <w:fldChar w:fldCharType="begin"/>
        </w:r>
        <w:r w:rsidRPr="005E5A5E">
          <w:rPr>
            <w:noProof/>
            <w:webHidden/>
          </w:rPr>
          <w:instrText xml:space="preserve"> PAGEREF _Toc125994324 \h </w:instrText>
        </w:r>
        <w:r w:rsidRPr="005E5A5E">
          <w:rPr>
            <w:noProof/>
            <w:webHidden/>
          </w:rPr>
        </w:r>
        <w:r w:rsidRPr="005E5A5E">
          <w:rPr>
            <w:noProof/>
            <w:webHidden/>
          </w:rPr>
          <w:fldChar w:fldCharType="separate"/>
        </w:r>
        <w:r w:rsidR="006A7403">
          <w:rPr>
            <w:noProof/>
            <w:webHidden/>
          </w:rPr>
          <w:t>83</w:t>
        </w:r>
        <w:r w:rsidRPr="005E5A5E">
          <w:rPr>
            <w:noProof/>
            <w:webHidden/>
          </w:rPr>
          <w:fldChar w:fldCharType="end"/>
        </w:r>
      </w:hyperlink>
    </w:p>
    <w:p w:rsidR="005E5A5E" w:rsidRDefault="005E5A5E" w:rsidP="005E5A5E">
      <w:pPr>
        <w:pStyle w:val="16"/>
        <w:tabs>
          <w:tab w:val="left" w:pos="1320"/>
          <w:tab w:val="right" w:leader="dot" w:pos="10195"/>
        </w:tabs>
        <w:spacing w:before="0" w:beforeAutospacing="0" w:after="0" w:afterAutospacing="0"/>
        <w:rPr>
          <w:rStyle w:val="afc"/>
          <w:noProof/>
        </w:rPr>
      </w:pPr>
      <w:hyperlink w:anchor="_Toc125994325" w:history="1">
        <w:r w:rsidRPr="005E5A5E">
          <w:rPr>
            <w:rStyle w:val="afc"/>
            <w:noProof/>
          </w:rPr>
          <w:t>12.</w:t>
        </w:r>
        <w:r w:rsidRPr="005E5A5E">
          <w:rPr>
            <w:rFonts w:eastAsiaTheme="minorEastAsia"/>
            <w:noProof/>
          </w:rPr>
          <w:tab/>
        </w:r>
        <w:r w:rsidRPr="005E5A5E">
          <w:rPr>
            <w:rStyle w:val="afc"/>
            <w:noProof/>
          </w:rPr>
          <w:t>Приложение</w:t>
        </w:r>
        <w:r w:rsidRPr="005E5A5E">
          <w:rPr>
            <w:noProof/>
            <w:webHidden/>
          </w:rPr>
          <w:tab/>
        </w:r>
        <w:r w:rsidRPr="005E5A5E">
          <w:rPr>
            <w:noProof/>
            <w:webHidden/>
          </w:rPr>
          <w:fldChar w:fldCharType="begin"/>
        </w:r>
        <w:r w:rsidRPr="005E5A5E">
          <w:rPr>
            <w:noProof/>
            <w:webHidden/>
          </w:rPr>
          <w:instrText xml:space="preserve"> PAGEREF _Toc125994325 \h </w:instrText>
        </w:r>
        <w:r w:rsidRPr="005E5A5E">
          <w:rPr>
            <w:noProof/>
            <w:webHidden/>
          </w:rPr>
        </w:r>
        <w:r w:rsidRPr="005E5A5E">
          <w:rPr>
            <w:noProof/>
            <w:webHidden/>
          </w:rPr>
          <w:fldChar w:fldCharType="separate"/>
        </w:r>
        <w:r w:rsidR="006A7403">
          <w:rPr>
            <w:noProof/>
            <w:webHidden/>
          </w:rPr>
          <w:t>85</w:t>
        </w:r>
        <w:r w:rsidRPr="005E5A5E">
          <w:rPr>
            <w:noProof/>
            <w:webHidden/>
          </w:rPr>
          <w:fldChar w:fldCharType="end"/>
        </w:r>
      </w:hyperlink>
    </w:p>
    <w:p w:rsidR="005E5A5E" w:rsidRDefault="005E5A5E">
      <w:pPr>
        <w:spacing w:before="0" w:beforeAutospacing="0" w:after="160" w:afterAutospacing="0" w:line="259" w:lineRule="auto"/>
        <w:ind w:firstLine="0"/>
        <w:jc w:val="left"/>
        <w:rPr>
          <w:rStyle w:val="afc"/>
          <w:rFonts w:cs="Times New Roman"/>
          <w:noProof/>
        </w:rPr>
      </w:pPr>
      <w:r>
        <w:rPr>
          <w:rStyle w:val="afc"/>
          <w:noProof/>
        </w:rPr>
        <w:br w:type="page"/>
      </w:r>
    </w:p>
    <w:p w:rsidR="005E5A5E" w:rsidRPr="005E5A5E" w:rsidRDefault="005E5A5E" w:rsidP="005E5A5E">
      <w:pPr>
        <w:pStyle w:val="16"/>
        <w:tabs>
          <w:tab w:val="left" w:pos="1320"/>
          <w:tab w:val="right" w:leader="dot" w:pos="10195"/>
        </w:tabs>
        <w:spacing w:before="0" w:beforeAutospacing="0" w:after="0" w:afterAutospacing="0"/>
        <w:rPr>
          <w:rFonts w:eastAsiaTheme="minorEastAsia"/>
          <w:noProof/>
        </w:rPr>
      </w:pPr>
    </w:p>
    <w:p w:rsidR="005E5A5E" w:rsidRDefault="005E5A5E" w:rsidP="005E5A5E">
      <w:pPr>
        <w:pStyle w:val="16"/>
        <w:tabs>
          <w:tab w:val="right" w:leader="dot" w:pos="10195"/>
        </w:tabs>
        <w:spacing w:before="0" w:beforeAutospacing="0" w:after="0" w:afterAutospacing="0"/>
      </w:pPr>
      <w:r w:rsidRPr="005E5A5E">
        <w:rPr>
          <w:b/>
        </w:rPr>
        <w:fldChar w:fldCharType="end"/>
      </w:r>
    </w:p>
    <w:p w:rsidR="0060231C" w:rsidRPr="00CC0658" w:rsidRDefault="0060231C" w:rsidP="005E5A5E">
      <w:pPr>
        <w:pStyle w:val="1"/>
      </w:pPr>
      <w:bookmarkStart w:id="2" w:name="_Toc125994268"/>
      <w:r w:rsidRPr="0060231C">
        <w:t>Общие</w:t>
      </w:r>
      <w:r w:rsidRPr="00CC0658">
        <w:t xml:space="preserve"> </w:t>
      </w:r>
      <w:r w:rsidRPr="0060231C">
        <w:t>сведения</w:t>
      </w:r>
      <w:bookmarkEnd w:id="0"/>
      <w:bookmarkEnd w:id="1"/>
      <w:bookmarkEnd w:id="2"/>
    </w:p>
    <w:p w:rsidR="0060231C" w:rsidRPr="00CA01BA" w:rsidRDefault="0060231C" w:rsidP="0060231C">
      <w:pPr>
        <w:pStyle w:val="2"/>
        <w:ind w:firstLine="0"/>
      </w:pPr>
      <w:bookmarkStart w:id="3" w:name="_Toc45292947"/>
      <w:bookmarkStart w:id="4" w:name="_Toc76143697"/>
      <w:bookmarkStart w:id="5" w:name="_Toc110283273"/>
      <w:bookmarkStart w:id="6" w:name="_Toc124006270"/>
      <w:bookmarkStart w:id="7" w:name="_Toc125994269"/>
      <w:r w:rsidRPr="00CA01BA">
        <w:t xml:space="preserve">Принятые </w:t>
      </w:r>
      <w:r w:rsidRPr="0060231C">
        <w:rPr>
          <w:sz w:val="30"/>
          <w:szCs w:val="30"/>
        </w:rPr>
        <w:t>термины</w:t>
      </w:r>
      <w:r w:rsidRPr="00CA01BA">
        <w:t xml:space="preserve"> и сокращения</w:t>
      </w:r>
      <w:bookmarkEnd w:id="3"/>
      <w:bookmarkEnd w:id="4"/>
      <w:bookmarkEnd w:id="5"/>
      <w:bookmarkEnd w:id="6"/>
      <w:bookmarkEnd w:id="7"/>
    </w:p>
    <w:p w:rsidR="0060231C" w:rsidRPr="00CC0658" w:rsidRDefault="0060231C" w:rsidP="0060231C">
      <w:r w:rsidRPr="00CC0658">
        <w:t>В тексте используются следующие термины и сокращения:</w:t>
      </w:r>
    </w:p>
    <w:p w:rsidR="0060231C" w:rsidRPr="00CC0658" w:rsidRDefault="0060231C" w:rsidP="0060231C">
      <w:pPr>
        <w:pStyle w:val="aa"/>
        <w:keepNext/>
        <w:jc w:val="right"/>
        <w:rPr>
          <w:rFonts w:cs="Times New Roman"/>
        </w:rPr>
      </w:pPr>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1</w:t>
      </w:r>
      <w:r>
        <w:rPr>
          <w:rFonts w:cs="Times New Roman"/>
        </w:rPr>
        <w:fldChar w:fldCharType="end"/>
      </w:r>
      <w:r w:rsidRPr="00CC0658">
        <w:rPr>
          <w:rFonts w:cs="Times New Roman"/>
        </w:rPr>
        <w:t>. Термины и сокращения</w:t>
      </w:r>
    </w:p>
    <w:tbl>
      <w:tblPr>
        <w:tblStyle w:val="13"/>
        <w:tblW w:w="5000" w:type="pct"/>
        <w:tblLayout w:type="fixed"/>
        <w:tblLook w:val="0400" w:firstRow="0" w:lastRow="0" w:firstColumn="0" w:lastColumn="0" w:noHBand="0" w:noVBand="1"/>
      </w:tblPr>
      <w:tblGrid>
        <w:gridCol w:w="1541"/>
        <w:gridCol w:w="8654"/>
      </w:tblGrid>
      <w:tr w:rsidR="0060231C" w:rsidRPr="00CC0658" w:rsidTr="002E5680">
        <w:trPr>
          <w:trHeight w:val="317"/>
        </w:trPr>
        <w:tc>
          <w:tcPr>
            <w:tcW w:w="756" w:type="pct"/>
          </w:tcPr>
          <w:p w:rsidR="0060231C" w:rsidRPr="00DC3034" w:rsidRDefault="0060231C" w:rsidP="002E5680">
            <w:pPr>
              <w:widowControl w:val="0"/>
              <w:ind w:left="57" w:firstLine="28"/>
              <w:rPr>
                <w:rFonts w:eastAsia="Arial"/>
                <w:b/>
                <w:sz w:val="16"/>
                <w:szCs w:val="16"/>
              </w:rPr>
            </w:pPr>
            <w:r w:rsidRPr="00DC3034">
              <w:rPr>
                <w:rFonts w:eastAsia="Arial"/>
                <w:b/>
                <w:sz w:val="16"/>
                <w:szCs w:val="16"/>
              </w:rPr>
              <w:t>Термин/ Сокращение</w:t>
            </w:r>
          </w:p>
        </w:tc>
        <w:tc>
          <w:tcPr>
            <w:tcW w:w="4244" w:type="pct"/>
          </w:tcPr>
          <w:p w:rsidR="0060231C" w:rsidRPr="00DC3034" w:rsidRDefault="0060231C" w:rsidP="002E5680">
            <w:pPr>
              <w:widowControl w:val="0"/>
              <w:ind w:left="57" w:firstLine="28"/>
              <w:rPr>
                <w:rFonts w:eastAsia="Arial"/>
                <w:b/>
                <w:sz w:val="16"/>
                <w:szCs w:val="16"/>
              </w:rPr>
            </w:pPr>
            <w:r w:rsidRPr="00DC3034">
              <w:rPr>
                <w:rFonts w:eastAsia="Arial"/>
                <w:b/>
                <w:sz w:val="16"/>
                <w:szCs w:val="16"/>
              </w:rPr>
              <w:t>Опис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AD</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Active Directory. Служба каталогов</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rPr>
            </w:pPr>
            <w:r w:rsidRPr="00CC0658">
              <w:rPr>
                <w:sz w:val="16"/>
                <w:szCs w:val="16"/>
                <w:lang w:val="en-US"/>
              </w:rPr>
              <w:t>HTTP</w:t>
            </w:r>
            <w:r w:rsidRPr="00CC0658">
              <w:rPr>
                <w:sz w:val="16"/>
                <w:szCs w:val="16"/>
              </w:rPr>
              <w:t xml:space="preserve">, </w:t>
            </w:r>
            <w:r w:rsidRPr="00CC0658">
              <w:rPr>
                <w:sz w:val="16"/>
                <w:szCs w:val="16"/>
                <w:lang w:val="en-US"/>
              </w:rPr>
              <w:t>HTTPS</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ы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lang w:val="en-US"/>
              </w:rPr>
              <w:t>IP</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JWT</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окен (ключ) доступа</w:t>
            </w:r>
          </w:p>
        </w:tc>
      </w:tr>
      <w:tr w:rsidR="0060231C" w:rsidRPr="00CC0658" w:rsidTr="002E5680">
        <w:trPr>
          <w:trHeight w:val="317"/>
        </w:trPr>
        <w:tc>
          <w:tcPr>
            <w:tcW w:w="756" w:type="pct"/>
          </w:tcPr>
          <w:p w:rsidR="0060231C" w:rsidRPr="00495081" w:rsidRDefault="0060231C" w:rsidP="002E5680">
            <w:pPr>
              <w:widowControl w:val="0"/>
              <w:ind w:left="57" w:firstLine="28"/>
              <w:rPr>
                <w:sz w:val="16"/>
                <w:szCs w:val="16"/>
              </w:rPr>
            </w:pPr>
            <w:r w:rsidRPr="00495081">
              <w:rPr>
                <w:bCs/>
                <w:color w:val="333333"/>
                <w:sz w:val="16"/>
                <w:szCs w:val="16"/>
                <w:shd w:val="clear" w:color="auto" w:fill="FFFFFF"/>
              </w:rPr>
              <w:t>Kubernetes</w:t>
            </w:r>
          </w:p>
        </w:tc>
        <w:tc>
          <w:tcPr>
            <w:tcW w:w="4244" w:type="pct"/>
          </w:tcPr>
          <w:p w:rsidR="0060231C" w:rsidRPr="00495081" w:rsidRDefault="0060231C" w:rsidP="002E5680">
            <w:pPr>
              <w:widowControl w:val="0"/>
              <w:ind w:left="57" w:firstLine="28"/>
              <w:rPr>
                <w:rFonts w:eastAsia="Arial"/>
                <w:sz w:val="16"/>
                <w:szCs w:val="16"/>
              </w:rPr>
            </w:pPr>
            <w:r w:rsidRPr="00495081">
              <w:rPr>
                <w:color w:val="333333"/>
                <w:sz w:val="16"/>
                <w:szCs w:val="16"/>
                <w:shd w:val="clear" w:color="auto" w:fill="FFFFFF"/>
              </w:rPr>
              <w:t>Открытое программное обеспечение для оркестровки контейнеризированных приложени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rPr>
            </w:pPr>
            <w:r w:rsidRPr="00CC0658">
              <w:rPr>
                <w:sz w:val="16"/>
                <w:szCs w:val="16"/>
                <w:lang w:val="en-US"/>
              </w:rPr>
              <w:t>TCP</w:t>
            </w:r>
            <w:r w:rsidRPr="00CC0658">
              <w:rPr>
                <w:sz w:val="16"/>
                <w:szCs w:val="16"/>
              </w:rPr>
              <w:t>/</w:t>
            </w:r>
            <w:r w:rsidRPr="00CC0658">
              <w:rPr>
                <w:sz w:val="16"/>
                <w:szCs w:val="16"/>
                <w:lang w:val="en-US"/>
              </w:rPr>
              <w:t>IP</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VPN</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Виртуальная частная сет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втоматизирова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w:t>
            </w:r>
            <w:r>
              <w:rPr>
                <w:rFonts w:eastAsia="Arial"/>
                <w:sz w:val="16"/>
                <w:szCs w:val="16"/>
              </w:rPr>
              <w:t>варийно-спасательная служб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аза данных</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ВМ</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Виртуальная машин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ИБ</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Информационная безопасност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И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Информацио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Карта объекта</w:t>
            </w:r>
          </w:p>
        </w:tc>
        <w:tc>
          <w:tcPr>
            <w:tcW w:w="4244" w:type="pct"/>
          </w:tcPr>
          <w:p w:rsidR="0060231C" w:rsidRPr="00CC0658" w:rsidRDefault="0060231C" w:rsidP="002E5680">
            <w:pPr>
              <w:widowControl w:val="0"/>
              <w:ind w:left="57" w:firstLine="0"/>
              <w:rPr>
                <w:rFonts w:eastAsia="Arial"/>
                <w:sz w:val="16"/>
                <w:szCs w:val="16"/>
              </w:rPr>
            </w:pPr>
            <w:r w:rsidRPr="00CC0658">
              <w:rPr>
                <w:rFonts w:eastAsia="Arial"/>
                <w:sz w:val="16"/>
                <w:szCs w:val="16"/>
              </w:rPr>
              <w:t xml:space="preserve">Схематичное изображение объекта на основании генерального плана объекта или принципиальной схемы </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Модуль</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мент АС, автоматизирующий один или несколько бизнес- процессов</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МСЭ</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 xml:space="preserve">Межсетевой экран </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дрядная организация</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льзователь</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 xml:space="preserve">Работник Заказчика или ПО, имеющий доменную </w:t>
            </w:r>
            <w:r w:rsidR="00961B8B" w:rsidRPr="00CC0658">
              <w:rPr>
                <w:rFonts w:eastAsia="Arial"/>
                <w:sz w:val="16"/>
                <w:szCs w:val="16"/>
              </w:rPr>
              <w:t>учётную</w:t>
            </w:r>
            <w:r w:rsidRPr="00CC0658">
              <w:rPr>
                <w:rFonts w:eastAsia="Arial"/>
                <w:sz w:val="16"/>
                <w:szCs w:val="16"/>
              </w:rPr>
              <w:t xml:space="preserve"> запис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К</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ерсональный компьютер, персональная электронная вычислительная машин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азрешительный документ</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У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истема управления БД</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З</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ехническое зад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ктронный разрешительный документ</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lang w:val="en-US"/>
              </w:rPr>
            </w:pPr>
            <w:r w:rsidRPr="00CC0658">
              <w:rPr>
                <w:rFonts w:eastAsia="Arial"/>
                <w:sz w:val="16"/>
                <w:szCs w:val="16"/>
                <w:lang w:val="en-US"/>
              </w:rPr>
              <w:t>R</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read</w:t>
            </w:r>
            <w:r w:rsidRPr="00CC0658">
              <w:rPr>
                <w:rFonts w:eastAsia="Arial"/>
                <w:sz w:val="16"/>
                <w:szCs w:val="16"/>
              </w:rPr>
              <w:t xml:space="preserve">) Доступ на чтение данных. </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lang w:val="en-US"/>
              </w:rPr>
              <w:t>W</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write</w:t>
            </w:r>
            <w:r w:rsidRPr="00CC0658">
              <w:rPr>
                <w:rFonts w:eastAsia="Arial"/>
                <w:sz w:val="16"/>
                <w:szCs w:val="16"/>
              </w:rPr>
              <w:t>) Доступ на изменение данных.</w:t>
            </w:r>
          </w:p>
        </w:tc>
      </w:tr>
    </w:tbl>
    <w:p w:rsidR="0060231C" w:rsidRPr="00CA01BA" w:rsidRDefault="0060231C" w:rsidP="0060231C">
      <w:pPr>
        <w:pStyle w:val="2"/>
        <w:ind w:firstLine="0"/>
      </w:pPr>
      <w:bookmarkStart w:id="8" w:name="_Toc110283274"/>
      <w:bookmarkStart w:id="9" w:name="_Toc124006271"/>
      <w:bookmarkStart w:id="10" w:name="_Toc125994270"/>
      <w:r w:rsidRPr="00CA01BA">
        <w:t xml:space="preserve">Полное </w:t>
      </w:r>
      <w:r w:rsidRPr="0060231C">
        <w:rPr>
          <w:sz w:val="30"/>
          <w:szCs w:val="30"/>
        </w:rPr>
        <w:t>наименование</w:t>
      </w:r>
      <w:r w:rsidRPr="00CA01BA">
        <w:t xml:space="preserve"> системы и е</w:t>
      </w:r>
      <w:r>
        <w:t>ё</w:t>
      </w:r>
      <w:r w:rsidRPr="00CA01BA">
        <w:t xml:space="preserve"> условное обозначение</w:t>
      </w:r>
      <w:bookmarkEnd w:id="8"/>
      <w:bookmarkEnd w:id="9"/>
      <w:bookmarkEnd w:id="10"/>
      <w:r w:rsidRPr="00CA01BA">
        <w:t xml:space="preserve"> </w:t>
      </w:r>
    </w:p>
    <w:p w:rsidR="0060231C" w:rsidRPr="00CC0658" w:rsidRDefault="0060231C" w:rsidP="0060231C">
      <w:r w:rsidRPr="00CC0658">
        <w:t>Полное наименование Системы:</w:t>
      </w:r>
      <w:r w:rsidRPr="00CC0658">
        <w:rPr>
          <w:snapToGrid w:val="0"/>
        </w:rPr>
        <w:t xml:space="preserve"> </w:t>
      </w:r>
      <w:r w:rsidRPr="00CC0658">
        <w:t>«Система автоматизации процессов организации и проведения работ</w:t>
      </w:r>
      <w:r>
        <w:t xml:space="preserve"> повышенной опасности</w:t>
      </w:r>
      <w:r w:rsidRPr="00CC0658">
        <w:t>».</w:t>
      </w:r>
    </w:p>
    <w:p w:rsidR="0060231C" w:rsidRPr="00CC0658" w:rsidRDefault="0060231C" w:rsidP="0060231C">
      <w:r w:rsidRPr="00CC0658">
        <w:t>Краткое наименование Системы: «Система автоматизации».</w:t>
      </w:r>
    </w:p>
    <w:p w:rsidR="0060231C" w:rsidRPr="00CC0658" w:rsidRDefault="0060231C" w:rsidP="0060231C">
      <w:r w:rsidRPr="00CC0658">
        <w:t>Сокращение в тексте: Система.</w:t>
      </w:r>
    </w:p>
    <w:p w:rsidR="0060231C" w:rsidRPr="00CA01BA" w:rsidRDefault="0060231C" w:rsidP="0060231C">
      <w:pPr>
        <w:pStyle w:val="a3"/>
      </w:pPr>
      <w:bookmarkStart w:id="11" w:name="_Toc110283275"/>
      <w:bookmarkStart w:id="12" w:name="_Toc124006272"/>
      <w:r w:rsidRPr="00CA01BA">
        <w:t>Наименование организации - заказчика АС, наименование организации-разработчика</w:t>
      </w:r>
      <w:bookmarkEnd w:id="11"/>
      <w:bookmarkEnd w:id="12"/>
    </w:p>
    <w:p w:rsidR="0060231C" w:rsidRPr="00CC0658" w:rsidRDefault="0060231C" w:rsidP="0060231C">
      <w:pPr>
        <w:rPr>
          <w:color w:val="000000"/>
        </w:rPr>
      </w:pPr>
      <w:r w:rsidRPr="00CC0658">
        <w:t xml:space="preserve">Заказчик:   </w:t>
      </w:r>
      <w:r>
        <w:t>ЗАО …</w:t>
      </w:r>
    </w:p>
    <w:p w:rsidR="0060231C" w:rsidRPr="00CC0658" w:rsidRDefault="0060231C" w:rsidP="0060231C">
      <w:r w:rsidRPr="00CC0658">
        <w:t>Исполнитель:</w:t>
      </w:r>
    </w:p>
    <w:p w:rsidR="0060231C" w:rsidRPr="00CA01BA" w:rsidRDefault="0060231C" w:rsidP="0060231C">
      <w:pPr>
        <w:pStyle w:val="2"/>
        <w:ind w:firstLine="0"/>
      </w:pPr>
      <w:bookmarkStart w:id="13" w:name="_Toc110283276"/>
      <w:bookmarkStart w:id="14" w:name="_Toc124006273"/>
      <w:bookmarkStart w:id="15" w:name="_Toc125994271"/>
      <w:r w:rsidRPr="00CA01BA">
        <w:t xml:space="preserve">Перечень документов, на </w:t>
      </w:r>
      <w:r w:rsidRPr="0060231C">
        <w:rPr>
          <w:sz w:val="30"/>
          <w:szCs w:val="30"/>
        </w:rPr>
        <w:t>основании</w:t>
      </w:r>
      <w:r w:rsidRPr="00CA01BA">
        <w:t xml:space="preserve"> которых </w:t>
      </w:r>
      <w:r w:rsidR="00961B8B" w:rsidRPr="00CA01BA">
        <w:t>создаётся</w:t>
      </w:r>
      <w:r w:rsidRPr="00CA01BA">
        <w:t xml:space="preserve"> система</w:t>
      </w:r>
      <w:bookmarkEnd w:id="13"/>
      <w:bookmarkEnd w:id="14"/>
      <w:bookmarkEnd w:id="15"/>
    </w:p>
    <w:p w:rsidR="0060231C" w:rsidRPr="00CC0658" w:rsidRDefault="0060231C" w:rsidP="0060231C">
      <w:r w:rsidRPr="00CC0658">
        <w:t xml:space="preserve">Работы выполняются на основании:  </w:t>
      </w:r>
    </w:p>
    <w:p w:rsidR="0060231C" w:rsidRPr="00AC09F7" w:rsidRDefault="0060231C" w:rsidP="0060231C">
      <w:pPr>
        <w:pStyle w:val="a2"/>
      </w:pPr>
      <w:r w:rsidRPr="00AC09F7">
        <w:t>Договор</w:t>
      </w:r>
      <w:r>
        <w:t>а</w:t>
      </w:r>
      <w:r w:rsidRPr="00AC09F7">
        <w:t xml:space="preserve"> № … от 11.11.2022.</w:t>
      </w:r>
    </w:p>
    <w:p w:rsidR="0060231C" w:rsidRPr="009D0FC2" w:rsidRDefault="0060231C" w:rsidP="0060231C">
      <w:pPr>
        <w:pStyle w:val="a2"/>
      </w:pPr>
      <w:r w:rsidRPr="00AC09F7">
        <w:t>Концепц</w:t>
      </w:r>
      <w:r>
        <w:t>ии</w:t>
      </w:r>
      <w:r w:rsidRPr="00AC09F7">
        <w:t xml:space="preserve"> создания системы автоматизации процессов организации и проведения работ</w:t>
      </w:r>
      <w:r>
        <w:t xml:space="preserve"> в ЗАО ….  Разработана Заказчиком 11.11.2022</w:t>
      </w:r>
      <w:r w:rsidRPr="00AC09F7">
        <w:t>.</w:t>
      </w:r>
    </w:p>
    <w:p w:rsidR="0060231C" w:rsidRPr="00CC0658" w:rsidRDefault="0060231C" w:rsidP="0060231C">
      <w:pPr>
        <w:pStyle w:val="a2"/>
      </w:pPr>
      <w:r w:rsidRPr="005B6842">
        <w:t xml:space="preserve">Концепция развития ИТ-инфраструктуры </w:t>
      </w:r>
      <w:r>
        <w:t>ЗАО … от 11.11.2022.</w:t>
      </w:r>
    </w:p>
    <w:p w:rsidR="0060231C" w:rsidRPr="00CA01BA" w:rsidRDefault="0060231C" w:rsidP="0060231C">
      <w:pPr>
        <w:pStyle w:val="2"/>
        <w:ind w:firstLine="0"/>
      </w:pPr>
      <w:bookmarkStart w:id="16" w:name="_Toc110283277"/>
      <w:bookmarkStart w:id="17" w:name="_Toc124006274"/>
      <w:bookmarkStart w:id="18" w:name="_Toc125994272"/>
      <w:r w:rsidRPr="00CA01BA">
        <w:t xml:space="preserve">Плановые сроки </w:t>
      </w:r>
      <w:r w:rsidRPr="0060231C">
        <w:rPr>
          <w:sz w:val="30"/>
          <w:szCs w:val="30"/>
        </w:rPr>
        <w:t>начала</w:t>
      </w:r>
      <w:r w:rsidRPr="00CA01BA">
        <w:t xml:space="preserve"> и окончания работы по созданию системы</w:t>
      </w:r>
      <w:bookmarkEnd w:id="16"/>
      <w:bookmarkEnd w:id="17"/>
      <w:bookmarkEnd w:id="18"/>
      <w:r w:rsidRPr="00CA01BA">
        <w:t xml:space="preserve"> </w:t>
      </w:r>
    </w:p>
    <w:p w:rsidR="0060231C" w:rsidRPr="00CC0658" w:rsidRDefault="0060231C" w:rsidP="0060231C">
      <w:r>
        <w:t xml:space="preserve">Система </w:t>
      </w:r>
      <w:r w:rsidRPr="00CC0658">
        <w:t>должна быть внедрена и передана в промышленную эксплуатацию в соответствии со сроками.</w:t>
      </w:r>
    </w:p>
    <w:p w:rsidR="0060231C" w:rsidRPr="007C3A7F" w:rsidRDefault="0060231C" w:rsidP="00170FDF">
      <w:pPr>
        <w:pStyle w:val="a3"/>
        <w:numPr>
          <w:ilvl w:val="0"/>
          <w:numId w:val="5"/>
        </w:numPr>
      </w:pPr>
      <w:r w:rsidRPr="007C3A7F">
        <w:t>срок начала работ –    ;</w:t>
      </w:r>
    </w:p>
    <w:p w:rsidR="0060231C" w:rsidRPr="007C3A7F" w:rsidRDefault="0060231C" w:rsidP="00170FDF">
      <w:pPr>
        <w:pStyle w:val="a3"/>
        <w:numPr>
          <w:ilvl w:val="0"/>
          <w:numId w:val="5"/>
        </w:numPr>
      </w:pPr>
      <w:r w:rsidRPr="007C3A7F">
        <w:t>срок завершения работ –  .</w:t>
      </w:r>
    </w:p>
    <w:p w:rsidR="0060231C" w:rsidRPr="00CC0658" w:rsidRDefault="0060231C" w:rsidP="0060231C">
      <w:pPr>
        <w:pStyle w:val="11"/>
      </w:pPr>
      <w:r w:rsidRPr="00CC0658">
        <w:t>Детальные требования к срокам реализации определяются договором.</w:t>
      </w:r>
    </w:p>
    <w:p w:rsidR="0060231C" w:rsidRPr="00CA01BA" w:rsidRDefault="0060231C" w:rsidP="0060231C">
      <w:pPr>
        <w:pStyle w:val="2"/>
        <w:ind w:firstLine="0"/>
      </w:pPr>
      <w:bookmarkStart w:id="19" w:name="_Toc110283278"/>
      <w:bookmarkStart w:id="20" w:name="_Toc124006275"/>
      <w:bookmarkStart w:id="21" w:name="_Toc125994273"/>
      <w:r w:rsidRPr="00CA01BA">
        <w:t xml:space="preserve">Общие сведения об </w:t>
      </w:r>
      <w:r w:rsidRPr="0060231C">
        <w:rPr>
          <w:sz w:val="30"/>
          <w:szCs w:val="30"/>
        </w:rPr>
        <w:t>источниках</w:t>
      </w:r>
      <w:r w:rsidRPr="00CA01BA">
        <w:t xml:space="preserve"> и порядке финансирования работ</w:t>
      </w:r>
      <w:bookmarkEnd w:id="19"/>
      <w:bookmarkEnd w:id="20"/>
      <w:bookmarkEnd w:id="21"/>
    </w:p>
    <w:p w:rsidR="0060231C" w:rsidRPr="00CC0658" w:rsidRDefault="0060231C" w:rsidP="0060231C">
      <w:r w:rsidRPr="00CC0658">
        <w:t>Источник и порядок финансирования работ определены разделом Договора.</w:t>
      </w:r>
    </w:p>
    <w:p w:rsidR="0060231C" w:rsidRPr="005E5A5E" w:rsidRDefault="0060231C" w:rsidP="005E5A5E">
      <w:pPr>
        <w:pStyle w:val="1"/>
        <w:rPr>
          <w:color w:val="000000"/>
        </w:rPr>
      </w:pPr>
      <w:bookmarkStart w:id="22" w:name="_Toc110283279"/>
      <w:bookmarkStart w:id="23" w:name="_Toc124006276"/>
      <w:bookmarkStart w:id="24" w:name="_Toc125994274"/>
      <w:r w:rsidRPr="005E5A5E">
        <w:t>Цели</w:t>
      </w:r>
      <w:r w:rsidRPr="005E5A5E">
        <w:rPr>
          <w:color w:val="000000"/>
        </w:rPr>
        <w:t xml:space="preserve"> и </w:t>
      </w:r>
      <w:r w:rsidRPr="005E5A5E">
        <w:t>назначение</w:t>
      </w:r>
      <w:r w:rsidRPr="005E5A5E">
        <w:rPr>
          <w:color w:val="000000"/>
        </w:rPr>
        <w:t xml:space="preserve"> </w:t>
      </w:r>
      <w:r w:rsidRPr="005E5A5E">
        <w:t>создания</w:t>
      </w:r>
      <w:r w:rsidRPr="005E5A5E">
        <w:rPr>
          <w:color w:val="000000"/>
        </w:rPr>
        <w:t xml:space="preserve"> </w:t>
      </w:r>
      <w:r w:rsidRPr="005E5A5E">
        <w:t>автоматизированной</w:t>
      </w:r>
      <w:r w:rsidRPr="005E5A5E">
        <w:rPr>
          <w:sz w:val="23"/>
          <w:szCs w:val="23"/>
        </w:rPr>
        <w:t xml:space="preserve"> </w:t>
      </w:r>
      <w:r w:rsidRPr="005E5A5E">
        <w:t>системы</w:t>
      </w:r>
      <w:bookmarkEnd w:id="22"/>
      <w:bookmarkEnd w:id="23"/>
      <w:bookmarkEnd w:id="24"/>
    </w:p>
    <w:p w:rsidR="0060231C" w:rsidRPr="00CA01BA" w:rsidRDefault="0060231C" w:rsidP="0060231C">
      <w:pPr>
        <w:pStyle w:val="2"/>
        <w:ind w:firstLine="0"/>
      </w:pPr>
      <w:bookmarkStart w:id="25" w:name="_Toc110283280"/>
      <w:bookmarkStart w:id="26" w:name="_Toc124006277"/>
      <w:bookmarkStart w:id="27" w:name="_Toc125994275"/>
      <w:r w:rsidRPr="00CA01BA">
        <w:t>Цели создания системы</w:t>
      </w:r>
      <w:bookmarkEnd w:id="25"/>
      <w:bookmarkEnd w:id="26"/>
      <w:bookmarkEnd w:id="27"/>
    </w:p>
    <w:p w:rsidR="0060231C" w:rsidRPr="00CC0658" w:rsidRDefault="0060231C" w:rsidP="0060231C">
      <w:r w:rsidRPr="00CC0658">
        <w:rPr>
          <w:rFonts w:eastAsia="Arial"/>
        </w:rPr>
        <w:t>Цель создания Системы –</w:t>
      </w:r>
      <w:r>
        <w:rPr>
          <w:rFonts w:eastAsia="Arial"/>
        </w:rPr>
        <w:t xml:space="preserve"> </w:t>
      </w:r>
      <w:r w:rsidRPr="00CC0658">
        <w:t>снижение временных затрат на оформление, согласование, утверждение и выдачу разрешительн</w:t>
      </w:r>
      <w:r>
        <w:t>ых</w:t>
      </w:r>
      <w:r w:rsidRPr="00CC0658">
        <w:t xml:space="preserve"> документ</w:t>
      </w:r>
      <w:r>
        <w:t>ов</w:t>
      </w:r>
      <w:r w:rsidRPr="00CC0658">
        <w:rPr>
          <w:rFonts w:eastAsia="Arial"/>
        </w:rPr>
        <w:t xml:space="preserve"> </w:t>
      </w:r>
      <w:r>
        <w:rPr>
          <w:rFonts w:eastAsia="Arial"/>
        </w:rPr>
        <w:t xml:space="preserve">на выполнение работ </w:t>
      </w:r>
      <w:r>
        <w:t>повышенной опасности</w:t>
      </w:r>
      <w:r w:rsidR="00045D51">
        <w:rPr>
          <w:rFonts w:eastAsia="Arial"/>
        </w:rPr>
        <w:t xml:space="preserve"> путё</w:t>
      </w:r>
      <w:r w:rsidRPr="00CC0658">
        <w:rPr>
          <w:rFonts w:eastAsia="Arial"/>
        </w:rPr>
        <w:t xml:space="preserve">м автоматизации </w:t>
      </w:r>
      <w:r>
        <w:rPr>
          <w:rFonts w:eastAsia="Arial"/>
        </w:rPr>
        <w:t>бизнес-</w:t>
      </w:r>
      <w:r w:rsidRPr="00CC0658">
        <w:t>процессов организации и проведения работ</w:t>
      </w:r>
      <w:r>
        <w:t xml:space="preserve"> повышенной опасности</w:t>
      </w:r>
      <w:r w:rsidRPr="00CC0658">
        <w:t>.</w:t>
      </w:r>
      <w:r w:rsidRPr="00CC0658">
        <w:rPr>
          <w:rFonts w:eastAsia="Arial"/>
        </w:rPr>
        <w:t xml:space="preserve"> </w:t>
      </w:r>
      <w:r>
        <w:rPr>
          <w:rFonts w:eastAsia="Arial"/>
        </w:rPr>
        <w:t xml:space="preserve"> </w:t>
      </w:r>
    </w:p>
    <w:p w:rsidR="0060231C" w:rsidRPr="00CC0658" w:rsidRDefault="0060231C" w:rsidP="0060231C">
      <w:pPr>
        <w:pStyle w:val="2"/>
        <w:ind w:firstLine="0"/>
      </w:pPr>
      <w:bookmarkStart w:id="28" w:name="_Toc110283281"/>
      <w:bookmarkStart w:id="29" w:name="_Toc124006278"/>
      <w:bookmarkStart w:id="30" w:name="_Toc125994276"/>
      <w:r w:rsidRPr="00CC0658">
        <w:t>Назначение системы</w:t>
      </w:r>
      <w:bookmarkEnd w:id="28"/>
      <w:bookmarkEnd w:id="29"/>
      <w:bookmarkEnd w:id="30"/>
    </w:p>
    <w:p w:rsidR="0060231C" w:rsidRDefault="0060231C" w:rsidP="0060231C">
      <w:r w:rsidRPr="00CC0658">
        <w:t xml:space="preserve">Система предназначена для автоматизации процессов оформления </w:t>
      </w:r>
      <w:r>
        <w:t xml:space="preserve">электронного </w:t>
      </w:r>
      <w:r w:rsidRPr="00CC0658">
        <w:t xml:space="preserve">разрешительного документа </w:t>
      </w:r>
      <w:r>
        <w:t xml:space="preserve">(ЭРД) </w:t>
      </w:r>
      <w:r w:rsidRPr="00CC0658">
        <w:t>для планирования</w:t>
      </w:r>
      <w:r>
        <w:t>, организации и проведения работ.</w:t>
      </w:r>
    </w:p>
    <w:p w:rsidR="0060231C" w:rsidRPr="00CC0658" w:rsidRDefault="0060231C" w:rsidP="0060231C">
      <w:pPr>
        <w:rPr>
          <w:rFonts w:eastAsia="Arial"/>
        </w:rPr>
      </w:pPr>
      <w:r>
        <w:t>Вид автоматизируемой деятельности – управление производственными процессами.</w:t>
      </w:r>
    </w:p>
    <w:p w:rsidR="0060231C" w:rsidRPr="00CC0658" w:rsidRDefault="0060231C" w:rsidP="0060231C">
      <w:r w:rsidRPr="00CC0658">
        <w:t>После внедрения Системы решаются задачи:</w:t>
      </w:r>
    </w:p>
    <w:p w:rsidR="0060231C" w:rsidRPr="001B019E" w:rsidRDefault="0060231C" w:rsidP="00170FDF">
      <w:pPr>
        <w:pStyle w:val="a3"/>
        <w:numPr>
          <w:ilvl w:val="0"/>
          <w:numId w:val="7"/>
        </w:numPr>
      </w:pPr>
      <w:r w:rsidRPr="001B019E">
        <w:t>координации работы подразделений Заказчика;</w:t>
      </w:r>
    </w:p>
    <w:p w:rsidR="0060231C" w:rsidRPr="001B019E" w:rsidRDefault="0060231C" w:rsidP="00170FDF">
      <w:pPr>
        <w:pStyle w:val="a3"/>
        <w:numPr>
          <w:ilvl w:val="0"/>
          <w:numId w:val="7"/>
        </w:numPr>
      </w:pPr>
      <w:r w:rsidRPr="001B019E">
        <w:t>оперативного управления производственными процессами в едином информационном пространстве;</w:t>
      </w:r>
    </w:p>
    <w:p w:rsidR="0060231C" w:rsidRPr="001B019E" w:rsidRDefault="0060231C" w:rsidP="00170FDF">
      <w:pPr>
        <w:pStyle w:val="a3"/>
        <w:numPr>
          <w:ilvl w:val="0"/>
          <w:numId w:val="7"/>
        </w:numPr>
      </w:pPr>
      <w:r w:rsidRPr="001B019E">
        <w:t>постоянного объективного контроля за работами, проводимыми с использованием ЭРД;</w:t>
      </w:r>
    </w:p>
    <w:p w:rsidR="0060231C" w:rsidRPr="001B019E" w:rsidRDefault="0060231C" w:rsidP="00170FDF">
      <w:pPr>
        <w:pStyle w:val="a3"/>
        <w:numPr>
          <w:ilvl w:val="0"/>
          <w:numId w:val="7"/>
        </w:numPr>
      </w:pPr>
      <w:r w:rsidRPr="001B019E">
        <w:t>повышения эффективности бизнес-процессов организации и проведения работ;</w:t>
      </w:r>
    </w:p>
    <w:p w:rsidR="0060231C" w:rsidRPr="001B019E" w:rsidRDefault="0060231C" w:rsidP="00170FDF">
      <w:pPr>
        <w:pStyle w:val="a3"/>
        <w:numPr>
          <w:ilvl w:val="0"/>
          <w:numId w:val="7"/>
        </w:numPr>
      </w:pPr>
      <w:r w:rsidRPr="001B019E">
        <w:t xml:space="preserve">использования мобильных устройств для обеспечения независимости процесса сбора подписей о согласовании и утверждении ЭРД от местоположения и передвижения ответственных лиц;  </w:t>
      </w:r>
    </w:p>
    <w:p w:rsidR="0060231C" w:rsidRPr="001B019E" w:rsidRDefault="0060231C" w:rsidP="00170FDF">
      <w:pPr>
        <w:pStyle w:val="a3"/>
        <w:numPr>
          <w:ilvl w:val="0"/>
          <w:numId w:val="7"/>
        </w:numPr>
      </w:pPr>
      <w:r w:rsidRPr="001B019E">
        <w:t>допуска к работам только аттестованного персонала Заказчика и подрядных организаций; </w:t>
      </w:r>
    </w:p>
    <w:p w:rsidR="0060231C" w:rsidRDefault="0060231C" w:rsidP="00170FDF">
      <w:pPr>
        <w:pStyle w:val="a3"/>
        <w:numPr>
          <w:ilvl w:val="0"/>
          <w:numId w:val="7"/>
        </w:numPr>
      </w:pPr>
      <w:r w:rsidRPr="001B019E">
        <w:t>создание инструмента для учёта и анализа выполненных работ и накопления статистической информации по ним;</w:t>
      </w:r>
    </w:p>
    <w:p w:rsidR="0060231C" w:rsidRDefault="0060231C" w:rsidP="005E5A5E">
      <w:pPr>
        <w:pStyle w:val="1"/>
      </w:pPr>
      <w:bookmarkStart w:id="31" w:name="_Toc110283282"/>
      <w:bookmarkStart w:id="32" w:name="_Toc124006279"/>
      <w:bookmarkStart w:id="33" w:name="_Ref124532198"/>
      <w:bookmarkStart w:id="34" w:name="_Ref124532206"/>
      <w:bookmarkStart w:id="35" w:name="_Ref124532213"/>
      <w:bookmarkStart w:id="36" w:name="_Toc125994277"/>
      <w:r w:rsidRPr="0060231C">
        <w:t>Характеристика</w:t>
      </w:r>
      <w:r w:rsidRPr="004E6FE2">
        <w:rPr>
          <w:color w:val="000000"/>
        </w:rPr>
        <w:t xml:space="preserve"> </w:t>
      </w:r>
      <w:r w:rsidRPr="0060231C">
        <w:t>объектов</w:t>
      </w:r>
      <w:r w:rsidRPr="004E6FE2">
        <w:rPr>
          <w:color w:val="000000"/>
        </w:rPr>
        <w:t xml:space="preserve"> </w:t>
      </w:r>
      <w:r w:rsidRPr="0060231C">
        <w:t>автоматизации</w:t>
      </w:r>
      <w:bookmarkEnd w:id="31"/>
      <w:bookmarkEnd w:id="32"/>
      <w:bookmarkEnd w:id="33"/>
      <w:bookmarkEnd w:id="34"/>
      <w:bookmarkEnd w:id="35"/>
      <w:bookmarkEnd w:id="36"/>
    </w:p>
    <w:p w:rsidR="0060231C" w:rsidRPr="00AE7815" w:rsidRDefault="0060231C" w:rsidP="00170FDF">
      <w:pPr>
        <w:pStyle w:val="a3"/>
        <w:numPr>
          <w:ilvl w:val="1"/>
          <w:numId w:val="143"/>
        </w:numPr>
      </w:pPr>
      <w:bookmarkStart w:id="37" w:name="_Toc124006280"/>
      <w:r w:rsidRPr="00AE7815">
        <w:t>Объектом автоматизации являются бизнес-процессы оформления разрешительных документов (РД) для планирования, организации и проведения работ повышенной опасности на опасных промышленных объектах (ОПО) ЗАО ….</w:t>
      </w:r>
      <w:bookmarkEnd w:id="37"/>
      <w:r w:rsidRPr="00AE7815">
        <w:t xml:space="preserve"> </w:t>
      </w:r>
    </w:p>
    <w:p w:rsidR="0060231C" w:rsidRPr="00CC0658" w:rsidRDefault="0060231C" w:rsidP="00170FDF">
      <w:pPr>
        <w:pStyle w:val="a3"/>
        <w:numPr>
          <w:ilvl w:val="1"/>
          <w:numId w:val="143"/>
        </w:numPr>
      </w:pPr>
      <w:bookmarkStart w:id="38" w:name="_Toc124006281"/>
      <w:r w:rsidRPr="002C3323">
        <w:t>Субъектами</w:t>
      </w:r>
      <w:r w:rsidRPr="00CC0658">
        <w:t xml:space="preserve"> </w:t>
      </w:r>
      <w:r w:rsidRPr="002C3323">
        <w:t>автоматизации является персонал:</w:t>
      </w:r>
      <w:bookmarkEnd w:id="38"/>
    </w:p>
    <w:p w:rsidR="0060231C" w:rsidRPr="001B019E" w:rsidRDefault="0060231C" w:rsidP="00170FDF">
      <w:pPr>
        <w:pStyle w:val="a3"/>
        <w:numPr>
          <w:ilvl w:val="0"/>
          <w:numId w:val="11"/>
        </w:numPr>
      </w:pPr>
      <w:r w:rsidRPr="001B019E">
        <w:t>заказчика, задействованный в процессе организации работ;</w:t>
      </w:r>
    </w:p>
    <w:p w:rsidR="0060231C" w:rsidRPr="001B019E" w:rsidRDefault="0060231C" w:rsidP="00170FDF">
      <w:pPr>
        <w:pStyle w:val="a3"/>
        <w:numPr>
          <w:ilvl w:val="0"/>
          <w:numId w:val="11"/>
        </w:numPr>
      </w:pPr>
      <w:r w:rsidRPr="001B019E">
        <w:t>компаний-подрядчиков Заказчика, задействованный в процессе организации работ в подразделениях Заказчика.</w:t>
      </w:r>
    </w:p>
    <w:p w:rsidR="0060231C" w:rsidRPr="00FE05D9" w:rsidRDefault="0060231C" w:rsidP="00170FDF">
      <w:pPr>
        <w:pStyle w:val="a3"/>
        <w:numPr>
          <w:ilvl w:val="1"/>
          <w:numId w:val="143"/>
        </w:numPr>
      </w:pPr>
      <w:bookmarkStart w:id="39" w:name="_Toc124006282"/>
      <w:r w:rsidRPr="00070BF6">
        <w:rPr>
          <w:szCs w:val="22"/>
        </w:rPr>
        <w:t>Сотрудники</w:t>
      </w:r>
      <w:r>
        <w:t xml:space="preserve"> </w:t>
      </w:r>
      <w:r w:rsidRPr="00070BF6">
        <w:t>Заказчика и подрядчиков выполняют бизнес-роли:</w:t>
      </w:r>
      <w:bookmarkEnd w:id="39"/>
    </w:p>
    <w:p w:rsidR="0060231C" w:rsidRPr="001B019E" w:rsidRDefault="0060231C" w:rsidP="00170FDF">
      <w:pPr>
        <w:pStyle w:val="a3"/>
        <w:numPr>
          <w:ilvl w:val="0"/>
          <w:numId w:val="12"/>
        </w:numPr>
      </w:pPr>
      <w:r w:rsidRPr="001B019E">
        <w:t>руководитель структурного подразделения,</w:t>
      </w:r>
    </w:p>
    <w:p w:rsidR="0060231C" w:rsidRPr="001B019E" w:rsidRDefault="0060231C" w:rsidP="00170FDF">
      <w:pPr>
        <w:pStyle w:val="a3"/>
        <w:numPr>
          <w:ilvl w:val="0"/>
          <w:numId w:val="12"/>
        </w:numPr>
      </w:pPr>
      <w:r w:rsidRPr="001B019E">
        <w:t>ответственный за подготовку,</w:t>
      </w:r>
    </w:p>
    <w:p w:rsidR="0060231C" w:rsidRPr="001B019E" w:rsidRDefault="0060231C" w:rsidP="00170FDF">
      <w:pPr>
        <w:pStyle w:val="a3"/>
        <w:numPr>
          <w:ilvl w:val="0"/>
          <w:numId w:val="12"/>
        </w:numPr>
      </w:pPr>
      <w:r w:rsidRPr="001B019E">
        <w:t>ответственный за проведение работ,</w:t>
      </w:r>
    </w:p>
    <w:p w:rsidR="0060231C" w:rsidRPr="001B019E" w:rsidRDefault="0060231C" w:rsidP="00170FDF">
      <w:pPr>
        <w:pStyle w:val="a3"/>
        <w:numPr>
          <w:ilvl w:val="0"/>
          <w:numId w:val="12"/>
        </w:numPr>
      </w:pPr>
      <w:r w:rsidRPr="001B019E">
        <w:t>ответственный за ведение техпроцесса,</w:t>
      </w:r>
    </w:p>
    <w:p w:rsidR="0060231C" w:rsidRPr="001B019E" w:rsidRDefault="0060231C" w:rsidP="00170FDF">
      <w:pPr>
        <w:pStyle w:val="a3"/>
        <w:numPr>
          <w:ilvl w:val="0"/>
          <w:numId w:val="12"/>
        </w:numPr>
      </w:pPr>
      <w:r w:rsidRPr="001B019E">
        <w:t>представитель аварийно-спасательной службы (АСС),</w:t>
      </w:r>
    </w:p>
    <w:p w:rsidR="0060231C" w:rsidRPr="001B019E" w:rsidRDefault="0060231C" w:rsidP="00170FDF">
      <w:pPr>
        <w:pStyle w:val="a3"/>
        <w:numPr>
          <w:ilvl w:val="0"/>
          <w:numId w:val="12"/>
        </w:numPr>
      </w:pPr>
      <w:r w:rsidRPr="001B019E">
        <w:t>представитель взаимосвязанного подразделения.</w:t>
      </w:r>
    </w:p>
    <w:p w:rsidR="0060231C" w:rsidRPr="00070BF6" w:rsidRDefault="0060231C" w:rsidP="00170FDF">
      <w:pPr>
        <w:pStyle w:val="a3"/>
        <w:numPr>
          <w:ilvl w:val="1"/>
          <w:numId w:val="143"/>
        </w:numPr>
      </w:pPr>
      <w:bookmarkStart w:id="40" w:name="_Toc124006283"/>
      <w:r w:rsidRPr="00070BF6">
        <w:t>Блок-схема бизнес-процесса оформления документов, организации и пров</w:t>
      </w:r>
      <w:r>
        <w:t xml:space="preserve">едения работ приведена на </w:t>
      </w:r>
      <w:r>
        <w:fldChar w:fldCharType="begin"/>
      </w:r>
      <w:r>
        <w:instrText xml:space="preserve"> REF _Ref124530177 \h </w:instrText>
      </w:r>
      <w:r>
        <w:fldChar w:fldCharType="separate"/>
      </w:r>
      <w:r>
        <w:t xml:space="preserve">рисунке </w:t>
      </w:r>
      <w:r>
        <w:rPr>
          <w:noProof/>
        </w:rPr>
        <w:t>1</w:t>
      </w:r>
      <w:r>
        <w:fldChar w:fldCharType="end"/>
      </w:r>
      <w:r w:rsidRPr="00070BF6">
        <w:t>.</w:t>
      </w:r>
      <w:bookmarkEnd w:id="40"/>
    </w:p>
    <w:p w:rsidR="0060231C" w:rsidRPr="00070BF6" w:rsidRDefault="0060231C" w:rsidP="00170FDF">
      <w:pPr>
        <w:pStyle w:val="a3"/>
        <w:numPr>
          <w:ilvl w:val="1"/>
          <w:numId w:val="143"/>
        </w:numPr>
        <w:rPr>
          <w:b/>
        </w:rPr>
      </w:pPr>
      <w:bookmarkStart w:id="41" w:name="_Toc124006284"/>
      <w:r w:rsidRPr="00070BF6">
        <w:t>Разрешительный</w:t>
      </w:r>
      <w:r w:rsidRPr="00070BF6">
        <w:rPr>
          <w:b/>
        </w:rPr>
        <w:t xml:space="preserve"> </w:t>
      </w:r>
      <w:r w:rsidRPr="00070BF6">
        <w:t>документ:</w:t>
      </w:r>
      <w:bookmarkEnd w:id="41"/>
    </w:p>
    <w:p w:rsidR="0060231C" w:rsidRPr="007C3A7F" w:rsidRDefault="0060231C" w:rsidP="00170FDF">
      <w:pPr>
        <w:pStyle w:val="a3"/>
        <w:numPr>
          <w:ilvl w:val="0"/>
          <w:numId w:val="13"/>
        </w:numPr>
      </w:pPr>
      <w:r w:rsidRPr="007C3A7F">
        <w:t>определяет объём работ, место их проведения и продолжительность;</w:t>
      </w:r>
    </w:p>
    <w:p w:rsidR="0060231C" w:rsidRPr="007C3A7F" w:rsidRDefault="0060231C" w:rsidP="00170FDF">
      <w:pPr>
        <w:pStyle w:val="a3"/>
        <w:numPr>
          <w:ilvl w:val="0"/>
          <w:numId w:val="13"/>
        </w:numPr>
      </w:pPr>
      <w:r w:rsidRPr="007C3A7F">
        <w:t>определяет работников, являющихся ответственными за производство работ, и лиц, выполняющих работы (исполнителей);</w:t>
      </w:r>
    </w:p>
    <w:p w:rsidR="0060231C" w:rsidRPr="007C3A7F" w:rsidRDefault="0060231C" w:rsidP="00170FDF">
      <w:pPr>
        <w:pStyle w:val="a3"/>
        <w:numPr>
          <w:ilvl w:val="0"/>
          <w:numId w:val="13"/>
        </w:numPr>
      </w:pPr>
      <w:r w:rsidRPr="007C3A7F">
        <w:t>контролируется и утверждается специалистом, назначенным по приказу (распоряжению) и несущим за это ответственность.</w:t>
      </w:r>
    </w:p>
    <w:p w:rsidR="0060231C" w:rsidRPr="00070BF6" w:rsidRDefault="0060231C" w:rsidP="00170FDF">
      <w:pPr>
        <w:pStyle w:val="a3"/>
        <w:numPr>
          <w:ilvl w:val="1"/>
          <w:numId w:val="143"/>
        </w:numPr>
      </w:pPr>
      <w:bookmarkStart w:id="42" w:name="_Toc124006285"/>
      <w:r w:rsidRPr="00070BF6">
        <w:t>Список атрибутов (информационных полей) разрешительного докумен</w:t>
      </w:r>
      <w:r>
        <w:t xml:space="preserve">та </w:t>
      </w:r>
      <w:r w:rsidR="00961B8B">
        <w:t>приведён</w:t>
      </w:r>
      <w:r>
        <w:t xml:space="preserve"> в </w:t>
      </w:r>
      <w:r>
        <w:fldChar w:fldCharType="begin"/>
      </w:r>
      <w:r>
        <w:instrText xml:space="preserve"> REF _Ref124531934 \h </w:instrText>
      </w:r>
      <w:r>
        <w:fldChar w:fldCharType="separate"/>
      </w:r>
      <w:r>
        <w:t xml:space="preserve">таблице </w:t>
      </w:r>
      <w:r>
        <w:rPr>
          <w:noProof/>
        </w:rPr>
        <w:t>7</w:t>
      </w:r>
      <w:r>
        <w:fldChar w:fldCharType="end"/>
      </w:r>
      <w:r w:rsidRPr="00070BF6">
        <w:t>.</w:t>
      </w:r>
      <w:bookmarkEnd w:id="42"/>
      <w:r w:rsidRPr="00070BF6">
        <w:t xml:space="preserve">  </w:t>
      </w:r>
    </w:p>
    <w:p w:rsidR="0060231C" w:rsidRPr="00216978" w:rsidRDefault="0060231C" w:rsidP="00170FDF">
      <w:pPr>
        <w:pStyle w:val="a3"/>
        <w:numPr>
          <w:ilvl w:val="1"/>
          <w:numId w:val="143"/>
        </w:numPr>
      </w:pPr>
      <w:bookmarkStart w:id="43" w:name="_Toc124006286"/>
      <w:r w:rsidRPr="00216978">
        <w:t>В разрешительном документе используется справочная информация (см.</w:t>
      </w:r>
      <w:r>
        <w:t xml:space="preserve"> </w:t>
      </w:r>
      <w:r>
        <w:fldChar w:fldCharType="begin"/>
      </w:r>
      <w:r>
        <w:instrText xml:space="preserve"> REF _Ref124530113 \h </w:instrText>
      </w:r>
      <w:r>
        <w:fldChar w:fldCharType="separate"/>
      </w:r>
      <w:r>
        <w:t xml:space="preserve">таблицу </w:t>
      </w:r>
      <w:r>
        <w:rPr>
          <w:noProof/>
        </w:rPr>
        <w:t>5</w:t>
      </w:r>
      <w:r>
        <w:t xml:space="preserve">.  </w:t>
      </w:r>
      <w:r w:rsidRPr="000D2380">
        <w:t>Перечень справочников НСИ</w:t>
      </w:r>
      <w:r>
        <w:fldChar w:fldCharType="end"/>
      </w:r>
      <w:r w:rsidRPr="00216978">
        <w:t>)</w:t>
      </w:r>
      <w:bookmarkEnd w:id="43"/>
      <w:r>
        <w:t>.</w:t>
      </w:r>
    </w:p>
    <w:p w:rsidR="0060231C" w:rsidRPr="00216978" w:rsidRDefault="0060231C" w:rsidP="00170FDF">
      <w:pPr>
        <w:pStyle w:val="a3"/>
        <w:numPr>
          <w:ilvl w:val="1"/>
          <w:numId w:val="143"/>
        </w:numPr>
      </w:pPr>
      <w:bookmarkStart w:id="44" w:name="_Toc124006287"/>
      <w:r w:rsidRPr="00216978">
        <w:t>Алгоритм выполнения работ</w:t>
      </w:r>
      <w:r>
        <w:t xml:space="preserve"> состоит в следующем (см. </w:t>
      </w:r>
      <w:r>
        <w:fldChar w:fldCharType="begin"/>
      </w:r>
      <w:r>
        <w:instrText xml:space="preserve"> REF _Ref124530177 \h </w:instrText>
      </w:r>
      <w:r>
        <w:fldChar w:fldCharType="separate"/>
      </w:r>
      <w:r>
        <w:t xml:space="preserve">рисунок </w:t>
      </w:r>
      <w:r>
        <w:rPr>
          <w:noProof/>
        </w:rPr>
        <w:t>1</w:t>
      </w:r>
      <w:r>
        <w:fldChar w:fldCharType="end"/>
      </w:r>
      <w:r w:rsidRPr="00216978">
        <w:t>):</w:t>
      </w:r>
      <w:bookmarkEnd w:id="44"/>
    </w:p>
    <w:p w:rsidR="0060231C" w:rsidRDefault="0060231C" w:rsidP="00170FDF">
      <w:pPr>
        <w:pStyle w:val="a2"/>
        <w:numPr>
          <w:ilvl w:val="0"/>
          <w:numId w:val="144"/>
        </w:numPr>
        <w:ind w:left="1491" w:hanging="357"/>
      </w:pPr>
      <w:r w:rsidRPr="00187173">
        <w:t xml:space="preserve">Руководитель структурного подразделения готовит </w:t>
      </w:r>
      <w:r>
        <w:t xml:space="preserve">в электронной форме </w:t>
      </w:r>
      <w:r w:rsidRPr="00187173">
        <w:t>заявк</w:t>
      </w:r>
      <w:r>
        <w:t>и</w:t>
      </w:r>
      <w:r w:rsidRPr="00187173">
        <w:t xml:space="preserve"> на </w:t>
      </w:r>
      <w:r>
        <w:t>РД</w:t>
      </w:r>
      <w:r w:rsidRPr="00187173">
        <w:t xml:space="preserve"> </w:t>
      </w:r>
      <w:r>
        <w:t>пункты</w:t>
      </w:r>
      <w:r w:rsidRPr="00187173">
        <w:t>:</w:t>
      </w:r>
    </w:p>
    <w:p w:rsidR="0060231C" w:rsidRPr="00187173" w:rsidRDefault="0060231C" w:rsidP="00170FDF">
      <w:pPr>
        <w:pStyle w:val="a3"/>
        <w:numPr>
          <w:ilvl w:val="0"/>
          <w:numId w:val="10"/>
        </w:numPr>
        <w:ind w:left="1644" w:hanging="357"/>
      </w:pPr>
      <w:r w:rsidRPr="00187173">
        <w:t xml:space="preserve">место и характер выполняемой </w:t>
      </w:r>
      <w:r>
        <w:t>опасн</w:t>
      </w:r>
      <w:r w:rsidRPr="00187173">
        <w:t>ой работы;</w:t>
      </w:r>
    </w:p>
    <w:p w:rsidR="0060231C" w:rsidRPr="00241BE0" w:rsidRDefault="0060231C" w:rsidP="00170FDF">
      <w:pPr>
        <w:pStyle w:val="a3"/>
        <w:numPr>
          <w:ilvl w:val="0"/>
          <w:numId w:val="10"/>
        </w:numPr>
        <w:ind w:left="1644" w:hanging="357"/>
      </w:pPr>
      <w:r w:rsidRPr="00187173">
        <w:t xml:space="preserve">схемы места проведения </w:t>
      </w:r>
      <w:r>
        <w:t>опасн</w:t>
      </w:r>
      <w:r w:rsidRPr="00187173">
        <w:t>ой работ;</w:t>
      </w:r>
    </w:p>
    <w:p w:rsidR="0060231C" w:rsidRPr="00187173" w:rsidRDefault="0060231C" w:rsidP="00170FDF">
      <w:pPr>
        <w:pStyle w:val="a3"/>
        <w:numPr>
          <w:ilvl w:val="0"/>
          <w:numId w:val="10"/>
        </w:numPr>
        <w:ind w:left="1644" w:hanging="357"/>
      </w:pPr>
      <w:r w:rsidRPr="00187173">
        <w:t xml:space="preserve">мероприятия по подготовке и проведению </w:t>
      </w:r>
      <w:r>
        <w:t>опасн</w:t>
      </w:r>
      <w:r w:rsidRPr="00187173">
        <w:t xml:space="preserve">ых работ и последовательность их проведения на основе перечня </w:t>
      </w:r>
      <w:r>
        <w:t>опасн</w:t>
      </w:r>
      <w:r w:rsidRPr="00187173">
        <w:t xml:space="preserve">ых работ; </w:t>
      </w:r>
    </w:p>
    <w:p w:rsidR="0060231C" w:rsidRDefault="0060231C" w:rsidP="00170FDF">
      <w:pPr>
        <w:pStyle w:val="a3"/>
        <w:numPr>
          <w:ilvl w:val="0"/>
          <w:numId w:val="10"/>
        </w:numPr>
        <w:ind w:left="1644" w:hanging="357"/>
      </w:pPr>
      <w:r w:rsidRPr="00187173">
        <w:t xml:space="preserve">дополнительные мероприятия по выполнению работ в </w:t>
      </w:r>
      <w:r w:rsidR="00961B8B" w:rsidRPr="00187173">
        <w:t>тёмное</w:t>
      </w:r>
      <w:r w:rsidRPr="00187173">
        <w:t xml:space="preserve"> время суток</w:t>
      </w:r>
      <w:r>
        <w:t>;</w:t>
      </w:r>
    </w:p>
    <w:p w:rsidR="0060231C" w:rsidRPr="004E6FE2" w:rsidRDefault="0060231C" w:rsidP="00170FDF">
      <w:pPr>
        <w:pStyle w:val="a3"/>
        <w:numPr>
          <w:ilvl w:val="0"/>
          <w:numId w:val="10"/>
        </w:numPr>
        <w:ind w:left="1644" w:hanging="357"/>
        <w:rPr>
          <w:b/>
          <w:sz w:val="20"/>
          <w:szCs w:val="20"/>
        </w:rPr>
      </w:pPr>
      <w:r w:rsidRPr="00187173">
        <w:t>ответственного за подготовительные работы;</w:t>
      </w:r>
    </w:p>
    <w:p w:rsidR="0060231C" w:rsidRPr="00187173" w:rsidRDefault="0060231C" w:rsidP="00170FDF">
      <w:pPr>
        <w:pStyle w:val="a3"/>
        <w:numPr>
          <w:ilvl w:val="0"/>
          <w:numId w:val="10"/>
        </w:numPr>
        <w:ind w:left="1644" w:hanging="357"/>
      </w:pPr>
      <w:r w:rsidRPr="00187173">
        <w:t>ответственного за проведение работ;</w:t>
      </w:r>
    </w:p>
    <w:p w:rsidR="0060231C" w:rsidRPr="00187173" w:rsidRDefault="0060231C" w:rsidP="00170FDF">
      <w:pPr>
        <w:pStyle w:val="a3"/>
        <w:numPr>
          <w:ilvl w:val="0"/>
          <w:numId w:val="10"/>
        </w:numPr>
        <w:ind w:left="1644" w:hanging="357"/>
      </w:pPr>
      <w:r w:rsidRPr="00187173">
        <w:t xml:space="preserve">информацию лицам, ответственным за подготовку и проведение </w:t>
      </w:r>
      <w:r>
        <w:t>опасн</w:t>
      </w:r>
      <w:r w:rsidRPr="00187173">
        <w:t xml:space="preserve">ой о специфических особенностях производства и характерных опасностях, которые могут возникнуть в период проведения </w:t>
      </w:r>
      <w:r>
        <w:t>опасн</w:t>
      </w:r>
      <w:r w:rsidRPr="00187173">
        <w:t>ой работы, при которых работы должны быть прекращены;</w:t>
      </w:r>
    </w:p>
    <w:p w:rsidR="0060231C" w:rsidRPr="00187173" w:rsidRDefault="0060231C" w:rsidP="00170FDF">
      <w:pPr>
        <w:pStyle w:val="a3"/>
        <w:numPr>
          <w:ilvl w:val="0"/>
          <w:numId w:val="10"/>
        </w:numPr>
        <w:ind w:left="1644" w:hanging="357"/>
      </w:pPr>
      <w:r w:rsidRPr="00187173">
        <w:t>исполнителей работ;</w:t>
      </w:r>
    </w:p>
    <w:p w:rsidR="0060231C" w:rsidRPr="00187173" w:rsidRDefault="0060231C" w:rsidP="00170FDF">
      <w:pPr>
        <w:pStyle w:val="a3"/>
        <w:numPr>
          <w:ilvl w:val="0"/>
          <w:numId w:val="10"/>
        </w:numPr>
        <w:ind w:left="1644" w:hanging="357"/>
      </w:pPr>
      <w:r w:rsidRPr="00187173">
        <w:t xml:space="preserve">средства индивидуальной и коллективной защиты; </w:t>
      </w:r>
    </w:p>
    <w:p w:rsidR="0060231C" w:rsidRPr="00187173" w:rsidRDefault="0060231C" w:rsidP="00170FDF">
      <w:pPr>
        <w:pStyle w:val="a3"/>
        <w:numPr>
          <w:ilvl w:val="0"/>
          <w:numId w:val="10"/>
        </w:numPr>
        <w:ind w:left="1644" w:hanging="357"/>
      </w:pPr>
      <w:r w:rsidRPr="00187173">
        <w:t>режимы работы;</w:t>
      </w:r>
    </w:p>
    <w:p w:rsidR="0060231C" w:rsidRDefault="0060231C" w:rsidP="00170FDF">
      <w:pPr>
        <w:pStyle w:val="a3"/>
        <w:numPr>
          <w:ilvl w:val="0"/>
          <w:numId w:val="10"/>
        </w:numPr>
        <w:ind w:left="1644" w:hanging="357"/>
      </w:pPr>
      <w:r w:rsidRPr="00187173">
        <w:t>порядок контроля воздушной среды</w:t>
      </w:r>
      <w:r>
        <w:t>.</w:t>
      </w:r>
    </w:p>
    <w:p w:rsidR="0060231C" w:rsidRDefault="0060231C" w:rsidP="00170FDF">
      <w:pPr>
        <w:pStyle w:val="a2"/>
        <w:numPr>
          <w:ilvl w:val="1"/>
          <w:numId w:val="144"/>
        </w:numPr>
        <w:ind w:left="1922" w:hanging="431"/>
      </w:pPr>
      <w:r>
        <w:t>Заявка может быть доработана.</w:t>
      </w:r>
    </w:p>
    <w:p w:rsidR="0022467D" w:rsidRDefault="0022467D" w:rsidP="00170FDF">
      <w:pPr>
        <w:pStyle w:val="a2"/>
        <w:numPr>
          <w:ilvl w:val="0"/>
          <w:numId w:val="144"/>
        </w:numPr>
        <w:ind w:left="1491" w:hanging="357"/>
      </w:pPr>
      <w:r>
        <w:t>О</w:t>
      </w:r>
      <w:r w:rsidRPr="00281261">
        <w:t>тветственны</w:t>
      </w:r>
      <w:r>
        <w:t>й</w:t>
      </w:r>
      <w:r w:rsidRPr="00187173">
        <w:t xml:space="preserve"> за подготовку </w:t>
      </w:r>
      <w:r>
        <w:t>уточняет в заявке:</w:t>
      </w:r>
    </w:p>
    <w:p w:rsidR="0022467D" w:rsidRPr="00187173" w:rsidRDefault="0022467D" w:rsidP="00170FDF">
      <w:pPr>
        <w:pStyle w:val="a3"/>
        <w:numPr>
          <w:ilvl w:val="0"/>
          <w:numId w:val="8"/>
        </w:numPr>
        <w:ind w:left="1775" w:hanging="357"/>
      </w:pPr>
      <w:r w:rsidRPr="00187173">
        <w:t xml:space="preserve">место и характер выполняемой </w:t>
      </w:r>
      <w:r>
        <w:t>опасн</w:t>
      </w:r>
      <w:r w:rsidRPr="00187173">
        <w:t>ой работы;</w:t>
      </w:r>
    </w:p>
    <w:p w:rsidR="0022467D" w:rsidRPr="00187173" w:rsidRDefault="0022467D" w:rsidP="00170FDF">
      <w:pPr>
        <w:pStyle w:val="a3"/>
        <w:numPr>
          <w:ilvl w:val="0"/>
          <w:numId w:val="8"/>
        </w:numPr>
        <w:ind w:left="1775" w:hanging="357"/>
      </w:pPr>
      <w:r w:rsidRPr="00187173">
        <w:t xml:space="preserve">мероприятия; </w:t>
      </w:r>
    </w:p>
    <w:p w:rsidR="0022467D" w:rsidRDefault="0022467D" w:rsidP="00170FDF">
      <w:pPr>
        <w:pStyle w:val="a3"/>
        <w:numPr>
          <w:ilvl w:val="0"/>
          <w:numId w:val="8"/>
        </w:numPr>
        <w:ind w:left="1775" w:hanging="357"/>
      </w:pPr>
      <w:r w:rsidRPr="00281261">
        <w:t>исполнителей</w:t>
      </w:r>
      <w:r>
        <w:t>.</w:t>
      </w:r>
    </w:p>
    <w:p w:rsidR="00A04E0E" w:rsidRPr="00BD616F" w:rsidRDefault="00A04E0E" w:rsidP="00170FDF">
      <w:pPr>
        <w:pStyle w:val="a2"/>
        <w:numPr>
          <w:ilvl w:val="0"/>
          <w:numId w:val="144"/>
        </w:numPr>
        <w:ind w:left="1491" w:hanging="357"/>
      </w:pPr>
      <w:r w:rsidRPr="0022467D">
        <w:t>Ответственный</w:t>
      </w:r>
      <w:r w:rsidRPr="00187173">
        <w:t xml:space="preserve"> за проведение</w:t>
      </w:r>
      <w:r>
        <w:t xml:space="preserve"> </w:t>
      </w:r>
      <w:r w:rsidRPr="00B15F1A">
        <w:rPr>
          <w:bCs/>
          <w:color w:val="000000"/>
        </w:rPr>
        <w:t xml:space="preserve">оформляет из заявки </w:t>
      </w:r>
      <w:r>
        <w:rPr>
          <w:bCs/>
          <w:color w:val="000000"/>
        </w:rPr>
        <w:t>РД</w:t>
      </w:r>
      <w:r w:rsidRPr="00B15F1A">
        <w:rPr>
          <w:bCs/>
          <w:color w:val="000000"/>
        </w:rPr>
        <w:t xml:space="preserve"> и</w:t>
      </w:r>
      <w:r w:rsidRPr="00BD616F">
        <w:t xml:space="preserve"> указывает в нём планируемое время начала (с </w:t>
      </w:r>
      <w:r w:rsidR="00961B8B" w:rsidRPr="00BD616F">
        <w:t>учётом</w:t>
      </w:r>
      <w:r w:rsidRPr="00BD616F">
        <w:t xml:space="preserve"> времени, необходимого для подготовки к работам) и окончания работ</w:t>
      </w:r>
      <w:r>
        <w:t>.</w:t>
      </w:r>
    </w:p>
    <w:p w:rsidR="00A04E0E" w:rsidRPr="00187173" w:rsidRDefault="00A04E0E" w:rsidP="00170FDF">
      <w:pPr>
        <w:pStyle w:val="a2"/>
        <w:numPr>
          <w:ilvl w:val="0"/>
          <w:numId w:val="144"/>
        </w:numPr>
        <w:ind w:left="1491" w:hanging="357"/>
      </w:pPr>
      <w:r w:rsidRPr="0022467D">
        <w:t>Руководитель</w:t>
      </w:r>
      <w:r w:rsidRPr="00975395">
        <w:t xml:space="preserve"> </w:t>
      </w:r>
      <w:r w:rsidRPr="00385954">
        <w:t>структурного</w:t>
      </w:r>
      <w:r w:rsidRPr="00975395">
        <w:t xml:space="preserve"> подразделения выдаёт</w:t>
      </w:r>
      <w:r w:rsidRPr="00187173">
        <w:t xml:space="preserve"> </w:t>
      </w:r>
      <w:r>
        <w:t>РД.</w:t>
      </w:r>
    </w:p>
    <w:p w:rsidR="00A04E0E" w:rsidRDefault="00A04E0E" w:rsidP="00170FDF">
      <w:pPr>
        <w:pStyle w:val="a2"/>
        <w:numPr>
          <w:ilvl w:val="0"/>
          <w:numId w:val="144"/>
        </w:numPr>
        <w:ind w:left="1491" w:hanging="357"/>
      </w:pPr>
      <w:r w:rsidRPr="0022467D">
        <w:t>Ответственный</w:t>
      </w:r>
      <w:r w:rsidRPr="00975395">
        <w:t xml:space="preserve"> за ведение технологического процесса ОПО согласовывает </w:t>
      </w:r>
      <w:r>
        <w:t>РД</w:t>
      </w:r>
      <w:r w:rsidRPr="00975395">
        <w:t xml:space="preserve"> </w:t>
      </w:r>
      <w:r>
        <w:t>или отправляет на доработку.</w:t>
      </w:r>
    </w:p>
    <w:p w:rsidR="00A04E0E" w:rsidRDefault="00A04E0E" w:rsidP="00170FDF">
      <w:pPr>
        <w:pStyle w:val="a2"/>
        <w:numPr>
          <w:ilvl w:val="0"/>
          <w:numId w:val="144"/>
        </w:numPr>
        <w:ind w:left="1491" w:hanging="357"/>
      </w:pPr>
      <w:r w:rsidRPr="00E6452F">
        <w:rPr>
          <w:sz w:val="22"/>
        </w:rPr>
        <w:t>АСС</w:t>
      </w:r>
      <w:r w:rsidRPr="00975395">
        <w:t xml:space="preserve"> ОПО согласовывает </w:t>
      </w:r>
      <w:r>
        <w:t>РД</w:t>
      </w:r>
      <w:r w:rsidRPr="00975395">
        <w:t xml:space="preserve"> </w:t>
      </w:r>
      <w:r>
        <w:t>или отправляет на доработку.</w:t>
      </w:r>
    </w:p>
    <w:p w:rsidR="0060231C" w:rsidRDefault="0060231C" w:rsidP="0060231C">
      <w:pPr>
        <w:pStyle w:val="11"/>
        <w:spacing w:before="100" w:after="100"/>
      </w:pPr>
      <w:r>
        <w:object w:dxaOrig="17011" w:dyaOrig="20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35" type="#_x0000_t75" style="width:509.25pt;height:604.5pt" o:ole="">
            <v:imagedata r:id="rId8" o:title=""/>
          </v:shape>
          <o:OLEObject Type="Embed" ProgID="Visio.Drawing.15" ShapeID="_x0000_i2935" DrawAspect="Content" ObjectID="_1736610713" r:id="rId9"/>
        </w:object>
      </w:r>
    </w:p>
    <w:p w:rsidR="0060231C" w:rsidRDefault="0060231C" w:rsidP="0060231C">
      <w:pPr>
        <w:pStyle w:val="aa"/>
        <w:jc w:val="center"/>
        <w:rPr>
          <w:b/>
          <w:sz w:val="20"/>
          <w:szCs w:val="20"/>
        </w:rPr>
      </w:pPr>
      <w:bookmarkStart w:id="45" w:name="_Ref124530177"/>
      <w:r>
        <w:t xml:space="preserve">Рисунок </w:t>
      </w:r>
      <w:r>
        <w:fldChar w:fldCharType="begin"/>
      </w:r>
      <w:r>
        <w:instrText xml:space="preserve"> SEQ Рисунок \* ARABIC </w:instrText>
      </w:r>
      <w:r>
        <w:fldChar w:fldCharType="separate"/>
      </w:r>
      <w:r>
        <w:rPr>
          <w:noProof/>
        </w:rPr>
        <w:t>1</w:t>
      </w:r>
      <w:r>
        <w:rPr>
          <w:noProof/>
        </w:rPr>
        <w:fldChar w:fldCharType="end"/>
      </w:r>
      <w:bookmarkEnd w:id="45"/>
      <w:r>
        <w:t xml:space="preserve">. </w:t>
      </w:r>
      <w:r w:rsidRPr="00601AED">
        <w:t xml:space="preserve">Блок-схема бизнес-процесса выполнения работ по разрешительному документу (РД). Для каждой задачи указан соответствующий пункт бумажной формы РД (см. Приложение). Надписи на стрелках </w:t>
      </w:r>
      <w:r>
        <w:t xml:space="preserve">должны </w:t>
      </w:r>
      <w:r w:rsidRPr="00901709">
        <w:t>соответств</w:t>
      </w:r>
      <w:r>
        <w:t>овать</w:t>
      </w:r>
      <w:r w:rsidRPr="00601AED">
        <w:t xml:space="preserve"> надписям на кно</w:t>
      </w:r>
      <w:r>
        <w:t>пках на электронной форме РД</w:t>
      </w:r>
    </w:p>
    <w:p w:rsidR="005E5A5E" w:rsidRPr="00D965CC" w:rsidRDefault="005E5A5E" w:rsidP="00170FDF">
      <w:pPr>
        <w:pStyle w:val="a2"/>
        <w:numPr>
          <w:ilvl w:val="0"/>
          <w:numId w:val="144"/>
        </w:numPr>
        <w:ind w:left="1491" w:hanging="357"/>
      </w:pPr>
      <w:r w:rsidRPr="0022467D">
        <w:t>Взаимосвязанное</w:t>
      </w:r>
      <w:r w:rsidRPr="00D965CC">
        <w:t xml:space="preserve"> подразделение (при необходимости) согласовывает РД или отправляет на доработку.</w:t>
      </w:r>
    </w:p>
    <w:p w:rsidR="0094548D" w:rsidRDefault="005E5A5E" w:rsidP="00170FDF">
      <w:pPr>
        <w:pStyle w:val="a2"/>
        <w:numPr>
          <w:ilvl w:val="0"/>
          <w:numId w:val="144"/>
        </w:numPr>
        <w:ind w:left="1491" w:hanging="357"/>
      </w:pPr>
      <w:r w:rsidRPr="0094548D">
        <w:rPr>
          <w:sz w:val="22"/>
        </w:rPr>
        <w:t>Руководитель</w:t>
      </w:r>
      <w:r w:rsidRPr="00D965CC">
        <w:t xml:space="preserve"> </w:t>
      </w:r>
      <w:r w:rsidRPr="00385954">
        <w:t>структурного</w:t>
      </w:r>
      <w:r w:rsidRPr="00D965CC">
        <w:t xml:space="preserve"> подразделения утверждает РД. При проведение неотложных </w:t>
      </w:r>
      <w:r>
        <w:t>опасн</w:t>
      </w:r>
      <w:r w:rsidRPr="00D965CC">
        <w:t xml:space="preserve">ых работ в </w:t>
      </w:r>
      <w:r w:rsidR="00961B8B" w:rsidRPr="00D965CC">
        <w:t>тёмное</w:t>
      </w:r>
      <w:r w:rsidRPr="00D965CC">
        <w:t xml:space="preserve"> время суток (ночную рабочую смену), во время грозы, в выходные и праздничные дни утверждающий даёт письменное разрешению. Уведомляет, по электронной почте, представителя </w:t>
      </w:r>
      <w:r>
        <w:t>АСС</w:t>
      </w:r>
      <w:r w:rsidRPr="00D965CC">
        <w:t xml:space="preserve"> о необходимости присутствия на месте работ. </w:t>
      </w:r>
    </w:p>
    <w:p w:rsidR="005E5A5E" w:rsidRPr="005E5A5E" w:rsidRDefault="005E5A5E" w:rsidP="00170FDF">
      <w:pPr>
        <w:pStyle w:val="a2"/>
        <w:numPr>
          <w:ilvl w:val="0"/>
          <w:numId w:val="144"/>
        </w:numPr>
        <w:ind w:left="1491" w:hanging="357"/>
      </w:pPr>
      <w:r>
        <w:t>АСС</w:t>
      </w:r>
      <w:r w:rsidRPr="00E01F06">
        <w:t xml:space="preserve"> </w:t>
      </w:r>
      <w:r w:rsidRPr="0094548D">
        <w:rPr>
          <w:sz w:val="22"/>
        </w:rPr>
        <w:t>ОПО</w:t>
      </w:r>
      <w:r w:rsidRPr="00E01F06">
        <w:t xml:space="preserve"> регистрирует </w:t>
      </w:r>
      <w:r>
        <w:t>РД</w:t>
      </w:r>
      <w:r w:rsidRPr="00E01F06">
        <w:t xml:space="preserve"> в </w:t>
      </w:r>
      <w:r>
        <w:t xml:space="preserve">электронном </w:t>
      </w:r>
      <w:r w:rsidRPr="00E01F06">
        <w:t>журнале с присвоением очередного номера.</w:t>
      </w:r>
      <w:r>
        <w:t xml:space="preserve"> </w:t>
      </w:r>
    </w:p>
    <w:p w:rsidR="0060231C" w:rsidRPr="00E01F06" w:rsidRDefault="0060231C" w:rsidP="00170FDF">
      <w:pPr>
        <w:pStyle w:val="a2"/>
        <w:numPr>
          <w:ilvl w:val="0"/>
          <w:numId w:val="144"/>
        </w:numPr>
        <w:ind w:left="1491" w:hanging="357"/>
      </w:pPr>
      <w:r w:rsidRPr="0094548D">
        <w:t>Ответственный</w:t>
      </w:r>
      <w:r w:rsidRPr="00E01F06">
        <w:t xml:space="preserve"> за подготовительные работы</w:t>
      </w:r>
      <w:r>
        <w:t>:</w:t>
      </w:r>
      <w:r w:rsidRPr="00E01F06">
        <w:t xml:space="preserve"> </w:t>
      </w:r>
    </w:p>
    <w:p w:rsidR="0060231C" w:rsidRPr="00E01F06" w:rsidRDefault="0060231C" w:rsidP="00170FDF">
      <w:pPr>
        <w:pStyle w:val="a3"/>
        <w:numPr>
          <w:ilvl w:val="0"/>
          <w:numId w:val="9"/>
        </w:numPr>
        <w:ind w:left="1633" w:hanging="357"/>
      </w:pPr>
      <w:r w:rsidRPr="00E01F06">
        <w:t xml:space="preserve">предупреждает эксплуатационный персонал ОПО о подготовке к проведению </w:t>
      </w:r>
      <w:r>
        <w:t>опасн</w:t>
      </w:r>
      <w:r w:rsidRPr="00E01F06">
        <w:t xml:space="preserve">ых работ с записью в оперативном (вахтенном) журнале, журнале </w:t>
      </w:r>
      <w:r w:rsidR="00961B8B" w:rsidRPr="00E01F06">
        <w:t>приёма</w:t>
      </w:r>
      <w:r w:rsidRPr="00E01F06">
        <w:t xml:space="preserve"> – сдачи смен;</w:t>
      </w:r>
    </w:p>
    <w:p w:rsidR="0060231C" w:rsidRPr="00E01F06" w:rsidRDefault="0060231C" w:rsidP="00170FDF">
      <w:pPr>
        <w:pStyle w:val="a3"/>
        <w:numPr>
          <w:ilvl w:val="0"/>
          <w:numId w:val="9"/>
        </w:numPr>
        <w:ind w:left="1633" w:hanging="357"/>
      </w:pPr>
      <w:r w:rsidRPr="00E01F06">
        <w:t>проводит анализ воздушной среды</w:t>
      </w:r>
      <w:r w:rsidRPr="00187173">
        <w:t>;</w:t>
      </w:r>
    </w:p>
    <w:p w:rsidR="0060231C" w:rsidRDefault="0060231C" w:rsidP="00170FDF">
      <w:pPr>
        <w:pStyle w:val="a3"/>
        <w:numPr>
          <w:ilvl w:val="0"/>
          <w:numId w:val="9"/>
        </w:numPr>
        <w:ind w:left="1633" w:hanging="357"/>
      </w:pPr>
      <w:r>
        <w:t>проводят</w:t>
      </w:r>
      <w:r w:rsidRPr="00187173">
        <w:t xml:space="preserve"> </w:t>
      </w:r>
      <w:r w:rsidRPr="000C7D4F">
        <w:t>инструктаж</w:t>
      </w:r>
      <w:r w:rsidRPr="00187173">
        <w:t xml:space="preserve"> исполнителей</w:t>
      </w:r>
      <w:r>
        <w:t xml:space="preserve"> </w:t>
      </w:r>
      <w:r w:rsidRPr="00E01F06">
        <w:t>подготовительны</w:t>
      </w:r>
      <w:r>
        <w:t>х</w:t>
      </w:r>
      <w:r w:rsidRPr="00E01F06">
        <w:t xml:space="preserve"> </w:t>
      </w:r>
      <w:r>
        <w:t>работ</w:t>
      </w:r>
      <w:r w:rsidRPr="00187173">
        <w:t>;</w:t>
      </w:r>
    </w:p>
    <w:p w:rsidR="0060231C" w:rsidRPr="00E01F06" w:rsidRDefault="0060231C" w:rsidP="00170FDF">
      <w:pPr>
        <w:pStyle w:val="a3"/>
        <w:numPr>
          <w:ilvl w:val="0"/>
          <w:numId w:val="9"/>
        </w:numPr>
        <w:ind w:left="1633" w:hanging="357"/>
      </w:pPr>
      <w:r w:rsidRPr="00E01F06">
        <w:t xml:space="preserve">обеспечивает выполнения мероприятий, предусмотренных в </w:t>
      </w:r>
      <w:r>
        <w:t>РД</w:t>
      </w:r>
      <w:r w:rsidRPr="00187173">
        <w:t>;</w:t>
      </w:r>
    </w:p>
    <w:p w:rsidR="0060231C" w:rsidRDefault="0060231C" w:rsidP="00170FDF">
      <w:pPr>
        <w:pStyle w:val="a3"/>
        <w:numPr>
          <w:ilvl w:val="0"/>
          <w:numId w:val="9"/>
        </w:numPr>
        <w:ind w:left="1633" w:hanging="357"/>
      </w:pPr>
      <w:r w:rsidRPr="00E01F06">
        <w:t xml:space="preserve">информирует ответственного за проведение о специфических особенностях производства (объекта) и характерных опасностях при которых </w:t>
      </w:r>
      <w:r>
        <w:t>опасн</w:t>
      </w:r>
      <w:r w:rsidRPr="00E01F06">
        <w:t>ые работы должны быть прекращены</w:t>
      </w:r>
      <w:r>
        <w:t>.</w:t>
      </w:r>
    </w:p>
    <w:p w:rsidR="0060231C" w:rsidRDefault="0060231C" w:rsidP="00170FDF">
      <w:pPr>
        <w:pStyle w:val="a2"/>
        <w:numPr>
          <w:ilvl w:val="0"/>
          <w:numId w:val="144"/>
        </w:numPr>
        <w:ind w:left="1491" w:hanging="357"/>
      </w:pPr>
      <w:r w:rsidRPr="0094548D">
        <w:rPr>
          <w:sz w:val="22"/>
        </w:rPr>
        <w:t>Ответственный</w:t>
      </w:r>
      <w:r w:rsidRPr="000C7D4F">
        <w:t xml:space="preserve"> за проведение</w:t>
      </w:r>
      <w:r>
        <w:t xml:space="preserve"> подтверждает выполнение </w:t>
      </w:r>
      <w:r w:rsidRPr="00E01F06">
        <w:t xml:space="preserve">мероприятий, предусмотренных в </w:t>
      </w:r>
      <w:r>
        <w:t>РД или требует доработки выполнения.</w:t>
      </w:r>
    </w:p>
    <w:p w:rsidR="0060231C" w:rsidRDefault="0060231C" w:rsidP="00170FDF">
      <w:pPr>
        <w:pStyle w:val="a2"/>
        <w:numPr>
          <w:ilvl w:val="0"/>
          <w:numId w:val="144"/>
        </w:numPr>
        <w:ind w:left="1491" w:hanging="357"/>
      </w:pPr>
      <w:r w:rsidRPr="0094548D">
        <w:rPr>
          <w:sz w:val="22"/>
        </w:rPr>
        <w:t>Ответственный</w:t>
      </w:r>
      <w:r w:rsidRPr="000C7D4F">
        <w:t xml:space="preserve"> за ведение технологического процесса на ОПО</w:t>
      </w:r>
      <w:r>
        <w:t xml:space="preserve"> </w:t>
      </w:r>
      <w:r w:rsidRPr="000C7D4F">
        <w:t>подтверждает</w:t>
      </w:r>
      <w:r>
        <w:t xml:space="preserve"> выполнение </w:t>
      </w:r>
      <w:r w:rsidRPr="00E01F06">
        <w:t xml:space="preserve">мероприятий, предусмотренных в </w:t>
      </w:r>
      <w:r>
        <w:t>РД или требует доработки выполнения.</w:t>
      </w:r>
    </w:p>
    <w:p w:rsidR="0060231C" w:rsidRDefault="0060231C" w:rsidP="00170FDF">
      <w:pPr>
        <w:pStyle w:val="a2"/>
        <w:numPr>
          <w:ilvl w:val="0"/>
          <w:numId w:val="144"/>
        </w:numPr>
        <w:ind w:left="1491" w:hanging="357"/>
      </w:pPr>
      <w:r>
        <w:rPr>
          <w:color w:val="000000"/>
        </w:rPr>
        <w:t>АСС</w:t>
      </w:r>
      <w:r w:rsidRPr="00187173">
        <w:t xml:space="preserve"> </w:t>
      </w:r>
      <w:r w:rsidRPr="0094548D">
        <w:rPr>
          <w:sz w:val="22"/>
        </w:rPr>
        <w:t>подтверждает</w:t>
      </w:r>
      <w:r>
        <w:t xml:space="preserve"> выполнение </w:t>
      </w:r>
      <w:r w:rsidRPr="00E01F06">
        <w:t xml:space="preserve">мероприятий, предусмотренных в </w:t>
      </w:r>
      <w:r>
        <w:t>РД или требует доработки выполнения.</w:t>
      </w:r>
    </w:p>
    <w:p w:rsidR="0060231C" w:rsidRDefault="0060231C" w:rsidP="00170FDF">
      <w:pPr>
        <w:pStyle w:val="a2"/>
        <w:numPr>
          <w:ilvl w:val="0"/>
          <w:numId w:val="144"/>
        </w:numPr>
        <w:ind w:left="1491" w:hanging="357"/>
      </w:pPr>
      <w:r w:rsidRPr="0094548D">
        <w:rPr>
          <w:sz w:val="22"/>
        </w:rPr>
        <w:t>Ответственные</w:t>
      </w:r>
      <w:r w:rsidRPr="000C7D4F">
        <w:t xml:space="preserve"> за </w:t>
      </w:r>
      <w:r>
        <w:t>проведение проводят</w:t>
      </w:r>
      <w:r w:rsidRPr="00187173">
        <w:t xml:space="preserve"> </w:t>
      </w:r>
      <w:r w:rsidRPr="000C7D4F">
        <w:t>инструктаж</w:t>
      </w:r>
      <w:r w:rsidRPr="00187173">
        <w:t xml:space="preserve"> непосредственны</w:t>
      </w:r>
      <w:r>
        <w:t>х</w:t>
      </w:r>
      <w:r w:rsidRPr="00187173">
        <w:t xml:space="preserve"> исполнителей</w:t>
      </w:r>
      <w:r>
        <w:t xml:space="preserve"> работ.</w:t>
      </w:r>
    </w:p>
    <w:p w:rsidR="0060231C" w:rsidRDefault="0060231C" w:rsidP="00170FDF">
      <w:pPr>
        <w:pStyle w:val="a2"/>
        <w:numPr>
          <w:ilvl w:val="0"/>
          <w:numId w:val="144"/>
        </w:numPr>
        <w:ind w:left="1491" w:hanging="357"/>
      </w:pPr>
      <w:r w:rsidRPr="00E6452F">
        <w:rPr>
          <w:sz w:val="22"/>
        </w:rPr>
        <w:t>Руководитель</w:t>
      </w:r>
      <w:r w:rsidRPr="00187173">
        <w:t xml:space="preserve"> структурного подразделения </w:t>
      </w:r>
      <w:r w:rsidRPr="0007705C">
        <w:t>допускает бригаду</w:t>
      </w:r>
      <w:r w:rsidRPr="00187173">
        <w:t xml:space="preserve"> к производству работ.</w:t>
      </w:r>
      <w:r>
        <w:t xml:space="preserve"> При замечаниях отправляет РД на доработку.</w:t>
      </w:r>
    </w:p>
    <w:p w:rsidR="0060231C" w:rsidRDefault="0060231C" w:rsidP="00170FDF">
      <w:pPr>
        <w:pStyle w:val="a2"/>
        <w:numPr>
          <w:ilvl w:val="0"/>
          <w:numId w:val="144"/>
        </w:numPr>
        <w:ind w:left="1491" w:hanging="357"/>
      </w:pPr>
      <w:r w:rsidRPr="00E6452F">
        <w:rPr>
          <w:sz w:val="22"/>
        </w:rPr>
        <w:t>Ответственные</w:t>
      </w:r>
      <w:r w:rsidRPr="00B101FA">
        <w:t xml:space="preserve"> за проведение выполняет работы</w:t>
      </w:r>
      <w:r>
        <w:t>. При этом:</w:t>
      </w:r>
    </w:p>
    <w:p w:rsidR="0060231C" w:rsidRPr="008F04C2" w:rsidRDefault="0060231C" w:rsidP="00170FDF">
      <w:pPr>
        <w:pStyle w:val="a3"/>
        <w:numPr>
          <w:ilvl w:val="1"/>
          <w:numId w:val="145"/>
        </w:numPr>
      </w:pPr>
      <w:r w:rsidRPr="008F04C2">
        <w:t>вносит сведения о новых работниках бригады в РД при изменении состава бригады;</w:t>
      </w:r>
    </w:p>
    <w:p w:rsidR="0060231C" w:rsidRPr="008F04C2" w:rsidRDefault="0060231C" w:rsidP="00170FDF">
      <w:pPr>
        <w:pStyle w:val="a3"/>
        <w:numPr>
          <w:ilvl w:val="1"/>
          <w:numId w:val="145"/>
        </w:numPr>
      </w:pPr>
      <w:r w:rsidRPr="008F04C2">
        <w:t>проводит контроль состояния воздушной среды;</w:t>
      </w:r>
    </w:p>
    <w:p w:rsidR="0060231C" w:rsidRPr="008F04C2" w:rsidRDefault="0060231C" w:rsidP="00170FDF">
      <w:pPr>
        <w:pStyle w:val="a3"/>
        <w:numPr>
          <w:ilvl w:val="1"/>
          <w:numId w:val="145"/>
        </w:numPr>
      </w:pPr>
      <w:r w:rsidRPr="008F04C2">
        <w:t xml:space="preserve">если для выполнения работы требуется более одной смены, то РД может быть </w:t>
      </w:r>
      <w:r w:rsidR="00961B8B" w:rsidRPr="008F04C2">
        <w:t>продлён</w:t>
      </w:r>
      <w:r w:rsidRPr="008F04C2">
        <w:t xml:space="preserve"> лицом, имеющим право выдачи РД (руководителем структурного подразделения), но не более чем на одну дневную рабочую смену;</w:t>
      </w:r>
    </w:p>
    <w:p w:rsidR="0060231C" w:rsidRPr="008F04C2" w:rsidRDefault="0060231C" w:rsidP="00170FDF">
      <w:pPr>
        <w:pStyle w:val="a3"/>
        <w:numPr>
          <w:ilvl w:val="1"/>
          <w:numId w:val="145"/>
        </w:numPr>
      </w:pPr>
      <w:r w:rsidRPr="008F04C2">
        <w:t>завершает работы в случае:</w:t>
      </w:r>
    </w:p>
    <w:p w:rsidR="0060231C" w:rsidRPr="008F04C2" w:rsidRDefault="0060231C" w:rsidP="00170FDF">
      <w:pPr>
        <w:pStyle w:val="a3"/>
        <w:numPr>
          <w:ilvl w:val="1"/>
          <w:numId w:val="145"/>
        </w:numPr>
      </w:pPr>
      <w:r w:rsidRPr="008F04C2">
        <w:t>выполнения объёма работ;</w:t>
      </w:r>
    </w:p>
    <w:p w:rsidR="0060231C" w:rsidRPr="008F04C2" w:rsidRDefault="0060231C" w:rsidP="00170FDF">
      <w:pPr>
        <w:pStyle w:val="a3"/>
        <w:numPr>
          <w:ilvl w:val="1"/>
          <w:numId w:val="145"/>
        </w:numPr>
      </w:pPr>
      <w:r w:rsidRPr="008F04C2">
        <w:t>возникновения опасности;</w:t>
      </w:r>
    </w:p>
    <w:p w:rsidR="0060231C" w:rsidRPr="008F04C2" w:rsidRDefault="0060231C" w:rsidP="00170FDF">
      <w:pPr>
        <w:pStyle w:val="a3"/>
        <w:numPr>
          <w:ilvl w:val="1"/>
          <w:numId w:val="145"/>
        </w:numPr>
      </w:pPr>
      <w:r w:rsidRPr="008F04C2">
        <w:t>ухудшения самочувствия исполнителей;</w:t>
      </w:r>
    </w:p>
    <w:p w:rsidR="0060231C" w:rsidRPr="008F04C2" w:rsidRDefault="0060231C" w:rsidP="00170FDF">
      <w:pPr>
        <w:pStyle w:val="a3"/>
        <w:numPr>
          <w:ilvl w:val="1"/>
          <w:numId w:val="145"/>
        </w:numPr>
      </w:pPr>
      <w:r w:rsidRPr="008F04C2">
        <w:t xml:space="preserve">изменения условий работы; </w:t>
      </w:r>
    </w:p>
    <w:p w:rsidR="0060231C" w:rsidRPr="008F04C2" w:rsidRDefault="0060231C" w:rsidP="00170FDF">
      <w:pPr>
        <w:pStyle w:val="a3"/>
        <w:numPr>
          <w:ilvl w:val="1"/>
          <w:numId w:val="145"/>
        </w:numPr>
      </w:pPr>
      <w:r w:rsidRPr="008F04C2">
        <w:t>после завершения работы организует уборку места выполнения работ.</w:t>
      </w:r>
    </w:p>
    <w:p w:rsidR="0060231C" w:rsidRDefault="0060231C" w:rsidP="00170FDF">
      <w:pPr>
        <w:pStyle w:val="a2"/>
        <w:numPr>
          <w:ilvl w:val="0"/>
          <w:numId w:val="144"/>
        </w:numPr>
        <w:ind w:left="1491" w:hanging="357"/>
      </w:pPr>
      <w:r w:rsidRPr="00E6452F">
        <w:rPr>
          <w:sz w:val="22"/>
        </w:rPr>
        <w:t>Руководитель</w:t>
      </w:r>
      <w:r w:rsidRPr="00A0540B">
        <w:t xml:space="preserve"> структурного подразделения проверяет </w:t>
      </w:r>
      <w:r w:rsidRPr="00A0540B">
        <w:rPr>
          <w:color w:val="000000"/>
        </w:rPr>
        <w:t>объем выполненных работ и уборку мест</w:t>
      </w:r>
      <w:r>
        <w:t xml:space="preserve">. Закрывает РД или просит устранить недоработки. </w:t>
      </w:r>
    </w:p>
    <w:p w:rsidR="0060231C" w:rsidRPr="00D965CC" w:rsidRDefault="0060231C" w:rsidP="00170FDF">
      <w:pPr>
        <w:pStyle w:val="a2"/>
        <w:numPr>
          <w:ilvl w:val="0"/>
          <w:numId w:val="144"/>
        </w:numPr>
        <w:ind w:left="1491" w:hanging="357"/>
      </w:pPr>
      <w:r w:rsidRPr="00E6452F">
        <w:rPr>
          <w:sz w:val="22"/>
        </w:rPr>
        <w:t>Ответственный</w:t>
      </w:r>
      <w:r w:rsidRPr="00D965CC">
        <w:t xml:space="preserve"> за ведение технологического процесса уведомляется о закрытии РД. </w:t>
      </w:r>
    </w:p>
    <w:p w:rsidR="0060231C" w:rsidRDefault="0060231C" w:rsidP="00170FDF">
      <w:pPr>
        <w:pStyle w:val="a2"/>
        <w:numPr>
          <w:ilvl w:val="0"/>
          <w:numId w:val="144"/>
        </w:numPr>
        <w:ind w:left="1491" w:hanging="357"/>
      </w:pPr>
      <w:r>
        <w:rPr>
          <w:color w:val="000000"/>
        </w:rPr>
        <w:t>АСС</w:t>
      </w:r>
      <w:r w:rsidRPr="008F57D5">
        <w:rPr>
          <w:color w:val="000000"/>
        </w:rPr>
        <w:t xml:space="preserve"> </w:t>
      </w:r>
      <w:r w:rsidRPr="0094548D">
        <w:rPr>
          <w:sz w:val="22"/>
        </w:rPr>
        <w:t>уведомляется</w:t>
      </w:r>
      <w:r w:rsidRPr="008F57D5">
        <w:t xml:space="preserve"> о закрытии </w:t>
      </w:r>
      <w:r>
        <w:t>РД и отправляет РД в архив.</w:t>
      </w:r>
    </w:p>
    <w:p w:rsidR="0060231C" w:rsidRPr="00A0540B" w:rsidRDefault="0060231C" w:rsidP="00170FDF">
      <w:pPr>
        <w:pStyle w:val="a2"/>
        <w:numPr>
          <w:ilvl w:val="0"/>
          <w:numId w:val="144"/>
        </w:numPr>
        <w:ind w:left="1491" w:hanging="357"/>
      </w:pPr>
      <w:r w:rsidRPr="00E6452F">
        <w:rPr>
          <w:sz w:val="22"/>
        </w:rPr>
        <w:t>Ответственным</w:t>
      </w:r>
      <w:r w:rsidRPr="000B44E4">
        <w:rPr>
          <w:rFonts w:eastAsiaTheme="minorHAnsi"/>
          <w:color w:val="000000"/>
          <w:szCs w:val="28"/>
        </w:rPr>
        <w:t xml:space="preserve"> за </w:t>
      </w:r>
      <w:r w:rsidRPr="0022467D">
        <w:t>ведение</w:t>
      </w:r>
      <w:r w:rsidRPr="000B44E4">
        <w:rPr>
          <w:rFonts w:eastAsiaTheme="minorHAnsi"/>
          <w:color w:val="000000"/>
          <w:szCs w:val="28"/>
        </w:rPr>
        <w:t xml:space="preserve"> </w:t>
      </w:r>
      <w:r w:rsidRPr="00385954">
        <w:t>техпроцесса</w:t>
      </w:r>
      <w:r>
        <w:rPr>
          <w:rFonts w:eastAsiaTheme="minorHAnsi"/>
          <w:color w:val="000000"/>
          <w:szCs w:val="28"/>
        </w:rPr>
        <w:t xml:space="preserve"> </w:t>
      </w:r>
      <w:r w:rsidRPr="00A0540B">
        <w:t xml:space="preserve">подтверждает продление </w:t>
      </w:r>
      <w:r>
        <w:t>РД</w:t>
      </w:r>
      <w:r w:rsidRPr="00A0540B">
        <w:t xml:space="preserve"> или отменяет его. </w:t>
      </w:r>
    </w:p>
    <w:p w:rsidR="0060231C" w:rsidRPr="00A0540B" w:rsidRDefault="0060231C" w:rsidP="00170FDF">
      <w:pPr>
        <w:pStyle w:val="a2"/>
        <w:numPr>
          <w:ilvl w:val="0"/>
          <w:numId w:val="144"/>
        </w:numPr>
        <w:ind w:left="1491" w:hanging="357"/>
      </w:pPr>
      <w:r w:rsidRPr="00E6452F">
        <w:rPr>
          <w:sz w:val="22"/>
        </w:rPr>
        <w:t>АСС</w:t>
      </w:r>
      <w:r w:rsidRPr="008F57D5">
        <w:rPr>
          <w:color w:val="000000"/>
        </w:rPr>
        <w:t xml:space="preserve"> </w:t>
      </w:r>
      <w:r w:rsidRPr="0094548D">
        <w:rPr>
          <w:sz w:val="22"/>
        </w:rPr>
        <w:t>подтверждает</w:t>
      </w:r>
      <w:r w:rsidRPr="00A0540B">
        <w:t xml:space="preserve"> продление </w:t>
      </w:r>
      <w:r>
        <w:t>РД</w:t>
      </w:r>
      <w:r w:rsidRPr="00A0540B">
        <w:t xml:space="preserve"> или отменяет его. </w:t>
      </w:r>
    </w:p>
    <w:p w:rsidR="004E047B" w:rsidRDefault="0060231C" w:rsidP="00170FDF">
      <w:pPr>
        <w:pStyle w:val="a2"/>
        <w:numPr>
          <w:ilvl w:val="0"/>
          <w:numId w:val="144"/>
        </w:numPr>
        <w:ind w:left="1491" w:hanging="357"/>
      </w:pPr>
      <w:r w:rsidRPr="00A04E0E">
        <w:rPr>
          <w:sz w:val="22"/>
        </w:rPr>
        <w:t>Руководитель</w:t>
      </w:r>
      <w:r w:rsidRPr="00A0540B">
        <w:t xml:space="preserve"> структурного подразделения подтверждает продление </w:t>
      </w:r>
      <w:r>
        <w:t>РД</w:t>
      </w:r>
      <w:r w:rsidRPr="00A0540B">
        <w:t xml:space="preserve"> или отменяет его. </w:t>
      </w:r>
    </w:p>
    <w:p w:rsidR="004E047B" w:rsidRPr="00CC0658" w:rsidRDefault="004E047B" w:rsidP="005E5A5E">
      <w:pPr>
        <w:pStyle w:val="1"/>
        <w:rPr>
          <w:color w:val="000000"/>
        </w:rPr>
      </w:pPr>
      <w:bookmarkStart w:id="46" w:name="_Toc110283283"/>
      <w:bookmarkStart w:id="47" w:name="_Toc124006288"/>
      <w:bookmarkStart w:id="48" w:name="_Toc125994278"/>
      <w:r w:rsidRPr="004E047B">
        <w:t>Требования</w:t>
      </w:r>
      <w:r w:rsidRPr="00CC0658">
        <w:rPr>
          <w:color w:val="000000"/>
        </w:rPr>
        <w:t xml:space="preserve"> </w:t>
      </w:r>
      <w:r w:rsidRPr="004E047B">
        <w:rPr>
          <w:color w:val="000000"/>
        </w:rPr>
        <w:t>к</w:t>
      </w:r>
      <w:r w:rsidRPr="00CC0658">
        <w:rPr>
          <w:color w:val="000000"/>
        </w:rPr>
        <w:t xml:space="preserve"> </w:t>
      </w:r>
      <w:r w:rsidRPr="004E047B">
        <w:t>автоматизированной</w:t>
      </w:r>
      <w:r w:rsidRPr="00CC0658">
        <w:rPr>
          <w:sz w:val="23"/>
          <w:szCs w:val="23"/>
        </w:rPr>
        <w:t xml:space="preserve"> </w:t>
      </w:r>
      <w:r w:rsidRPr="004E047B">
        <w:t>системе</w:t>
      </w:r>
      <w:bookmarkEnd w:id="46"/>
      <w:bookmarkEnd w:id="47"/>
      <w:bookmarkEnd w:id="48"/>
    </w:p>
    <w:p w:rsidR="004E047B" w:rsidRPr="00216978" w:rsidRDefault="004E047B" w:rsidP="004E047B">
      <w:pPr>
        <w:pStyle w:val="2"/>
      </w:pPr>
      <w:bookmarkStart w:id="49" w:name="_Toc110283284"/>
      <w:bookmarkStart w:id="50" w:name="_Toc124006289"/>
      <w:bookmarkStart w:id="51" w:name="_Toc125994279"/>
      <w:r w:rsidRPr="00216978">
        <w:t>Требования к структуре АС в целом</w:t>
      </w:r>
      <w:bookmarkEnd w:id="49"/>
      <w:bookmarkEnd w:id="50"/>
      <w:bookmarkEnd w:id="51"/>
    </w:p>
    <w:p w:rsidR="004E047B" w:rsidRPr="00CC0658" w:rsidRDefault="004E047B" w:rsidP="004E047B">
      <w:r w:rsidRPr="00CC0658">
        <w:t>Бизнес-логика проведения работ должна быть реализована в виде электронного документа с веб-интерфейсом. Требования к функциям Системы приведены в разделе 4.2 настоящего ТЗ.</w:t>
      </w:r>
    </w:p>
    <w:p w:rsidR="004E047B" w:rsidRPr="00CC0658" w:rsidRDefault="004E047B" w:rsidP="00991E4F">
      <w:pPr>
        <w:pStyle w:val="3"/>
      </w:pPr>
      <w:bookmarkStart w:id="52" w:name="_Toc110283285"/>
      <w:bookmarkStart w:id="53" w:name="_Toc124006290"/>
      <w:bookmarkStart w:id="54" w:name="_Toc125994280"/>
      <w:r w:rsidRPr="004E047B">
        <w:t>Перечень</w:t>
      </w:r>
      <w:r w:rsidRPr="00CC0658">
        <w:t xml:space="preserve"> </w:t>
      </w:r>
      <w:r w:rsidRPr="004E047B">
        <w:rPr>
          <w:szCs w:val="28"/>
        </w:rPr>
        <w:t>подсистем</w:t>
      </w:r>
      <w:r w:rsidRPr="00CC0658">
        <w:t xml:space="preserve"> их назначение и основные характеристики</w:t>
      </w:r>
      <w:bookmarkEnd w:id="52"/>
      <w:bookmarkEnd w:id="53"/>
      <w:bookmarkEnd w:id="54"/>
    </w:p>
    <w:p w:rsidR="004E047B" w:rsidRPr="00AE7815" w:rsidRDefault="004E047B" w:rsidP="00170FDF">
      <w:pPr>
        <w:pStyle w:val="a3"/>
        <w:numPr>
          <w:ilvl w:val="0"/>
          <w:numId w:val="18"/>
        </w:numPr>
      </w:pPr>
      <w:r w:rsidRPr="00AE7815">
        <w:t xml:space="preserve">Система должна быть реализована по модульному принципу. Модули объединяются в Систему, позволяющую осуществлять создание новых сущностей (электронных документов), обеспечение прохождения необходимых согласований, утверждений и передачи исполняющим подразделениям, анализ посредством формирования статистики и </w:t>
      </w:r>
      <w:r w:rsidR="00961B8B" w:rsidRPr="00AE7815">
        <w:t>отчётов</w:t>
      </w:r>
      <w:r w:rsidRPr="00AE7815">
        <w:t xml:space="preserve"> по запросам, а также контроль и отслеживание текущего статуса сущностей на всех этапах исполнения.</w:t>
      </w:r>
    </w:p>
    <w:p w:rsidR="004E047B" w:rsidRPr="00CC0658" w:rsidRDefault="004E047B" w:rsidP="00170FDF">
      <w:pPr>
        <w:pStyle w:val="a3"/>
        <w:numPr>
          <w:ilvl w:val="0"/>
          <w:numId w:val="18"/>
        </w:numPr>
      </w:pPr>
      <w:r>
        <w:t xml:space="preserve"> </w:t>
      </w:r>
      <w:r w:rsidRPr="00CC0658">
        <w:t xml:space="preserve">В рамках </w:t>
      </w:r>
      <w:r w:rsidRPr="00CC0658">
        <w:rPr>
          <w:rStyle w:val="12"/>
        </w:rPr>
        <w:t>автоматизации процессов Заказчика в Системе должны быть настроены и внедрены в эксплуатацию</w:t>
      </w:r>
      <w:r w:rsidRPr="00CC0658">
        <w:t xml:space="preserve"> следующие модули:</w:t>
      </w:r>
    </w:p>
    <w:p w:rsidR="004E047B" w:rsidRPr="00CC0658" w:rsidRDefault="004E047B" w:rsidP="004E047B">
      <w:pPr>
        <w:pStyle w:val="aa"/>
        <w:keepNext/>
        <w:spacing w:after="120"/>
        <w:jc w:val="right"/>
        <w:rPr>
          <w:rFonts w:cs="Times New Roman"/>
        </w:rPr>
      </w:pPr>
      <w:bookmarkStart w:id="55" w:name="_Ref41582311"/>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2</w:t>
      </w:r>
      <w:r>
        <w:rPr>
          <w:rFonts w:cs="Times New Roman"/>
        </w:rPr>
        <w:fldChar w:fldCharType="end"/>
      </w:r>
      <w:r w:rsidRPr="00CC0658">
        <w:rPr>
          <w:rFonts w:cs="Times New Roman"/>
        </w:rPr>
        <w:t xml:space="preserve">. Состав модулей </w:t>
      </w:r>
      <w:bookmarkEnd w:id="55"/>
      <w:r w:rsidRPr="00CC0658">
        <w:rPr>
          <w:rFonts w:cs="Times New Roman"/>
        </w:rPr>
        <w:t>Системы</w:t>
      </w:r>
    </w:p>
    <w:tbl>
      <w:tblPr>
        <w:tblStyle w:val="13"/>
        <w:tblW w:w="0" w:type="auto"/>
        <w:tblLook w:val="04A0" w:firstRow="1" w:lastRow="0" w:firstColumn="1" w:lastColumn="0" w:noHBand="0" w:noVBand="1"/>
      </w:tblPr>
      <w:tblGrid>
        <w:gridCol w:w="377"/>
        <w:gridCol w:w="2669"/>
        <w:gridCol w:w="6656"/>
      </w:tblGrid>
      <w:tr w:rsidR="004E047B" w:rsidRPr="00CC0658" w:rsidTr="002E5680">
        <w:tc>
          <w:tcPr>
            <w:tcW w:w="0" w:type="auto"/>
          </w:tcPr>
          <w:p w:rsidR="004E047B" w:rsidRPr="00CC0658" w:rsidRDefault="004E047B" w:rsidP="002E5680">
            <w:pPr>
              <w:pStyle w:val="a"/>
              <w:numPr>
                <w:ilvl w:val="0"/>
                <w:numId w:val="0"/>
              </w:numPr>
              <w:spacing w:after="0"/>
              <w:jc w:val="both"/>
              <w:rPr>
                <w:b/>
                <w:sz w:val="16"/>
                <w:szCs w:val="16"/>
              </w:rPr>
            </w:pPr>
            <w:r w:rsidRPr="00CC0658">
              <w:rPr>
                <w:b/>
                <w:sz w:val="16"/>
                <w:szCs w:val="16"/>
              </w:rPr>
              <w:t>№</w:t>
            </w:r>
          </w:p>
        </w:tc>
        <w:tc>
          <w:tcPr>
            <w:tcW w:w="2669"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вание</w:t>
            </w:r>
          </w:p>
        </w:tc>
        <w:tc>
          <w:tcPr>
            <w:tcW w:w="6656"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начение</w:t>
            </w:r>
          </w:p>
        </w:tc>
      </w:tr>
      <w:tr w:rsidR="004E047B" w:rsidRPr="00CC0658" w:rsidTr="002E5680">
        <w:tc>
          <w:tcPr>
            <w:tcW w:w="0" w:type="auto"/>
          </w:tcPr>
          <w:p w:rsidR="004E047B" w:rsidRPr="00CC0658" w:rsidRDefault="004E047B" w:rsidP="00170FDF">
            <w:pPr>
              <w:pStyle w:val="a"/>
              <w:numPr>
                <w:ilvl w:val="0"/>
                <w:numId w:val="16"/>
              </w:numPr>
              <w:spacing w:after="0"/>
              <w:ind w:left="0" w:firstLine="0"/>
              <w:jc w:val="both"/>
              <w:rPr>
                <w:sz w:val="16"/>
                <w:szCs w:val="16"/>
              </w:rPr>
            </w:pPr>
          </w:p>
        </w:tc>
        <w:tc>
          <w:tcPr>
            <w:tcW w:w="2669" w:type="dxa"/>
          </w:tcPr>
          <w:p w:rsidR="004E047B" w:rsidRDefault="004E047B" w:rsidP="002E5680">
            <w:pPr>
              <w:pStyle w:val="a"/>
              <w:numPr>
                <w:ilvl w:val="0"/>
                <w:numId w:val="0"/>
              </w:numPr>
              <w:spacing w:after="0"/>
              <w:rPr>
                <w:sz w:val="16"/>
                <w:szCs w:val="16"/>
              </w:rPr>
            </w:pPr>
            <w:r>
              <w:rPr>
                <w:sz w:val="16"/>
                <w:szCs w:val="16"/>
              </w:rPr>
              <w:t xml:space="preserve">Модуль </w:t>
            </w:r>
            <w:r w:rsidRPr="00CC0658">
              <w:rPr>
                <w:sz w:val="16"/>
                <w:szCs w:val="16"/>
              </w:rPr>
              <w:t xml:space="preserve">«Электронный </w:t>
            </w:r>
          </w:p>
          <w:p w:rsidR="004E047B" w:rsidRPr="00CC0658" w:rsidRDefault="004E047B" w:rsidP="002E5680">
            <w:pPr>
              <w:pStyle w:val="a"/>
              <w:numPr>
                <w:ilvl w:val="0"/>
                <w:numId w:val="0"/>
              </w:numPr>
              <w:spacing w:after="0"/>
              <w:rPr>
                <w:sz w:val="16"/>
                <w:szCs w:val="16"/>
              </w:rPr>
            </w:pPr>
            <w:r w:rsidRPr="00CC0658">
              <w:rPr>
                <w:sz w:val="16"/>
                <w:szCs w:val="16"/>
              </w:rPr>
              <w:t>документ»</w:t>
            </w:r>
          </w:p>
        </w:tc>
        <w:tc>
          <w:tcPr>
            <w:tcW w:w="6656" w:type="dxa"/>
          </w:tcPr>
          <w:p w:rsidR="004E047B" w:rsidRPr="00CC0658" w:rsidRDefault="004E047B" w:rsidP="002E5680">
            <w:pPr>
              <w:pStyle w:val="a"/>
              <w:numPr>
                <w:ilvl w:val="0"/>
                <w:numId w:val="0"/>
              </w:numPr>
              <w:spacing w:after="0"/>
              <w:jc w:val="both"/>
              <w:rPr>
                <w:sz w:val="16"/>
                <w:szCs w:val="16"/>
              </w:rPr>
            </w:pPr>
            <w:r w:rsidRPr="00CC0658">
              <w:rPr>
                <w:sz w:val="16"/>
                <w:szCs w:val="16"/>
              </w:rPr>
              <w:t xml:space="preserve">Предназначен для </w:t>
            </w:r>
            <w:r w:rsidR="00961B8B" w:rsidRPr="00CC0658">
              <w:rPr>
                <w:sz w:val="16"/>
                <w:szCs w:val="16"/>
              </w:rPr>
              <w:t>учёта</w:t>
            </w:r>
            <w:r w:rsidRPr="00CC0658">
              <w:rPr>
                <w:sz w:val="16"/>
                <w:szCs w:val="16"/>
              </w:rPr>
              <w:t xml:space="preserve"> и обработки данных, обеспечения ввода и хранения информации, ведения жизненного цикла и изменения статусов ключевых сущностей, ведения справочников, оповещения о событиях.</w:t>
            </w:r>
          </w:p>
        </w:tc>
      </w:tr>
      <w:tr w:rsidR="004E047B" w:rsidRPr="00CC0658" w:rsidTr="002E5680">
        <w:tc>
          <w:tcPr>
            <w:tcW w:w="0" w:type="auto"/>
          </w:tcPr>
          <w:p w:rsidR="004E047B" w:rsidRPr="00CC0658" w:rsidRDefault="004E047B" w:rsidP="00170FDF">
            <w:pPr>
              <w:pStyle w:val="a"/>
              <w:numPr>
                <w:ilvl w:val="0"/>
                <w:numId w:val="16"/>
              </w:numPr>
              <w:spacing w:after="0"/>
              <w:ind w:left="0" w:firstLine="0"/>
              <w:jc w:val="both"/>
              <w:rPr>
                <w:sz w:val="16"/>
                <w:szCs w:val="16"/>
              </w:rPr>
            </w:pPr>
          </w:p>
        </w:tc>
        <w:tc>
          <w:tcPr>
            <w:tcW w:w="2669"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Персонал»</w:t>
            </w:r>
          </w:p>
        </w:tc>
        <w:tc>
          <w:tcPr>
            <w:tcW w:w="6656" w:type="dxa"/>
          </w:tcPr>
          <w:p w:rsidR="004E047B" w:rsidRPr="00CC0658" w:rsidRDefault="004E047B" w:rsidP="002E5680">
            <w:pPr>
              <w:pStyle w:val="a"/>
              <w:numPr>
                <w:ilvl w:val="0"/>
                <w:numId w:val="0"/>
              </w:numPr>
              <w:spacing w:after="0"/>
              <w:jc w:val="both"/>
              <w:rPr>
                <w:sz w:val="16"/>
                <w:szCs w:val="16"/>
              </w:rPr>
            </w:pPr>
            <w:r w:rsidRPr="00CC0658">
              <w:rPr>
                <w:sz w:val="16"/>
                <w:szCs w:val="16"/>
              </w:rPr>
              <w:t>Предназначен для добавления и редактирования информации о пользователях, ведения допусков персонала.</w:t>
            </w:r>
          </w:p>
        </w:tc>
      </w:tr>
      <w:tr w:rsidR="004E047B" w:rsidRPr="00CC0658" w:rsidTr="002E5680">
        <w:tc>
          <w:tcPr>
            <w:tcW w:w="0" w:type="auto"/>
          </w:tcPr>
          <w:p w:rsidR="004E047B" w:rsidRPr="00CC0658" w:rsidRDefault="004E047B" w:rsidP="00170FDF">
            <w:pPr>
              <w:pStyle w:val="a"/>
              <w:numPr>
                <w:ilvl w:val="0"/>
                <w:numId w:val="16"/>
              </w:numPr>
              <w:spacing w:after="0"/>
              <w:ind w:left="0" w:firstLine="0"/>
              <w:jc w:val="both"/>
              <w:rPr>
                <w:sz w:val="16"/>
                <w:szCs w:val="16"/>
              </w:rPr>
            </w:pPr>
          </w:p>
        </w:tc>
        <w:tc>
          <w:tcPr>
            <w:tcW w:w="2669"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w:t>
            </w:r>
            <w:r w:rsidR="00961B8B" w:rsidRPr="00CC0658">
              <w:rPr>
                <w:sz w:val="16"/>
                <w:szCs w:val="16"/>
              </w:rPr>
              <w:t>Отчёты</w:t>
            </w:r>
            <w:r w:rsidRPr="00CC0658">
              <w:rPr>
                <w:sz w:val="16"/>
                <w:szCs w:val="16"/>
              </w:rPr>
              <w:t>»</w:t>
            </w:r>
          </w:p>
        </w:tc>
        <w:tc>
          <w:tcPr>
            <w:tcW w:w="6656" w:type="dxa"/>
          </w:tcPr>
          <w:p w:rsidR="004E047B" w:rsidRPr="00CC0658" w:rsidRDefault="004E047B" w:rsidP="002E5680">
            <w:pPr>
              <w:ind w:firstLine="0"/>
              <w:rPr>
                <w:sz w:val="16"/>
                <w:szCs w:val="16"/>
              </w:rPr>
            </w:pPr>
            <w:r w:rsidRPr="00CC0658">
              <w:rPr>
                <w:sz w:val="16"/>
                <w:szCs w:val="16"/>
              </w:rPr>
              <w:t>Предназначен для формирования отчётов и выгрузок.</w:t>
            </w:r>
          </w:p>
        </w:tc>
      </w:tr>
      <w:tr w:rsidR="004E047B" w:rsidRPr="00CC0658" w:rsidTr="002E5680">
        <w:tc>
          <w:tcPr>
            <w:tcW w:w="0" w:type="auto"/>
          </w:tcPr>
          <w:p w:rsidR="004E047B" w:rsidRPr="00CC0658" w:rsidRDefault="004E047B" w:rsidP="00170FDF">
            <w:pPr>
              <w:pStyle w:val="a"/>
              <w:numPr>
                <w:ilvl w:val="0"/>
                <w:numId w:val="16"/>
              </w:numPr>
              <w:ind w:left="0" w:right="2202" w:firstLine="0"/>
              <w:jc w:val="both"/>
              <w:rPr>
                <w:sz w:val="16"/>
                <w:szCs w:val="16"/>
              </w:rPr>
            </w:pPr>
          </w:p>
        </w:tc>
        <w:tc>
          <w:tcPr>
            <w:tcW w:w="2669" w:type="dxa"/>
          </w:tcPr>
          <w:p w:rsidR="004E047B" w:rsidRPr="00CC0658" w:rsidRDefault="004E047B" w:rsidP="002E5680">
            <w:pPr>
              <w:pStyle w:val="a"/>
              <w:numPr>
                <w:ilvl w:val="0"/>
                <w:numId w:val="0"/>
              </w:numPr>
              <w:jc w:val="both"/>
              <w:rPr>
                <w:sz w:val="16"/>
                <w:szCs w:val="16"/>
              </w:rPr>
            </w:pPr>
            <w:r w:rsidRPr="00CC0658">
              <w:rPr>
                <w:sz w:val="16"/>
                <w:szCs w:val="16"/>
              </w:rPr>
              <w:t>Модуль «Авторизация»</w:t>
            </w:r>
          </w:p>
        </w:tc>
        <w:tc>
          <w:tcPr>
            <w:tcW w:w="6656" w:type="dxa"/>
          </w:tcPr>
          <w:p w:rsidR="004E047B" w:rsidRPr="00CC0658" w:rsidRDefault="004E047B" w:rsidP="002E5680">
            <w:pPr>
              <w:pStyle w:val="a"/>
              <w:numPr>
                <w:ilvl w:val="0"/>
                <w:numId w:val="0"/>
              </w:numPr>
              <w:spacing w:after="0"/>
              <w:jc w:val="both"/>
              <w:rPr>
                <w:sz w:val="16"/>
                <w:szCs w:val="16"/>
              </w:rPr>
            </w:pPr>
            <w:r w:rsidRPr="00CC0658">
              <w:rPr>
                <w:sz w:val="16"/>
                <w:szCs w:val="16"/>
              </w:rPr>
              <w:t>Предназначен для администрирования, управления доступом к функциям Системы, изменения полномочий пользователей и администрирования справочников.</w:t>
            </w:r>
          </w:p>
        </w:tc>
      </w:tr>
      <w:tr w:rsidR="004E047B" w:rsidRPr="00CC0658" w:rsidTr="002E5680">
        <w:tc>
          <w:tcPr>
            <w:tcW w:w="0" w:type="auto"/>
          </w:tcPr>
          <w:p w:rsidR="004E047B" w:rsidRPr="00CC0658" w:rsidRDefault="004E047B" w:rsidP="00170FDF">
            <w:pPr>
              <w:pStyle w:val="a"/>
              <w:numPr>
                <w:ilvl w:val="0"/>
                <w:numId w:val="16"/>
              </w:numPr>
              <w:ind w:left="0" w:right="2202" w:firstLine="0"/>
              <w:jc w:val="both"/>
              <w:rPr>
                <w:sz w:val="16"/>
                <w:szCs w:val="16"/>
              </w:rPr>
            </w:pPr>
          </w:p>
        </w:tc>
        <w:tc>
          <w:tcPr>
            <w:tcW w:w="2669" w:type="dxa"/>
          </w:tcPr>
          <w:p w:rsidR="004E047B" w:rsidRPr="00CC0658" w:rsidRDefault="004E047B" w:rsidP="002E5680">
            <w:pPr>
              <w:pStyle w:val="a"/>
              <w:numPr>
                <w:ilvl w:val="0"/>
                <w:numId w:val="0"/>
              </w:numPr>
              <w:jc w:val="both"/>
              <w:rPr>
                <w:sz w:val="16"/>
                <w:szCs w:val="16"/>
              </w:rPr>
            </w:pPr>
            <w:r>
              <w:rPr>
                <w:sz w:val="16"/>
                <w:szCs w:val="16"/>
              </w:rPr>
              <w:t>Модуль Интеграции</w:t>
            </w:r>
          </w:p>
        </w:tc>
        <w:tc>
          <w:tcPr>
            <w:tcW w:w="6656" w:type="dxa"/>
          </w:tcPr>
          <w:p w:rsidR="004E047B" w:rsidRPr="006F4F35" w:rsidRDefault="004E047B" w:rsidP="002E5680">
            <w:pPr>
              <w:pStyle w:val="a"/>
              <w:numPr>
                <w:ilvl w:val="0"/>
                <w:numId w:val="0"/>
              </w:numPr>
              <w:spacing w:after="0"/>
              <w:jc w:val="both"/>
              <w:rPr>
                <w:sz w:val="16"/>
                <w:szCs w:val="16"/>
              </w:rPr>
            </w:pPr>
            <w:r w:rsidRPr="006F4F35">
              <w:rPr>
                <w:sz w:val="16"/>
                <w:szCs w:val="16"/>
              </w:rPr>
              <w:t>Предназначен для взаимосвязей создаваемой АС со смежными АС</w:t>
            </w:r>
          </w:p>
        </w:tc>
      </w:tr>
    </w:tbl>
    <w:p w:rsidR="004E047B" w:rsidRPr="005245FC" w:rsidRDefault="004E047B" w:rsidP="00991E4F">
      <w:pPr>
        <w:pStyle w:val="3"/>
      </w:pPr>
      <w:bookmarkStart w:id="56" w:name="_Toc110283286"/>
      <w:bookmarkStart w:id="57" w:name="_Toc124006291"/>
      <w:bookmarkStart w:id="58" w:name="_Toc125994281"/>
      <w:r w:rsidRPr="004E047B">
        <w:t>Обеспечение</w:t>
      </w:r>
      <w:r w:rsidRPr="00CC0658">
        <w:t xml:space="preserve"> </w:t>
      </w:r>
      <w:r w:rsidRPr="00E229BA">
        <w:rPr>
          <w:color w:val="000000"/>
        </w:rPr>
        <w:t>информационного</w:t>
      </w:r>
      <w:r w:rsidRPr="00CC0658">
        <w:t xml:space="preserve"> взаимодействия компонентов</w:t>
      </w:r>
      <w:bookmarkEnd w:id="56"/>
      <w:bookmarkEnd w:id="57"/>
      <w:bookmarkEnd w:id="58"/>
    </w:p>
    <w:p w:rsidR="004E047B" w:rsidRPr="00A953C7" w:rsidRDefault="004E047B" w:rsidP="004E047B">
      <w:pPr>
        <w:rPr>
          <w:szCs w:val="20"/>
        </w:rPr>
      </w:pPr>
      <w:r>
        <w:t xml:space="preserve"> </w:t>
      </w:r>
      <w:r w:rsidRPr="00A953C7">
        <w:t>Для взаимодействия</w:t>
      </w:r>
      <w:r w:rsidRPr="00A953C7">
        <w:rPr>
          <w:color w:val="333333"/>
          <w:shd w:val="clear" w:color="auto" w:fill="FFFFFF"/>
        </w:rPr>
        <w:t> </w:t>
      </w:r>
      <w:r w:rsidRPr="00A953C7">
        <w:t xml:space="preserve"> компонент Системы следует использовать </w:t>
      </w:r>
      <w:r w:rsidRPr="00A953C7">
        <w:rPr>
          <w:color w:val="333333"/>
          <w:shd w:val="clear" w:color="auto" w:fill="FFFFFF"/>
        </w:rPr>
        <w:t xml:space="preserve">архитектурный стиль </w:t>
      </w:r>
      <w:r w:rsidRPr="00A953C7">
        <w:rPr>
          <w:color w:val="333333"/>
          <w:shd w:val="clear" w:color="auto" w:fill="FFFFFF"/>
          <w:lang w:val="en-US"/>
        </w:rPr>
        <w:t>REST</w:t>
      </w:r>
      <w:r w:rsidRPr="00A953C7">
        <w:rPr>
          <w:color w:val="333333"/>
          <w:shd w:val="clear" w:color="auto" w:fill="FFFFFF"/>
        </w:rPr>
        <w:t xml:space="preserve"> </w:t>
      </w:r>
      <w:r w:rsidRPr="00A953C7">
        <w:rPr>
          <w:color w:val="202122"/>
          <w:shd w:val="clear" w:color="auto" w:fill="FFFFFF"/>
        </w:rPr>
        <w:t>(от </w:t>
      </w:r>
      <w:hyperlink r:id="rId10" w:tooltip="Английский язык" w:history="1">
        <w:r w:rsidRPr="00FF6887">
          <w:rPr>
            <w:color w:val="000000" w:themeColor="text1"/>
            <w:shd w:val="clear" w:color="auto" w:fill="FFFFFF"/>
          </w:rPr>
          <w:t>англ</w:t>
        </w:r>
        <w:r w:rsidRPr="00A953C7">
          <w:rPr>
            <w:color w:val="0645AD"/>
            <w:shd w:val="clear" w:color="auto" w:fill="FFFFFF"/>
          </w:rPr>
          <w:t>.</w:t>
        </w:r>
      </w:hyperlink>
      <w:r w:rsidRPr="00A953C7">
        <w:rPr>
          <w:color w:val="202122"/>
          <w:shd w:val="clear" w:color="auto" w:fill="FFFFFF"/>
        </w:rPr>
        <w:t> </w:t>
      </w:r>
      <w:r w:rsidRPr="00A953C7">
        <w:rPr>
          <w:bCs/>
          <w:color w:val="202122"/>
          <w:shd w:val="clear" w:color="auto" w:fill="FFFFFF"/>
          <w:lang w:val="en"/>
        </w:rPr>
        <w:t>Re</w:t>
      </w:r>
      <w:r w:rsidRPr="00A953C7">
        <w:rPr>
          <w:color w:val="202122"/>
          <w:shd w:val="clear" w:color="auto" w:fill="FFFFFF"/>
          <w:lang w:val="en"/>
        </w:rPr>
        <w:t>presentational </w:t>
      </w:r>
      <w:r w:rsidRPr="00A953C7">
        <w:rPr>
          <w:bCs/>
          <w:color w:val="202122"/>
          <w:shd w:val="clear" w:color="auto" w:fill="FFFFFF"/>
          <w:lang w:val="en"/>
        </w:rPr>
        <w:t>S</w:t>
      </w:r>
      <w:r w:rsidRPr="00A953C7">
        <w:rPr>
          <w:color w:val="202122"/>
          <w:shd w:val="clear" w:color="auto" w:fill="FFFFFF"/>
          <w:lang w:val="en"/>
        </w:rPr>
        <w:t>tate </w:t>
      </w:r>
      <w:r w:rsidRPr="00A953C7">
        <w:rPr>
          <w:bCs/>
          <w:color w:val="202122"/>
          <w:shd w:val="clear" w:color="auto" w:fill="FFFFFF"/>
          <w:lang w:val="en"/>
        </w:rPr>
        <w:t>T</w:t>
      </w:r>
      <w:r w:rsidRPr="00A953C7">
        <w:rPr>
          <w:color w:val="202122"/>
          <w:shd w:val="clear" w:color="auto" w:fill="FFFFFF"/>
          <w:lang w:val="en"/>
        </w:rPr>
        <w:t>ransfer</w:t>
      </w:r>
      <w:r w:rsidRPr="00A953C7">
        <w:rPr>
          <w:color w:val="202122"/>
          <w:shd w:val="clear" w:color="auto" w:fill="FFFFFF"/>
        </w:rPr>
        <w:t> — «передача репрезентативного состояния» или «передача самоописываемого состояния») </w:t>
      </w:r>
      <w:r w:rsidRPr="00A953C7">
        <w:rPr>
          <w:color w:val="333333"/>
          <w:shd w:val="clear" w:color="auto" w:fill="FFFFFF"/>
        </w:rPr>
        <w:t>.</w:t>
      </w:r>
      <w:r>
        <w:rPr>
          <w:color w:val="333333"/>
          <w:shd w:val="clear" w:color="auto" w:fill="FFFFFF"/>
        </w:rPr>
        <w:t xml:space="preserve"> </w:t>
      </w:r>
      <w:r>
        <w:t xml:space="preserve"> </w:t>
      </w:r>
      <w:r w:rsidRPr="00A953C7">
        <w:t>Схема информационного взаимодействия компонентов приведена на</w:t>
      </w:r>
      <w:r>
        <w:t xml:space="preserve"> </w:t>
      </w:r>
      <w:r>
        <w:fldChar w:fldCharType="begin"/>
      </w:r>
      <w:r>
        <w:instrText xml:space="preserve"> REF _Ref124533563 \h </w:instrText>
      </w:r>
      <w:r>
        <w:fldChar w:fldCharType="separate"/>
      </w:r>
      <w:r>
        <w:t xml:space="preserve">рисунке </w:t>
      </w:r>
      <w:r>
        <w:rPr>
          <w:noProof/>
        </w:rPr>
        <w:t>2</w:t>
      </w:r>
      <w:r>
        <w:fldChar w:fldCharType="end"/>
      </w:r>
      <w:r w:rsidRPr="00A953C7">
        <w:t>.</w:t>
      </w:r>
    </w:p>
    <w:p w:rsidR="004E047B" w:rsidRDefault="004E047B" w:rsidP="004E047B">
      <w:pPr>
        <w:keepNext/>
        <w:ind w:firstLine="0"/>
      </w:pPr>
      <w:r>
        <w:object w:dxaOrig="14401" w:dyaOrig="10815">
          <v:shape id="_x0000_i2936" type="#_x0000_t75" style="width:467.25pt;height:350.25pt" o:ole="">
            <v:imagedata r:id="rId11" o:title=""/>
          </v:shape>
          <o:OLEObject Type="Embed" ProgID="Visio.Drawing.15" ShapeID="_x0000_i2936" DrawAspect="Content" ObjectID="_1736610714" r:id="rId12"/>
        </w:object>
      </w:r>
    </w:p>
    <w:p w:rsidR="004E047B" w:rsidRPr="005245FC" w:rsidRDefault="004E047B" w:rsidP="004E047B">
      <w:pPr>
        <w:pStyle w:val="aa"/>
        <w:jc w:val="center"/>
        <w:rPr>
          <w:szCs w:val="20"/>
        </w:rPr>
      </w:pPr>
      <w:bookmarkStart w:id="59" w:name="_Ref124533563"/>
      <w:r>
        <w:t xml:space="preserve">Рисунок </w:t>
      </w:r>
      <w:r>
        <w:fldChar w:fldCharType="begin"/>
      </w:r>
      <w:r>
        <w:instrText xml:space="preserve"> SEQ Рисунок \* ARABIC </w:instrText>
      </w:r>
      <w:r>
        <w:fldChar w:fldCharType="separate"/>
      </w:r>
      <w:r>
        <w:rPr>
          <w:noProof/>
        </w:rPr>
        <w:t>2</w:t>
      </w:r>
      <w:r>
        <w:rPr>
          <w:noProof/>
        </w:rPr>
        <w:fldChar w:fldCharType="end"/>
      </w:r>
      <w:bookmarkEnd w:id="59"/>
      <w:r>
        <w:t xml:space="preserve">. </w:t>
      </w:r>
      <w:r w:rsidRPr="00002ABC">
        <w:t>Схема информационного взаимодействия компонентов Системы</w:t>
      </w:r>
    </w:p>
    <w:p w:rsidR="004E047B" w:rsidRPr="00CC0658" w:rsidRDefault="004E047B" w:rsidP="00991E4F">
      <w:pPr>
        <w:pStyle w:val="3"/>
      </w:pPr>
      <w:bookmarkStart w:id="60" w:name="_Toc110283287"/>
      <w:bookmarkStart w:id="61" w:name="_Toc124006292"/>
      <w:bookmarkStart w:id="62" w:name="_Toc125994282"/>
      <w:r w:rsidRPr="004E047B">
        <w:t>Требования</w:t>
      </w:r>
      <w:r w:rsidRPr="00CC0658">
        <w:t xml:space="preserve"> к </w:t>
      </w:r>
      <w:r w:rsidRPr="00E229BA">
        <w:rPr>
          <w:color w:val="000000"/>
        </w:rPr>
        <w:t>характеристикам</w:t>
      </w:r>
      <w:r>
        <w:t xml:space="preserve"> взаимосвязей </w:t>
      </w:r>
      <w:r w:rsidRPr="00CC0658">
        <w:t>со смежными АС</w:t>
      </w:r>
      <w:bookmarkEnd w:id="60"/>
      <w:bookmarkEnd w:id="61"/>
      <w:bookmarkEnd w:id="62"/>
    </w:p>
    <w:p w:rsidR="004E047B" w:rsidRPr="00CC0658" w:rsidRDefault="004E047B" w:rsidP="00170FDF">
      <w:pPr>
        <w:pStyle w:val="a3"/>
        <w:numPr>
          <w:ilvl w:val="0"/>
          <w:numId w:val="19"/>
        </w:numPr>
      </w:pPr>
      <w:r>
        <w:t xml:space="preserve"> </w:t>
      </w:r>
      <w:r w:rsidRPr="00CC0658">
        <w:t>Участниками информационного взаимодействия являются следующие смежные системы:</w:t>
      </w:r>
    </w:p>
    <w:p w:rsidR="004E047B" w:rsidRPr="001B019E" w:rsidRDefault="004E047B" w:rsidP="00170FDF">
      <w:pPr>
        <w:pStyle w:val="a3"/>
        <w:numPr>
          <w:ilvl w:val="0"/>
          <w:numId w:val="17"/>
        </w:numPr>
        <w:ind w:left="1633" w:hanging="357"/>
      </w:pPr>
      <w:r w:rsidRPr="001B019E">
        <w:t>служба Active Directory Заказчика,</w:t>
      </w:r>
    </w:p>
    <w:p w:rsidR="004E047B" w:rsidRPr="001B019E" w:rsidRDefault="004E047B" w:rsidP="00170FDF">
      <w:pPr>
        <w:pStyle w:val="a3"/>
        <w:numPr>
          <w:ilvl w:val="0"/>
          <w:numId w:val="17"/>
        </w:numPr>
        <w:ind w:left="1633" w:hanging="357"/>
      </w:pPr>
      <w:r w:rsidRPr="001B019E">
        <w:t>почтовый сервер Заказчика,</w:t>
      </w:r>
    </w:p>
    <w:p w:rsidR="004E047B" w:rsidRPr="001B019E" w:rsidRDefault="004E047B" w:rsidP="00170FDF">
      <w:pPr>
        <w:pStyle w:val="a3"/>
        <w:numPr>
          <w:ilvl w:val="0"/>
          <w:numId w:val="17"/>
        </w:numPr>
        <w:ind w:left="1633" w:hanging="357"/>
      </w:pPr>
      <w:r w:rsidRPr="001B019E">
        <w:t>информационные системы Заказчика, содержащие справочную информацию.</w:t>
      </w:r>
    </w:p>
    <w:p w:rsidR="004E047B" w:rsidRDefault="004E047B" w:rsidP="00170FDF">
      <w:pPr>
        <w:pStyle w:val="a3"/>
        <w:numPr>
          <w:ilvl w:val="0"/>
          <w:numId w:val="19"/>
        </w:numPr>
      </w:pPr>
      <w:r>
        <w:t xml:space="preserve"> </w:t>
      </w:r>
      <w:r w:rsidRPr="00CC0658">
        <w:t xml:space="preserve">Информационное взаимодействия компонентов системы со смежными системами осуществляется </w:t>
      </w:r>
      <w:r>
        <w:t xml:space="preserve">модулем Интеграции </w:t>
      </w:r>
      <w:r w:rsidRPr="006F4F35">
        <w:rPr>
          <w:lang w:val="en-US"/>
        </w:rPr>
        <w:t>c</w:t>
      </w:r>
      <w:r w:rsidRPr="00CC0658">
        <w:t xml:space="preserve"> использованием протоколов и средств обмена, предоставляемыми этими системами.</w:t>
      </w:r>
      <w:r>
        <w:t xml:space="preserve">  Требования к модулю Интеграции приведены в п. 4.2.5. </w:t>
      </w:r>
      <w:bookmarkStart w:id="63" w:name="_Toc110283288"/>
    </w:p>
    <w:p w:rsidR="004E047B" w:rsidRPr="00CC0658" w:rsidRDefault="004E047B" w:rsidP="00991E4F">
      <w:pPr>
        <w:pStyle w:val="3"/>
      </w:pPr>
      <w:bookmarkStart w:id="64" w:name="_Toc124006293"/>
      <w:bookmarkStart w:id="65" w:name="_Toc125994283"/>
      <w:r w:rsidRPr="00CC0658">
        <w:t xml:space="preserve">Требования к </w:t>
      </w:r>
      <w:r w:rsidRPr="00E229BA">
        <w:t>режимам</w:t>
      </w:r>
      <w:r w:rsidRPr="00CC0658">
        <w:t xml:space="preserve"> </w:t>
      </w:r>
      <w:r w:rsidRPr="00677F77">
        <w:t>функционирования</w:t>
      </w:r>
      <w:r w:rsidRPr="00CC0658">
        <w:t xml:space="preserve"> АС</w:t>
      </w:r>
      <w:bookmarkEnd w:id="63"/>
      <w:bookmarkEnd w:id="64"/>
      <w:bookmarkEnd w:id="65"/>
    </w:p>
    <w:p w:rsidR="004E047B" w:rsidRPr="00CC0658" w:rsidRDefault="004E047B" w:rsidP="00170FDF">
      <w:pPr>
        <w:pStyle w:val="a3"/>
        <w:numPr>
          <w:ilvl w:val="0"/>
          <w:numId w:val="20"/>
        </w:numPr>
      </w:pPr>
      <w:r w:rsidRPr="00921B8B">
        <w:t>При эксплуатации Системы должны быть определены следующие режимы</w:t>
      </w:r>
      <w:r w:rsidRPr="00CC0658">
        <w:t xml:space="preserve"> функционирования:</w:t>
      </w:r>
    </w:p>
    <w:p w:rsidR="004E047B" w:rsidRPr="00CC0658" w:rsidRDefault="004E047B" w:rsidP="004E047B">
      <w:pPr>
        <w:pStyle w:val="aa"/>
        <w:keepNext/>
        <w:jc w:val="right"/>
        <w:rPr>
          <w:rFonts w:cs="Times New Roman"/>
        </w:rPr>
      </w:pPr>
      <w:bookmarkStart w:id="66" w:name="_Ref40722465"/>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3</w:t>
      </w:r>
      <w:r>
        <w:rPr>
          <w:rFonts w:cs="Times New Roman"/>
        </w:rPr>
        <w:fldChar w:fldCharType="end"/>
      </w:r>
      <w:r w:rsidRPr="00CC0658">
        <w:rPr>
          <w:rFonts w:cs="Times New Roman"/>
        </w:rPr>
        <w:t xml:space="preserve">. Режимы функционирования </w:t>
      </w:r>
      <w:bookmarkEnd w:id="66"/>
      <w:r w:rsidRPr="00CC0658">
        <w:rPr>
          <w:rFonts w:cs="Times New Roman"/>
        </w:rPr>
        <w:t>Системы</w:t>
      </w:r>
    </w:p>
    <w:tbl>
      <w:tblPr>
        <w:tblStyle w:val="13"/>
        <w:tblW w:w="5000" w:type="pct"/>
        <w:tblLook w:val="04A0" w:firstRow="1" w:lastRow="0" w:firstColumn="1" w:lastColumn="0" w:noHBand="0" w:noVBand="1"/>
      </w:tblPr>
      <w:tblGrid>
        <w:gridCol w:w="846"/>
        <w:gridCol w:w="2940"/>
        <w:gridCol w:w="6409"/>
      </w:tblGrid>
      <w:tr w:rsidR="004E047B" w:rsidRPr="00CC0658" w:rsidTr="002E5680">
        <w:trPr>
          <w:trHeight w:val="359"/>
        </w:trPr>
        <w:tc>
          <w:tcPr>
            <w:tcW w:w="415" w:type="pct"/>
          </w:tcPr>
          <w:p w:rsidR="004E047B" w:rsidRPr="00CC0658" w:rsidRDefault="004E047B" w:rsidP="002E5680">
            <w:pPr>
              <w:keepNext/>
              <w:ind w:firstLine="0"/>
              <w:rPr>
                <w:b/>
                <w:sz w:val="16"/>
                <w:szCs w:val="16"/>
              </w:rPr>
            </w:pPr>
            <w:r w:rsidRPr="00CC0658">
              <w:rPr>
                <w:b/>
                <w:sz w:val="16"/>
                <w:szCs w:val="16"/>
              </w:rPr>
              <w:t>№</w:t>
            </w:r>
          </w:p>
        </w:tc>
        <w:tc>
          <w:tcPr>
            <w:tcW w:w="1442" w:type="pct"/>
          </w:tcPr>
          <w:p w:rsidR="004E047B" w:rsidRPr="00CC0658" w:rsidRDefault="004E047B" w:rsidP="002E5680">
            <w:pPr>
              <w:keepNext/>
              <w:widowControl w:val="0"/>
              <w:ind w:left="37" w:firstLine="0"/>
              <w:rPr>
                <w:b/>
                <w:sz w:val="16"/>
                <w:szCs w:val="16"/>
              </w:rPr>
            </w:pPr>
            <w:r w:rsidRPr="00CC0658">
              <w:rPr>
                <w:b/>
                <w:sz w:val="16"/>
                <w:szCs w:val="16"/>
              </w:rPr>
              <w:t xml:space="preserve">Режим функционирования </w:t>
            </w:r>
          </w:p>
        </w:tc>
        <w:tc>
          <w:tcPr>
            <w:tcW w:w="3143" w:type="pct"/>
          </w:tcPr>
          <w:p w:rsidR="004E047B" w:rsidRPr="00CC0658" w:rsidRDefault="004E047B" w:rsidP="002E5680">
            <w:pPr>
              <w:keepNext/>
              <w:widowControl w:val="0"/>
              <w:ind w:left="37" w:firstLine="0"/>
              <w:rPr>
                <w:b/>
                <w:sz w:val="16"/>
                <w:szCs w:val="16"/>
              </w:rPr>
            </w:pPr>
            <w:r w:rsidRPr="00CC0658">
              <w:rPr>
                <w:b/>
                <w:sz w:val="16"/>
                <w:szCs w:val="16"/>
              </w:rPr>
              <w:t>Описание режима функционирования</w:t>
            </w:r>
          </w:p>
        </w:tc>
      </w:tr>
      <w:tr w:rsidR="004E047B" w:rsidRPr="00CC0658" w:rsidTr="002E5680">
        <w:trPr>
          <w:trHeight w:val="561"/>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sz w:val="16"/>
                <w:szCs w:val="16"/>
              </w:rPr>
              <w:t xml:space="preserve">Штатный режим </w:t>
            </w:r>
            <w:r w:rsidRPr="00CC0658">
              <w:rPr>
                <w:rFonts w:eastAsia="Arial"/>
                <w:sz w:val="16"/>
                <w:szCs w:val="16"/>
              </w:rPr>
              <w:t>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sz w:val="16"/>
                <w:szCs w:val="16"/>
              </w:rPr>
              <w:t>Режим, обеспечивающий выполнение функций Системы.</w:t>
            </w:r>
          </w:p>
        </w:tc>
      </w:tr>
      <w:tr w:rsidR="004E047B" w:rsidRPr="00CC0658" w:rsidTr="002E5680">
        <w:trPr>
          <w:trHeight w:val="546"/>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Сервисный режим</w:t>
            </w:r>
          </w:p>
        </w:tc>
        <w:tc>
          <w:tcPr>
            <w:tcW w:w="3143" w:type="pct"/>
          </w:tcPr>
          <w:p w:rsidR="004E047B" w:rsidRPr="00CC0658" w:rsidRDefault="004E047B" w:rsidP="002E5680">
            <w:pPr>
              <w:keepNext/>
              <w:widowControl w:val="0"/>
              <w:ind w:left="57" w:firstLine="0"/>
              <w:rPr>
                <w:sz w:val="16"/>
                <w:szCs w:val="16"/>
              </w:rPr>
            </w:pPr>
            <w:r w:rsidRPr="00CC0658">
              <w:rPr>
                <w:rFonts w:eastAsia="Arial"/>
                <w:sz w:val="16"/>
                <w:szCs w:val="16"/>
              </w:rPr>
              <w:t xml:space="preserve">Режим предназначен для проведения профилактических работ, установки обновлений. </w:t>
            </w:r>
          </w:p>
        </w:tc>
      </w:tr>
      <w:tr w:rsidR="004E047B" w:rsidRPr="00CC0658" w:rsidTr="002E5680">
        <w:trPr>
          <w:trHeight w:val="575"/>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Аварийный режим 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rFonts w:eastAsia="Arial"/>
                <w:sz w:val="16"/>
                <w:szCs w:val="16"/>
              </w:rPr>
              <w:t xml:space="preserve">Полный отказ функциональности </w:t>
            </w:r>
            <w:r w:rsidRPr="00CC0658">
              <w:rPr>
                <w:sz w:val="16"/>
                <w:szCs w:val="16"/>
              </w:rPr>
              <w:t>Системы</w:t>
            </w:r>
            <w:r w:rsidRPr="00CC0658">
              <w:rPr>
                <w:rFonts w:eastAsia="Arial"/>
                <w:sz w:val="16"/>
                <w:szCs w:val="16"/>
              </w:rPr>
              <w:t xml:space="preserve"> или отдельных модулей.</w:t>
            </w:r>
          </w:p>
        </w:tc>
      </w:tr>
    </w:tbl>
    <w:p w:rsidR="004E047B" w:rsidRPr="00E6452F" w:rsidRDefault="004E047B" w:rsidP="00170FDF">
      <w:pPr>
        <w:pStyle w:val="a3"/>
        <w:numPr>
          <w:ilvl w:val="0"/>
          <w:numId w:val="20"/>
        </w:numPr>
      </w:pPr>
      <w:r>
        <w:t xml:space="preserve"> </w:t>
      </w:r>
      <w:r w:rsidRPr="00E6452F">
        <w:t>Основным режимом функционирования Системы должен являться штатный режим. В этом режиме обеспечивается круглосуточное функционирование Системы, с регламентированными перерывами на техническое обслуживание и обновление программного обеспечения.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 указанные в регламенте технического обслуживания.</w:t>
      </w:r>
    </w:p>
    <w:p w:rsidR="004E047B" w:rsidRPr="00DA4702" w:rsidRDefault="004E047B" w:rsidP="00170FDF">
      <w:pPr>
        <w:pStyle w:val="a3"/>
        <w:numPr>
          <w:ilvl w:val="0"/>
          <w:numId w:val="20"/>
        </w:numPr>
      </w:pPr>
      <w:r>
        <w:t xml:space="preserve"> </w:t>
      </w:r>
      <w:r w:rsidRPr="00DA4702">
        <w:t>Сервисный режим функционирования должен использоваться для осуществления технического обслуживания, реконфигурации, обновления, модернизации и совершенствования Системы или отдельных подсистем. В данном режиме должно проводиться диагностирование инцидентов или проблем, связанных со сбоями или авариями в работе Системы. В данном режиме Система недоступна для бизнес-пользователей. Сервисный режим, его временные рамки специфицируются в документе «Регламент технического обслуживания Системы».</w:t>
      </w:r>
    </w:p>
    <w:p w:rsidR="004E047B" w:rsidRPr="00DA4702" w:rsidRDefault="004E047B" w:rsidP="00170FDF">
      <w:pPr>
        <w:pStyle w:val="a3"/>
        <w:numPr>
          <w:ilvl w:val="0"/>
          <w:numId w:val="20"/>
        </w:numPr>
      </w:pPr>
      <w:r>
        <w:t xml:space="preserve"> </w:t>
      </w:r>
      <w:r w:rsidRPr="00DA4702">
        <w:t>Переход Системы в аварийный режим характеризуется полной или частичной потерей функциональности Системы в целом или отдельных модулей. Возможные причины перехода Системы в аварийный режим приведены в п.</w:t>
      </w:r>
      <w:r>
        <w:t xml:space="preserve"> </w:t>
      </w:r>
      <w:r>
        <w:fldChar w:fldCharType="begin"/>
      </w:r>
      <w:r>
        <w:instrText xml:space="preserve"> REF _Ref124532044 \w \h </w:instrText>
      </w:r>
      <w:r>
        <w:fldChar w:fldCharType="separate"/>
      </w:r>
      <w:r>
        <w:t>4.4.3</w:t>
      </w:r>
      <w:r>
        <w:fldChar w:fldCharType="end"/>
      </w:r>
      <w:r>
        <w:t xml:space="preserve"> </w:t>
      </w:r>
      <w:r>
        <w:fldChar w:fldCharType="begin"/>
      </w:r>
      <w:r>
        <w:instrText xml:space="preserve"> REF _Ref124532050 \h </w:instrText>
      </w:r>
      <w:r>
        <w:fldChar w:fldCharType="separate"/>
      </w:r>
      <w:r w:rsidRPr="00CC0658">
        <w:t xml:space="preserve">Требования к </w:t>
      </w:r>
      <w:r w:rsidR="00961B8B" w:rsidRPr="00CC0658">
        <w:t>надёжности</w:t>
      </w:r>
      <w:r>
        <w:fldChar w:fldCharType="end"/>
      </w:r>
      <w:r w:rsidRPr="00DA4702">
        <w:t>:</w:t>
      </w:r>
    </w:p>
    <w:p w:rsidR="004E047B" w:rsidRPr="00CC0658" w:rsidRDefault="004E047B" w:rsidP="00991E4F">
      <w:pPr>
        <w:pStyle w:val="3"/>
      </w:pPr>
      <w:bookmarkStart w:id="67" w:name="_Toc110283289"/>
      <w:bookmarkStart w:id="68" w:name="_Toc124006294"/>
      <w:bookmarkStart w:id="69" w:name="_Toc125994284"/>
      <w:r w:rsidRPr="001C7F50">
        <w:t>Требования</w:t>
      </w:r>
      <w:r w:rsidRPr="00CC0658">
        <w:t xml:space="preserve"> по </w:t>
      </w:r>
      <w:r w:rsidRPr="00E229BA">
        <w:rPr>
          <w:color w:val="000000"/>
        </w:rPr>
        <w:t>диагностированию</w:t>
      </w:r>
      <w:r w:rsidRPr="00CC0658">
        <w:t xml:space="preserve"> АС</w:t>
      </w:r>
      <w:bookmarkEnd w:id="67"/>
      <w:bookmarkEnd w:id="68"/>
      <w:bookmarkEnd w:id="69"/>
    </w:p>
    <w:p w:rsidR="004E047B" w:rsidRPr="00945E19" w:rsidRDefault="004E047B" w:rsidP="00170FDF">
      <w:pPr>
        <w:pStyle w:val="a3"/>
        <w:numPr>
          <w:ilvl w:val="0"/>
          <w:numId w:val="21"/>
        </w:numPr>
      </w:pPr>
      <w:r>
        <w:t xml:space="preserve"> </w:t>
      </w:r>
      <w:r w:rsidRPr="00945E19">
        <w:t xml:space="preserve">Для обеспечения высокой </w:t>
      </w:r>
      <w:r w:rsidR="00961B8B" w:rsidRPr="00945E19">
        <w:t>надёжности</w:t>
      </w:r>
      <w:r w:rsidRPr="00945E19">
        <w:t xml:space="preserve"> функционирования Системы в целом и её отдельных компонентов должно обеспечиваться диагностирование состояния на основании записи в стандартный поток вывода stdout и в таблицы базы данных всех событий в модулях системы. Событие должно содержать имя модуля Системы, дату и время операции, выполненное действие (оператор SQL), IP-адрес и имя пользователя.</w:t>
      </w:r>
    </w:p>
    <w:p w:rsidR="004E047B" w:rsidRPr="001B019E" w:rsidRDefault="004E047B" w:rsidP="00170FDF">
      <w:pPr>
        <w:pStyle w:val="a3"/>
        <w:numPr>
          <w:ilvl w:val="0"/>
          <w:numId w:val="21"/>
        </w:numPr>
      </w:pPr>
      <w:r>
        <w:t xml:space="preserve"> </w:t>
      </w:r>
      <w:r w:rsidRPr="001B019E">
        <w:t>Формат записи событий должен быть совместим с принятыми стандартами и регламентами Заказчика в части мониторинга функционирования ПО, с действующей системой мониторинга Заказчика.</w:t>
      </w:r>
    </w:p>
    <w:p w:rsidR="004E047B" w:rsidRPr="001B019E" w:rsidRDefault="004E047B" w:rsidP="00170FDF">
      <w:pPr>
        <w:pStyle w:val="a3"/>
        <w:numPr>
          <w:ilvl w:val="0"/>
          <w:numId w:val="21"/>
        </w:numPr>
      </w:pPr>
      <w:r>
        <w:t xml:space="preserve"> </w:t>
      </w:r>
      <w:r w:rsidRPr="001B019E">
        <w:t xml:space="preserve">Диагностика функционирования Системы должна осуществляться </w:t>
      </w:r>
      <w:r w:rsidR="00961B8B" w:rsidRPr="001B019E">
        <w:t>путём</w:t>
      </w:r>
      <w:r w:rsidRPr="001B019E">
        <w:t xml:space="preserve"> анализа всех событий в модулях системы, логов и журналов ОС и сервера БД.</w:t>
      </w:r>
    </w:p>
    <w:p w:rsidR="004E047B" w:rsidRPr="00CC0658" w:rsidRDefault="004E047B" w:rsidP="00991E4F">
      <w:pPr>
        <w:pStyle w:val="3"/>
        <w:rPr>
          <w:color w:val="000000"/>
        </w:rPr>
      </w:pPr>
      <w:bookmarkStart w:id="70" w:name="_Toc110283290"/>
      <w:bookmarkStart w:id="71" w:name="_Toc124006295"/>
      <w:bookmarkStart w:id="72" w:name="_Toc125994285"/>
      <w:r w:rsidRPr="001C7F50">
        <w:t>Перспективы</w:t>
      </w:r>
      <w:r w:rsidRPr="00CC0658">
        <w:t xml:space="preserve"> </w:t>
      </w:r>
      <w:r w:rsidRPr="00E229BA">
        <w:rPr>
          <w:color w:val="000000"/>
        </w:rPr>
        <w:t>развития</w:t>
      </w:r>
      <w:r w:rsidRPr="00CC0658">
        <w:t>, модернизации АС</w:t>
      </w:r>
      <w:bookmarkEnd w:id="70"/>
      <w:bookmarkEnd w:id="71"/>
      <w:bookmarkEnd w:id="72"/>
    </w:p>
    <w:p w:rsidR="004E047B" w:rsidRPr="00D6511E" w:rsidRDefault="004E047B" w:rsidP="00170FDF">
      <w:pPr>
        <w:pStyle w:val="a3"/>
        <w:numPr>
          <w:ilvl w:val="0"/>
          <w:numId w:val="22"/>
        </w:numPr>
      </w:pPr>
      <w:r w:rsidRPr="00D6511E">
        <w:t xml:space="preserve">Система должна позволять расширение и изменение перечня ответственных лиц, мест проведения работ без необходимости проведения модернизации и доработки. </w:t>
      </w:r>
    </w:p>
    <w:p w:rsidR="004E047B" w:rsidRPr="00CC0658" w:rsidRDefault="004E047B" w:rsidP="00170FDF">
      <w:pPr>
        <w:pStyle w:val="a3"/>
        <w:numPr>
          <w:ilvl w:val="0"/>
          <w:numId w:val="22"/>
        </w:numPr>
      </w:pPr>
      <w:r w:rsidRPr="00CC0658">
        <w:t>Развитие и модернизации Системы в части расширения и добавления прикладных функций, указанных в разделе 4.2 выполняется в рамках новой инициативы, нового Договора.</w:t>
      </w:r>
      <w:bookmarkStart w:id="73" w:name="_Ref41586888"/>
      <w:bookmarkStart w:id="74" w:name="_Ref41586891"/>
      <w:bookmarkStart w:id="75" w:name="_Ref41587841"/>
      <w:bookmarkStart w:id="76" w:name="_Ref41587851"/>
      <w:bookmarkStart w:id="77" w:name="_Ref41588350"/>
      <w:bookmarkStart w:id="78" w:name="_Ref41588354"/>
      <w:bookmarkStart w:id="79" w:name="_Toc45292957"/>
      <w:r w:rsidRPr="00CC0658">
        <w:t xml:space="preserve"> </w:t>
      </w:r>
      <w:bookmarkEnd w:id="73"/>
      <w:bookmarkEnd w:id="74"/>
      <w:bookmarkEnd w:id="75"/>
      <w:bookmarkEnd w:id="76"/>
      <w:bookmarkEnd w:id="77"/>
      <w:bookmarkEnd w:id="78"/>
      <w:bookmarkEnd w:id="79"/>
    </w:p>
    <w:p w:rsidR="004E047B" w:rsidRPr="00870623" w:rsidRDefault="004E047B" w:rsidP="00170FDF">
      <w:pPr>
        <w:pStyle w:val="a3"/>
        <w:numPr>
          <w:ilvl w:val="0"/>
          <w:numId w:val="22"/>
        </w:numPr>
      </w:pPr>
      <w:r w:rsidRPr="00870623">
        <w:t>Для самостоятельной или совместно с Исполнителем разработки новых модулей Системы Исполнитель предоставляет Заказчику описание программного интерфейса всех модулей Системы в формате OpenAPI (Swagger) c примерами.</w:t>
      </w:r>
    </w:p>
    <w:p w:rsidR="004E047B" w:rsidRPr="00870623" w:rsidRDefault="004E047B" w:rsidP="00170FDF">
      <w:pPr>
        <w:pStyle w:val="a3"/>
        <w:numPr>
          <w:ilvl w:val="0"/>
          <w:numId w:val="22"/>
        </w:numPr>
      </w:pPr>
      <w:r w:rsidRPr="00870623">
        <w:t>Архитектура Системы должна допускать как вертикальное (наращивание вычислительных ресурсов существующих узлов и компонентов), так и горизонтальное масштабирование (увеличение количества необходимых узлов и компонентов).</w:t>
      </w:r>
    </w:p>
    <w:p w:rsidR="004E047B" w:rsidRPr="00870623" w:rsidRDefault="004E047B" w:rsidP="00170FDF">
      <w:pPr>
        <w:pStyle w:val="a3"/>
        <w:numPr>
          <w:ilvl w:val="0"/>
          <w:numId w:val="22"/>
        </w:numPr>
      </w:pPr>
      <w:r w:rsidRPr="00870623">
        <w:t>При наличии проблем производительности при условии проведения оптимизации на прикладном уровне решение о необходимости масштабирования системы должно приниматься на основе оценки утилизации процессора, оперативной памяти и дискового пространства.</w:t>
      </w:r>
    </w:p>
    <w:p w:rsidR="004E047B" w:rsidRPr="00870623" w:rsidRDefault="004E047B" w:rsidP="00170FDF">
      <w:pPr>
        <w:pStyle w:val="a3"/>
        <w:numPr>
          <w:ilvl w:val="0"/>
          <w:numId w:val="22"/>
        </w:numPr>
      </w:pPr>
      <w:r w:rsidRPr="00870623">
        <w:t xml:space="preserve">Вычислительные ресурсы наращиваются </w:t>
      </w:r>
      <w:r w:rsidR="00961B8B" w:rsidRPr="00870623">
        <w:t>путём</w:t>
      </w:r>
      <w:r w:rsidRPr="00870623">
        <w:t xml:space="preserve"> увеличения числа виртуальных ядер процессоров и объёма виртуальной оперативной памяти.</w:t>
      </w:r>
    </w:p>
    <w:p w:rsidR="004E047B" w:rsidRPr="00870623" w:rsidRDefault="004E047B" w:rsidP="00170FDF">
      <w:pPr>
        <w:pStyle w:val="a3"/>
        <w:numPr>
          <w:ilvl w:val="0"/>
          <w:numId w:val="22"/>
        </w:numPr>
      </w:pPr>
      <w:r w:rsidRPr="00870623">
        <w:t>Масштабирование дисковых подсистем сервера приложений и баз данных должно осуществляться путём добавления новых виртуальных дисков.</w:t>
      </w:r>
    </w:p>
    <w:p w:rsidR="004E047B" w:rsidRPr="00A0540B" w:rsidRDefault="004E047B" w:rsidP="00170FDF">
      <w:pPr>
        <w:pStyle w:val="a3"/>
        <w:numPr>
          <w:ilvl w:val="0"/>
          <w:numId w:val="22"/>
        </w:numPr>
      </w:pPr>
      <w:r w:rsidRPr="00870623">
        <w:t>Допускается разворачивание Системы в среде Kubernetes Заказчика для масштабирования сервера приложений путём использования механизма реплик.</w:t>
      </w:r>
    </w:p>
    <w:p w:rsidR="004E047B" w:rsidRPr="00216978" w:rsidRDefault="004E047B" w:rsidP="004E047B">
      <w:pPr>
        <w:pStyle w:val="2"/>
      </w:pPr>
      <w:bookmarkStart w:id="80" w:name="_Toc110283291"/>
      <w:bookmarkStart w:id="81" w:name="_Toc124006296"/>
      <w:bookmarkStart w:id="82" w:name="_Toc125994286"/>
      <w:r w:rsidRPr="00216978">
        <w:t>Требования к функциям (задачам), выполняемым АС</w:t>
      </w:r>
      <w:bookmarkEnd w:id="80"/>
      <w:bookmarkEnd w:id="81"/>
      <w:bookmarkEnd w:id="82"/>
    </w:p>
    <w:p w:rsidR="004E047B" w:rsidRDefault="004E047B" w:rsidP="00991E4F">
      <w:pPr>
        <w:pStyle w:val="3"/>
      </w:pPr>
      <w:bookmarkStart w:id="83" w:name="_Toc76143720"/>
      <w:bookmarkStart w:id="84" w:name="_Toc124006297"/>
      <w:bookmarkStart w:id="85" w:name="_Toc110283292"/>
      <w:bookmarkStart w:id="86" w:name="_Toc125994287"/>
      <w:r w:rsidRPr="00C77819">
        <w:t xml:space="preserve">Модуль </w:t>
      </w:r>
      <w:bookmarkEnd w:id="83"/>
      <w:r w:rsidRPr="00C77819">
        <w:t>«</w:t>
      </w:r>
      <w:r w:rsidRPr="00E229BA">
        <w:t>Электронный</w:t>
      </w:r>
      <w:r w:rsidRPr="00C77819">
        <w:t xml:space="preserve"> документ»</w:t>
      </w:r>
      <w:bookmarkEnd w:id="84"/>
      <w:bookmarkEnd w:id="86"/>
      <w:r w:rsidRPr="00C77819">
        <w:t xml:space="preserve"> </w:t>
      </w:r>
      <w:bookmarkEnd w:id="85"/>
      <w:r>
        <w:t xml:space="preserve"> </w:t>
      </w:r>
    </w:p>
    <w:p w:rsidR="004E047B" w:rsidRPr="004E047B" w:rsidRDefault="004E047B" w:rsidP="004E047B">
      <w:pPr>
        <w:pStyle w:val="4"/>
        <w:ind w:firstLine="0"/>
      </w:pPr>
      <w:r w:rsidRPr="004E047B">
        <w:t>Требования к функциям (задачам), выполняемым модулем</w:t>
      </w:r>
    </w:p>
    <w:p w:rsidR="004E047B" w:rsidRDefault="004E047B" w:rsidP="00170FDF">
      <w:pPr>
        <w:pStyle w:val="a3"/>
        <w:numPr>
          <w:ilvl w:val="0"/>
          <w:numId w:val="25"/>
        </w:numPr>
      </w:pPr>
      <w:bookmarkStart w:id="87" w:name="_Ref45872053"/>
      <w:bookmarkStart w:id="88" w:name="_Toc44579953"/>
      <w:bookmarkStart w:id="89" w:name="_Toc45293071"/>
      <w:bookmarkStart w:id="90" w:name="_Toc44579880"/>
      <w:bookmarkStart w:id="91" w:name="_Toc45292981"/>
      <w:r w:rsidRPr="00020B90">
        <w:t>Функциональные роли пользователей модуля</w:t>
      </w:r>
      <w:r w:rsidR="00F70EF2">
        <w:t xml:space="preserve"> приведены в </w:t>
      </w:r>
      <w:r w:rsidR="00F70EF2">
        <w:fldChar w:fldCharType="begin"/>
      </w:r>
      <w:r w:rsidR="00F70EF2">
        <w:instrText xml:space="preserve"> REF _Ref124530472 \h </w:instrText>
      </w:r>
      <w:r w:rsidR="00F70EF2">
        <w:fldChar w:fldCharType="separate"/>
      </w:r>
      <w:r w:rsidR="00F70EF2">
        <w:t xml:space="preserve">Таблице </w:t>
      </w:r>
      <w:r w:rsidR="00F70EF2">
        <w:rPr>
          <w:noProof/>
        </w:rPr>
        <w:t>4</w:t>
      </w:r>
      <w:r w:rsidR="00F70EF2">
        <w:t xml:space="preserve">. </w:t>
      </w:r>
      <w:r w:rsidR="00F70EF2" w:rsidRPr="001A7A36">
        <w:t>Перечень ролей Системы</w:t>
      </w:r>
      <w:r w:rsidR="00F70EF2">
        <w:fldChar w:fldCharType="end"/>
      </w:r>
      <w:r w:rsidR="00F70EF2">
        <w:t>.</w:t>
      </w:r>
    </w:p>
    <w:p w:rsidR="00F70EF2" w:rsidRDefault="00F70EF2" w:rsidP="00170FDF">
      <w:pPr>
        <w:pStyle w:val="a3"/>
        <w:numPr>
          <w:ilvl w:val="0"/>
          <w:numId w:val="25"/>
        </w:numPr>
      </w:pPr>
      <w:r w:rsidRPr="004D4B21">
        <w:t xml:space="preserve">В Системе должна быть предусмотрена возможность совмещения нескольких функциональных ролей одним Пользователем. Каждый Пользователь может иметь одну или несколько функциональных ролей. </w:t>
      </w:r>
    </w:p>
    <w:p w:rsidR="00F70EF2" w:rsidRPr="00CD6B6E" w:rsidRDefault="00F70EF2" w:rsidP="00170FDF">
      <w:pPr>
        <w:pStyle w:val="a3"/>
        <w:numPr>
          <w:ilvl w:val="0"/>
          <w:numId w:val="25"/>
        </w:numPr>
      </w:pPr>
      <w:r w:rsidRPr="00CD6B6E">
        <w:t>Система</w:t>
      </w:r>
      <w:r w:rsidRPr="009A5E4D">
        <w:rPr>
          <w:sz w:val="28"/>
          <w:szCs w:val="28"/>
        </w:rPr>
        <w:t xml:space="preserve"> </w:t>
      </w:r>
      <w:r w:rsidRPr="00CD6B6E">
        <w:t>должна обеспечить ведение различных справочников НСИ. Примерный перечень справочн</w:t>
      </w:r>
      <w:r>
        <w:t xml:space="preserve">иков НСИ </w:t>
      </w:r>
      <w:r w:rsidR="00961B8B">
        <w:t>приведён</w:t>
      </w:r>
      <w:r>
        <w:t xml:space="preserve"> в </w:t>
      </w:r>
      <w:r>
        <w:fldChar w:fldCharType="begin"/>
      </w:r>
      <w:r>
        <w:instrText xml:space="preserve"> REF _Ref124530113 \h </w:instrText>
      </w:r>
      <w:r>
        <w:fldChar w:fldCharType="separate"/>
      </w:r>
      <w:r>
        <w:t xml:space="preserve">таблице </w:t>
      </w:r>
      <w:r>
        <w:rPr>
          <w:noProof/>
        </w:rPr>
        <w:t>5</w:t>
      </w:r>
      <w:r>
        <w:t xml:space="preserve">. </w:t>
      </w:r>
      <w:r w:rsidRPr="000D2380">
        <w:t>Перечень справочников НСИ</w:t>
      </w:r>
      <w:r>
        <w:fldChar w:fldCharType="end"/>
      </w:r>
      <w:r>
        <w:t xml:space="preserve"> </w:t>
      </w:r>
      <w:r w:rsidRPr="00CD6B6E">
        <w:t>и должен быть уточнён в ходе проектирования Системы</w:t>
      </w:r>
      <w:r w:rsidRPr="009A5E4D">
        <w:rPr>
          <w:sz w:val="28"/>
          <w:szCs w:val="28"/>
        </w:rPr>
        <w:t>.</w:t>
      </w:r>
    </w:p>
    <w:p w:rsidR="00F70EF2" w:rsidRPr="00D84975" w:rsidRDefault="00F70EF2" w:rsidP="00170FDF">
      <w:pPr>
        <w:pStyle w:val="a3"/>
        <w:numPr>
          <w:ilvl w:val="0"/>
          <w:numId w:val="25"/>
        </w:numPr>
      </w:pPr>
      <w:r w:rsidRPr="00D84975">
        <w:t xml:space="preserve">Информация в справочники вносится по результатам исследования бизнес-процессов </w:t>
      </w:r>
      <w:r>
        <w:t>Заказчика</w:t>
      </w:r>
      <w:r w:rsidRPr="00D84975">
        <w:t xml:space="preserve">. </w:t>
      </w:r>
    </w:p>
    <w:p w:rsidR="00F70EF2" w:rsidRPr="00D84975" w:rsidRDefault="00F70EF2" w:rsidP="00170FDF">
      <w:pPr>
        <w:pStyle w:val="a3"/>
        <w:numPr>
          <w:ilvl w:val="0"/>
          <w:numId w:val="25"/>
        </w:numPr>
      </w:pPr>
      <w:r w:rsidRPr="00D84975">
        <w:t xml:space="preserve">Информация в справочники опасных факторов (рисков) и мер безопасности по компенсации рисков вносится согласно законам РФ и нормативным актам </w:t>
      </w:r>
      <w:r>
        <w:t>Заказчика</w:t>
      </w:r>
      <w:r w:rsidRPr="00D84975">
        <w:t xml:space="preserve"> по охране труда. Данные для ввода информации в справочники предоставляет </w:t>
      </w:r>
      <w:r>
        <w:t>Заказчика</w:t>
      </w:r>
      <w:r w:rsidRPr="00D84975">
        <w:t>.</w:t>
      </w:r>
    </w:p>
    <w:p w:rsidR="00F70EF2" w:rsidRPr="00C77819" w:rsidRDefault="00F70EF2" w:rsidP="00170FDF">
      <w:pPr>
        <w:pStyle w:val="a3"/>
        <w:numPr>
          <w:ilvl w:val="0"/>
          <w:numId w:val="25"/>
        </w:numPr>
      </w:pPr>
      <w:r w:rsidRPr="00D84975">
        <w:t>Каждый</w:t>
      </w:r>
      <w:r w:rsidRPr="00C77819">
        <w:t xml:space="preserve"> этап жизненного цикла электронного разрешительно</w:t>
      </w:r>
      <w:r>
        <w:t xml:space="preserve">го документа (ЭРД) </w:t>
      </w:r>
      <w:r w:rsidRPr="00C77819">
        <w:t xml:space="preserve">должен быть </w:t>
      </w:r>
      <w:r w:rsidR="00961B8B" w:rsidRPr="00C77819">
        <w:t>отражён</w:t>
      </w:r>
      <w:r w:rsidRPr="00C77819">
        <w:t xml:space="preserve"> в Системе в виде статуса. За статус отвечает определённая роль. Перечень статусов ЭРД и ролей представлен в </w:t>
      </w:r>
      <w:r>
        <w:fldChar w:fldCharType="begin"/>
      </w:r>
      <w:r>
        <w:instrText xml:space="preserve"> REF _Ref124532452 \h </w:instrText>
      </w:r>
      <w:r>
        <w:fldChar w:fldCharType="separate"/>
      </w:r>
      <w:r>
        <w:t xml:space="preserve">таблице </w:t>
      </w:r>
      <w:r>
        <w:rPr>
          <w:noProof/>
        </w:rPr>
        <w:t>6</w:t>
      </w:r>
      <w:r>
        <w:fldChar w:fldCharType="end"/>
      </w:r>
      <w:r w:rsidRPr="00C77819">
        <w:t xml:space="preserve"> ниже.</w:t>
      </w:r>
    </w:p>
    <w:p w:rsidR="00F70EF2" w:rsidRPr="006E59C3" w:rsidRDefault="00F70EF2" w:rsidP="00170FDF">
      <w:pPr>
        <w:pStyle w:val="a3"/>
        <w:numPr>
          <w:ilvl w:val="0"/>
          <w:numId w:val="25"/>
        </w:numPr>
        <w:rPr>
          <w:b/>
          <w:i/>
        </w:rPr>
      </w:pPr>
      <w:r w:rsidRPr="00C2208C">
        <w:t>Необходимо обеспечить ручной и автоматический ввод информации по</w:t>
      </w:r>
      <w:r>
        <w:t xml:space="preserve"> ЭРД в соответствии с </w:t>
      </w:r>
      <w:r>
        <w:fldChar w:fldCharType="begin"/>
      </w:r>
      <w:r>
        <w:instrText xml:space="preserve"> REF _Ref124531934 \h </w:instrText>
      </w:r>
      <w:r>
        <w:fldChar w:fldCharType="separate"/>
      </w:r>
      <w:r>
        <w:t xml:space="preserve">таблицей </w:t>
      </w:r>
      <w:r>
        <w:rPr>
          <w:noProof/>
        </w:rPr>
        <w:t>7</w:t>
      </w:r>
      <w:r>
        <w:fldChar w:fldCharType="end"/>
      </w:r>
      <w:r w:rsidRPr="00C2208C">
        <w:t>.</w:t>
      </w:r>
      <w:r>
        <w:t xml:space="preserve"> </w:t>
      </w:r>
      <w:r w:rsidRPr="00C2208C">
        <w:t xml:space="preserve">Режим редактирования должен быть доступен только авторизованным для данных действий пользователям и зависеть от текущего статуса ЭРД. Выделять поля ЭРД, без заполнения которых </w:t>
      </w:r>
      <w:r>
        <w:t xml:space="preserve">документ нельзя </w:t>
      </w:r>
      <w:r w:rsidRPr="00C2208C">
        <w:t>согласовать.</w:t>
      </w:r>
    </w:p>
    <w:p w:rsidR="004E047B" w:rsidRDefault="004E047B" w:rsidP="004E047B">
      <w:pPr>
        <w:pStyle w:val="aa"/>
        <w:keepNext/>
        <w:jc w:val="right"/>
      </w:pPr>
      <w:bookmarkStart w:id="92" w:name="_Ref124530472"/>
      <w:r>
        <w:t xml:space="preserve">Таблица </w:t>
      </w:r>
      <w:r>
        <w:fldChar w:fldCharType="begin"/>
      </w:r>
      <w:r>
        <w:instrText xml:space="preserve"> SEQ Таблица \* ARABIC </w:instrText>
      </w:r>
      <w:r>
        <w:fldChar w:fldCharType="separate"/>
      </w:r>
      <w:r>
        <w:rPr>
          <w:noProof/>
        </w:rPr>
        <w:t>4</w:t>
      </w:r>
      <w:r>
        <w:rPr>
          <w:noProof/>
        </w:rPr>
        <w:fldChar w:fldCharType="end"/>
      </w:r>
      <w:r>
        <w:t xml:space="preserve">. </w:t>
      </w:r>
      <w:bookmarkStart w:id="93" w:name="_Ref125993525"/>
      <w:r w:rsidRPr="001A7A36">
        <w:t>Перечень ролей Системы</w:t>
      </w:r>
      <w:bookmarkEnd w:id="92"/>
      <w:bookmarkEnd w:id="93"/>
    </w:p>
    <w:tbl>
      <w:tblPr>
        <w:tblStyle w:val="13"/>
        <w:tblW w:w="10195" w:type="dxa"/>
        <w:tblLook w:val="04A0" w:firstRow="1" w:lastRow="0" w:firstColumn="1" w:lastColumn="0" w:noHBand="0" w:noVBand="1"/>
      </w:tblPr>
      <w:tblGrid>
        <w:gridCol w:w="445"/>
        <w:gridCol w:w="3228"/>
        <w:gridCol w:w="2027"/>
        <w:gridCol w:w="4495"/>
      </w:tblGrid>
      <w:tr w:rsidR="004E047B" w:rsidRPr="00E77D7A" w:rsidTr="002E5680">
        <w:trPr>
          <w:trHeight w:val="326"/>
          <w:tblHeader/>
        </w:trPr>
        <w:tc>
          <w:tcPr>
            <w:tcW w:w="279" w:type="dxa"/>
          </w:tcPr>
          <w:p w:rsidR="004E047B" w:rsidRPr="00E77D7A" w:rsidRDefault="004E047B" w:rsidP="002E5680">
            <w:pPr>
              <w:ind w:firstLine="0"/>
              <w:jc w:val="left"/>
              <w:rPr>
                <w:b/>
                <w:sz w:val="16"/>
                <w:szCs w:val="16"/>
              </w:rPr>
            </w:pPr>
            <w:r>
              <w:rPr>
                <w:b/>
                <w:sz w:val="16"/>
                <w:szCs w:val="16"/>
              </w:rPr>
              <w:t>№ п/п</w:t>
            </w:r>
          </w:p>
        </w:tc>
        <w:tc>
          <w:tcPr>
            <w:tcW w:w="3284" w:type="dxa"/>
          </w:tcPr>
          <w:p w:rsidR="004E047B" w:rsidRPr="00E77D7A" w:rsidRDefault="004E047B" w:rsidP="002E5680">
            <w:pPr>
              <w:ind w:firstLine="0"/>
              <w:jc w:val="left"/>
              <w:rPr>
                <w:b/>
                <w:sz w:val="16"/>
                <w:szCs w:val="16"/>
              </w:rPr>
            </w:pPr>
            <w:r w:rsidRPr="00E77D7A">
              <w:rPr>
                <w:b/>
                <w:sz w:val="16"/>
                <w:szCs w:val="16"/>
              </w:rPr>
              <w:t xml:space="preserve">Название роли </w:t>
            </w:r>
          </w:p>
        </w:tc>
        <w:tc>
          <w:tcPr>
            <w:tcW w:w="2045" w:type="dxa"/>
          </w:tcPr>
          <w:p w:rsidR="004E047B" w:rsidRPr="00E77D7A" w:rsidRDefault="004E047B" w:rsidP="002E5680">
            <w:pPr>
              <w:ind w:firstLine="0"/>
              <w:jc w:val="left"/>
              <w:rPr>
                <w:b/>
                <w:sz w:val="16"/>
                <w:szCs w:val="16"/>
              </w:rPr>
            </w:pPr>
            <w:r w:rsidRPr="00E77D7A">
              <w:rPr>
                <w:b/>
                <w:sz w:val="16"/>
                <w:szCs w:val="16"/>
              </w:rPr>
              <w:t xml:space="preserve">Должность по орг. структуре </w:t>
            </w:r>
          </w:p>
          <w:p w:rsidR="004E047B" w:rsidRPr="00E77D7A" w:rsidRDefault="004E047B" w:rsidP="002E5680">
            <w:pPr>
              <w:ind w:firstLine="0"/>
              <w:jc w:val="left"/>
              <w:rPr>
                <w:b/>
                <w:sz w:val="16"/>
                <w:szCs w:val="16"/>
              </w:rPr>
            </w:pPr>
            <w:r w:rsidRPr="00E77D7A">
              <w:rPr>
                <w:b/>
                <w:sz w:val="16"/>
                <w:szCs w:val="16"/>
              </w:rPr>
              <w:t>Заказчика</w:t>
            </w:r>
          </w:p>
        </w:tc>
        <w:tc>
          <w:tcPr>
            <w:tcW w:w="4587" w:type="dxa"/>
          </w:tcPr>
          <w:p w:rsidR="004E047B" w:rsidRPr="00E77D7A" w:rsidRDefault="004E047B" w:rsidP="002E5680">
            <w:pPr>
              <w:ind w:firstLine="0"/>
              <w:jc w:val="left"/>
              <w:rPr>
                <w:b/>
                <w:sz w:val="16"/>
                <w:szCs w:val="16"/>
              </w:rPr>
            </w:pPr>
            <w:r w:rsidRPr="00E77D7A">
              <w:rPr>
                <w:b/>
                <w:sz w:val="16"/>
                <w:szCs w:val="16"/>
              </w:rPr>
              <w:t>Права роли</w:t>
            </w:r>
          </w:p>
        </w:tc>
      </w:tr>
      <w:tr w:rsidR="004E047B" w:rsidRPr="00E77D7A" w:rsidTr="002E5680">
        <w:trPr>
          <w:tblHeader/>
        </w:trPr>
        <w:tc>
          <w:tcPr>
            <w:tcW w:w="279" w:type="dxa"/>
          </w:tcPr>
          <w:p w:rsidR="004E047B" w:rsidRPr="00E77D7A" w:rsidRDefault="004E047B" w:rsidP="002E5680">
            <w:pPr>
              <w:ind w:firstLine="0"/>
              <w:jc w:val="left"/>
              <w:rPr>
                <w:color w:val="000000"/>
                <w:sz w:val="16"/>
                <w:szCs w:val="16"/>
              </w:rPr>
            </w:pPr>
            <w:r>
              <w:rPr>
                <w:color w:val="000000"/>
                <w:sz w:val="16"/>
                <w:szCs w:val="16"/>
              </w:rPr>
              <w:t>1</w:t>
            </w:r>
          </w:p>
        </w:tc>
        <w:tc>
          <w:tcPr>
            <w:tcW w:w="3284" w:type="dxa"/>
          </w:tcPr>
          <w:p w:rsidR="004E047B" w:rsidRPr="00E77D7A" w:rsidRDefault="004E047B" w:rsidP="002E5680">
            <w:pPr>
              <w:ind w:firstLine="0"/>
              <w:jc w:val="left"/>
              <w:rPr>
                <w:sz w:val="16"/>
                <w:szCs w:val="16"/>
              </w:rPr>
            </w:pPr>
            <w:r w:rsidRPr="00E77D7A">
              <w:rPr>
                <w:color w:val="000000"/>
                <w:sz w:val="16"/>
                <w:szCs w:val="16"/>
              </w:rPr>
              <w:t>Руководитель структурного подразделения</w:t>
            </w:r>
          </w:p>
        </w:tc>
        <w:tc>
          <w:tcPr>
            <w:tcW w:w="2045" w:type="dxa"/>
          </w:tcPr>
          <w:p w:rsidR="004E047B" w:rsidRPr="00E77D7A" w:rsidRDefault="004E047B" w:rsidP="002E5680">
            <w:pPr>
              <w:ind w:firstLine="0"/>
              <w:jc w:val="left"/>
              <w:rPr>
                <w:sz w:val="16"/>
                <w:szCs w:val="16"/>
              </w:rPr>
            </w:pPr>
            <w:r w:rsidRPr="00E77D7A">
              <w:rPr>
                <w:sz w:val="16"/>
                <w:szCs w:val="16"/>
              </w:rPr>
              <w:t xml:space="preserve">Главный инженер, заместитель начальника управления по производству, начальник </w:t>
            </w:r>
            <w:r>
              <w:rPr>
                <w:sz w:val="16"/>
                <w:szCs w:val="16"/>
              </w:rPr>
              <w:t>2</w:t>
            </w:r>
            <w:r w:rsidRPr="00E77D7A">
              <w:rPr>
                <w:sz w:val="16"/>
                <w:szCs w:val="16"/>
              </w:rPr>
              <w:t>промысла, заместитель начальника промысла,  начальник промысла, заместитель начальника промысла</w:t>
            </w:r>
          </w:p>
        </w:tc>
        <w:tc>
          <w:tcPr>
            <w:tcW w:w="4587" w:type="dxa"/>
          </w:tcPr>
          <w:p w:rsidR="004E047B" w:rsidRPr="00E77D7A" w:rsidRDefault="004E047B" w:rsidP="002E5680">
            <w:pPr>
              <w:ind w:firstLine="0"/>
              <w:jc w:val="left"/>
              <w:rPr>
                <w:sz w:val="16"/>
                <w:szCs w:val="16"/>
              </w:rPr>
            </w:pPr>
            <w:r w:rsidRPr="00E77D7A">
              <w:rPr>
                <w:color w:val="000000"/>
                <w:sz w:val="16"/>
                <w:szCs w:val="16"/>
              </w:rPr>
              <w:t xml:space="preserve">Создание заявки на оформление ЭРД, проверка и утверждение ЭРД, допуск к производству работ, проверка </w:t>
            </w:r>
            <w:r w:rsidR="00961B8B" w:rsidRPr="00E77D7A">
              <w:rPr>
                <w:color w:val="000000"/>
                <w:sz w:val="16"/>
                <w:szCs w:val="16"/>
              </w:rPr>
              <w:t>объёма</w:t>
            </w:r>
            <w:r w:rsidRPr="00E77D7A">
              <w:rPr>
                <w:color w:val="000000"/>
                <w:sz w:val="16"/>
                <w:szCs w:val="16"/>
              </w:rPr>
              <w:t xml:space="preserve"> выполненных работ, продление ЭРД</w:t>
            </w:r>
          </w:p>
        </w:tc>
      </w:tr>
      <w:tr w:rsidR="004E047B" w:rsidRPr="00E77D7A" w:rsidTr="002E5680">
        <w:trPr>
          <w:tblHeader/>
        </w:trPr>
        <w:tc>
          <w:tcPr>
            <w:tcW w:w="279" w:type="dxa"/>
          </w:tcPr>
          <w:p w:rsidR="004E047B" w:rsidRPr="00E77D7A" w:rsidRDefault="004E047B" w:rsidP="002E5680">
            <w:pPr>
              <w:keepNext/>
              <w:ind w:firstLine="0"/>
              <w:jc w:val="left"/>
              <w:rPr>
                <w:rFonts w:eastAsia="Arial"/>
                <w:sz w:val="16"/>
                <w:szCs w:val="16"/>
              </w:rPr>
            </w:pPr>
            <w:r>
              <w:rPr>
                <w:rFonts w:eastAsia="Arial"/>
                <w:sz w:val="16"/>
                <w:szCs w:val="16"/>
              </w:rPr>
              <w:t>2</w:t>
            </w:r>
          </w:p>
        </w:tc>
        <w:tc>
          <w:tcPr>
            <w:tcW w:w="3284" w:type="dxa"/>
          </w:tcPr>
          <w:p w:rsidR="004E047B" w:rsidRPr="00E77D7A" w:rsidRDefault="004E047B" w:rsidP="002E5680">
            <w:pPr>
              <w:keepNext/>
              <w:ind w:firstLine="0"/>
              <w:jc w:val="left"/>
              <w:rPr>
                <w:sz w:val="16"/>
                <w:szCs w:val="16"/>
              </w:rPr>
            </w:pPr>
            <w:r w:rsidRPr="00E77D7A">
              <w:rPr>
                <w:rFonts w:eastAsia="Arial"/>
                <w:sz w:val="16"/>
                <w:szCs w:val="16"/>
              </w:rPr>
              <w:t>Ответственный за подготовку</w:t>
            </w:r>
          </w:p>
        </w:tc>
        <w:tc>
          <w:tcPr>
            <w:tcW w:w="2045" w:type="dxa"/>
          </w:tcPr>
          <w:p w:rsidR="004E047B" w:rsidRPr="00E77D7A" w:rsidRDefault="004E047B" w:rsidP="002E5680">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w:t>
            </w:r>
          </w:p>
        </w:tc>
        <w:tc>
          <w:tcPr>
            <w:tcW w:w="4587" w:type="dxa"/>
          </w:tcPr>
          <w:p w:rsidR="004E047B" w:rsidRPr="00E77D7A" w:rsidRDefault="004E047B" w:rsidP="002E5680">
            <w:pPr>
              <w:ind w:firstLine="0"/>
              <w:jc w:val="left"/>
              <w:rPr>
                <w:sz w:val="16"/>
                <w:szCs w:val="16"/>
              </w:rPr>
            </w:pPr>
            <w:r w:rsidRPr="00E77D7A">
              <w:rPr>
                <w:color w:val="000000"/>
                <w:sz w:val="16"/>
                <w:szCs w:val="16"/>
              </w:rPr>
              <w:t>Согласование заявки на оформление ЭРД, подготовительные работы</w:t>
            </w:r>
          </w:p>
        </w:tc>
      </w:tr>
      <w:tr w:rsidR="004E047B" w:rsidRPr="00E77D7A" w:rsidTr="002E5680">
        <w:trPr>
          <w:trHeight w:val="343"/>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3</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Ответственный за проведение работ</w:t>
            </w:r>
          </w:p>
        </w:tc>
        <w:tc>
          <w:tcPr>
            <w:tcW w:w="2045" w:type="dxa"/>
          </w:tcPr>
          <w:p w:rsidR="004E047B" w:rsidRPr="00E77D7A" w:rsidRDefault="004E047B" w:rsidP="002E5680">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 инженер по ремонту, возможность вносить вручную</w:t>
            </w:r>
          </w:p>
        </w:tc>
        <w:tc>
          <w:tcPr>
            <w:tcW w:w="4587" w:type="dxa"/>
          </w:tcPr>
          <w:p w:rsidR="004E047B" w:rsidRPr="00E77D7A" w:rsidRDefault="004E047B" w:rsidP="002E5680">
            <w:pPr>
              <w:ind w:firstLine="0"/>
              <w:jc w:val="left"/>
              <w:rPr>
                <w:sz w:val="16"/>
                <w:szCs w:val="16"/>
              </w:rPr>
            </w:pPr>
            <w:r w:rsidRPr="00E77D7A">
              <w:rPr>
                <w:color w:val="000000"/>
                <w:sz w:val="16"/>
                <w:szCs w:val="16"/>
              </w:rPr>
              <w:t>Оформление ЭРД, подтверждение выполнения подготовительных мероприятий, инструктаж непосредственных исполнителей, выполнение работ</w:t>
            </w:r>
          </w:p>
        </w:tc>
      </w:tr>
      <w:tr w:rsidR="004E047B" w:rsidRPr="00E77D7A" w:rsidTr="002E5680">
        <w:trPr>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4</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 xml:space="preserve">Ответственный </w:t>
            </w:r>
            <w:r w:rsidRPr="00E77D7A">
              <w:rPr>
                <w:color w:val="000000"/>
                <w:sz w:val="16"/>
                <w:szCs w:val="16"/>
              </w:rPr>
              <w:t>за ведение техпроцесса</w:t>
            </w:r>
          </w:p>
        </w:tc>
        <w:tc>
          <w:tcPr>
            <w:tcW w:w="2045" w:type="dxa"/>
          </w:tcPr>
          <w:p w:rsidR="004E047B" w:rsidRPr="00E77D7A" w:rsidRDefault="004E047B" w:rsidP="002E5680">
            <w:pPr>
              <w:ind w:firstLine="0"/>
              <w:jc w:val="left"/>
              <w:rPr>
                <w:sz w:val="16"/>
                <w:szCs w:val="16"/>
              </w:rPr>
            </w:pPr>
            <w:r w:rsidRPr="00E77D7A">
              <w:rPr>
                <w:sz w:val="16"/>
                <w:szCs w:val="16"/>
              </w:rPr>
              <w:t>Инженер по добыче, мастер по добыче, инженер по эксплуатации оборудования объектов</w:t>
            </w:r>
          </w:p>
        </w:tc>
        <w:tc>
          <w:tcPr>
            <w:tcW w:w="4587" w:type="dxa"/>
          </w:tcPr>
          <w:p w:rsidR="004E047B" w:rsidRPr="00E77D7A" w:rsidRDefault="004E047B" w:rsidP="002E5680">
            <w:pPr>
              <w:ind w:firstLine="0"/>
              <w:jc w:val="left"/>
              <w:rPr>
                <w:sz w:val="16"/>
                <w:szCs w:val="16"/>
              </w:rPr>
            </w:pPr>
            <w:r w:rsidRPr="00E77D7A">
              <w:rPr>
                <w:sz w:val="16"/>
                <w:szCs w:val="16"/>
              </w:rPr>
              <w:t>Согласование ЭРД</w:t>
            </w:r>
            <w:r w:rsidRPr="00E77D7A">
              <w:rPr>
                <w:color w:val="000000"/>
                <w:sz w:val="16"/>
                <w:szCs w:val="16"/>
              </w:rPr>
              <w:t>, подтверждение выполнения подготовительных мероприятий, Продление ЭРД, получение Уведомления о закрытии ЭРД</w:t>
            </w:r>
          </w:p>
        </w:tc>
      </w:tr>
      <w:tr w:rsidR="004E047B" w:rsidRPr="00E77D7A" w:rsidTr="002E5680">
        <w:trPr>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5</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АСС</w:t>
            </w:r>
          </w:p>
        </w:tc>
        <w:tc>
          <w:tcPr>
            <w:tcW w:w="2045" w:type="dxa"/>
          </w:tcPr>
          <w:p w:rsidR="004E047B" w:rsidRPr="00E77D7A" w:rsidRDefault="004E047B" w:rsidP="002E5680">
            <w:pPr>
              <w:ind w:firstLine="0"/>
              <w:jc w:val="left"/>
              <w:rPr>
                <w:sz w:val="16"/>
                <w:szCs w:val="16"/>
              </w:rPr>
            </w:pPr>
            <w:r w:rsidRPr="00E77D7A">
              <w:rPr>
                <w:sz w:val="16"/>
                <w:szCs w:val="16"/>
              </w:rPr>
              <w:t>Начальник пожарной части, заместитель начальника пожарной части, ведущий инженер профилактики пожаров ПЧ, инженер профилактики пожаров ПЧ, начальник караула ПЧ</w:t>
            </w:r>
          </w:p>
        </w:tc>
        <w:tc>
          <w:tcPr>
            <w:tcW w:w="4587" w:type="dxa"/>
          </w:tcPr>
          <w:p w:rsidR="004E047B" w:rsidRPr="00E77D7A" w:rsidRDefault="004E047B" w:rsidP="002E5680">
            <w:pPr>
              <w:ind w:firstLine="0"/>
              <w:jc w:val="left"/>
              <w:rPr>
                <w:sz w:val="16"/>
                <w:szCs w:val="16"/>
              </w:rPr>
            </w:pPr>
            <w:r w:rsidRPr="00E77D7A">
              <w:rPr>
                <w:sz w:val="16"/>
                <w:szCs w:val="16"/>
              </w:rPr>
              <w:t>Согласование ЭРД</w:t>
            </w:r>
            <w:r w:rsidRPr="00E77D7A">
              <w:rPr>
                <w:color w:val="000000"/>
                <w:sz w:val="16"/>
                <w:szCs w:val="16"/>
              </w:rPr>
              <w:t>, Регистрация  РД, Подтверждение выполнения подготовительных мероприятий, Продление ЭРД, получение уведомления о закрытии ЭРД</w:t>
            </w:r>
          </w:p>
        </w:tc>
      </w:tr>
      <w:tr w:rsidR="004E047B" w:rsidRPr="00E77D7A" w:rsidTr="002E5680">
        <w:trPr>
          <w:tblHeader/>
        </w:trPr>
        <w:tc>
          <w:tcPr>
            <w:tcW w:w="279" w:type="dxa"/>
          </w:tcPr>
          <w:p w:rsidR="004E047B" w:rsidRPr="00E77D7A" w:rsidRDefault="004E047B" w:rsidP="002E5680">
            <w:pPr>
              <w:ind w:firstLine="0"/>
              <w:jc w:val="left"/>
              <w:rPr>
                <w:color w:val="000000"/>
                <w:sz w:val="16"/>
                <w:szCs w:val="16"/>
              </w:rPr>
            </w:pPr>
            <w:r>
              <w:rPr>
                <w:color w:val="000000"/>
                <w:sz w:val="16"/>
                <w:szCs w:val="16"/>
              </w:rPr>
              <w:t>6</w:t>
            </w:r>
          </w:p>
        </w:tc>
        <w:tc>
          <w:tcPr>
            <w:tcW w:w="3284" w:type="dxa"/>
          </w:tcPr>
          <w:p w:rsidR="004E047B" w:rsidRPr="00E77D7A" w:rsidRDefault="004E047B" w:rsidP="002E5680">
            <w:pPr>
              <w:ind w:firstLine="0"/>
              <w:jc w:val="left"/>
              <w:rPr>
                <w:rFonts w:eastAsia="Arial"/>
                <w:sz w:val="16"/>
                <w:szCs w:val="16"/>
              </w:rPr>
            </w:pPr>
            <w:r w:rsidRPr="00E77D7A">
              <w:rPr>
                <w:color w:val="000000"/>
                <w:sz w:val="16"/>
                <w:szCs w:val="16"/>
              </w:rPr>
              <w:t>Взаимосвязанное подразделение</w:t>
            </w:r>
          </w:p>
        </w:tc>
        <w:tc>
          <w:tcPr>
            <w:tcW w:w="2045" w:type="dxa"/>
          </w:tcPr>
          <w:p w:rsidR="004E047B" w:rsidRPr="00E77D7A" w:rsidRDefault="004E047B" w:rsidP="002E5680">
            <w:pPr>
              <w:ind w:firstLine="0"/>
              <w:jc w:val="left"/>
              <w:rPr>
                <w:rFonts w:eastAsia="Arial"/>
                <w:sz w:val="16"/>
                <w:szCs w:val="16"/>
              </w:rPr>
            </w:pPr>
            <w:r w:rsidRPr="00E77D7A">
              <w:rPr>
                <w:sz w:val="16"/>
                <w:szCs w:val="16"/>
              </w:rPr>
              <w:t xml:space="preserve">Сотрудник </w:t>
            </w:r>
            <w:r w:rsidRPr="00E77D7A">
              <w:rPr>
                <w:color w:val="000000"/>
                <w:sz w:val="16"/>
                <w:szCs w:val="16"/>
              </w:rPr>
              <w:t>взаимосвязанного подразделения</w:t>
            </w:r>
            <w:r w:rsidRPr="00E77D7A">
              <w:rPr>
                <w:sz w:val="16"/>
                <w:szCs w:val="16"/>
              </w:rPr>
              <w:t xml:space="preserve">  </w:t>
            </w:r>
          </w:p>
        </w:tc>
        <w:tc>
          <w:tcPr>
            <w:tcW w:w="4587" w:type="dxa"/>
          </w:tcPr>
          <w:p w:rsidR="004E047B" w:rsidRPr="00E77D7A" w:rsidRDefault="004E047B" w:rsidP="002E5680">
            <w:pPr>
              <w:ind w:firstLine="0"/>
              <w:jc w:val="left"/>
              <w:rPr>
                <w:sz w:val="16"/>
                <w:szCs w:val="16"/>
              </w:rPr>
            </w:pPr>
            <w:r w:rsidRPr="00E77D7A">
              <w:rPr>
                <w:sz w:val="16"/>
                <w:szCs w:val="16"/>
              </w:rPr>
              <w:t>Согласование ЭРД</w:t>
            </w:r>
          </w:p>
        </w:tc>
      </w:tr>
      <w:tr w:rsidR="004E047B" w:rsidRPr="00E77D7A" w:rsidTr="002E5680">
        <w:trPr>
          <w:tblHeader/>
        </w:trPr>
        <w:tc>
          <w:tcPr>
            <w:tcW w:w="279" w:type="dxa"/>
          </w:tcPr>
          <w:p w:rsidR="004E047B" w:rsidRPr="00E77D7A" w:rsidRDefault="004E047B" w:rsidP="002E5680">
            <w:pPr>
              <w:ind w:firstLine="0"/>
              <w:jc w:val="left"/>
              <w:rPr>
                <w:sz w:val="16"/>
                <w:szCs w:val="16"/>
              </w:rPr>
            </w:pPr>
            <w:r>
              <w:rPr>
                <w:sz w:val="16"/>
                <w:szCs w:val="16"/>
              </w:rPr>
              <w:t>7</w:t>
            </w:r>
          </w:p>
        </w:tc>
        <w:tc>
          <w:tcPr>
            <w:tcW w:w="3284" w:type="dxa"/>
          </w:tcPr>
          <w:p w:rsidR="004E047B" w:rsidRPr="00E77D7A" w:rsidRDefault="004E047B" w:rsidP="002E5680">
            <w:pPr>
              <w:ind w:firstLine="0"/>
              <w:jc w:val="left"/>
              <w:rPr>
                <w:rFonts w:eastAsia="Arial"/>
                <w:sz w:val="16"/>
                <w:szCs w:val="16"/>
              </w:rPr>
            </w:pPr>
            <w:r w:rsidRPr="00E77D7A">
              <w:rPr>
                <w:sz w:val="16"/>
                <w:szCs w:val="16"/>
              </w:rPr>
              <w:t>Администратор информационной безопасности</w:t>
            </w:r>
          </w:p>
        </w:tc>
        <w:tc>
          <w:tcPr>
            <w:tcW w:w="2045" w:type="dxa"/>
          </w:tcPr>
          <w:p w:rsidR="004E047B" w:rsidRPr="00E77D7A" w:rsidRDefault="004E047B" w:rsidP="002E5680">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4E047B" w:rsidRPr="00E77D7A" w:rsidRDefault="004E047B" w:rsidP="002E5680">
            <w:pPr>
              <w:pStyle w:val="TableText"/>
              <w:keepLines/>
              <w:spacing w:before="0" w:after="120"/>
              <w:rPr>
                <w:sz w:val="16"/>
                <w:szCs w:val="16"/>
              </w:rPr>
            </w:pPr>
            <w:r w:rsidRPr="00E77D7A">
              <w:rPr>
                <w:color w:val="auto"/>
                <w:sz w:val="16"/>
                <w:szCs w:val="16"/>
              </w:rPr>
              <w:t xml:space="preserve">Назначение пользователям бизнес-ролей </w:t>
            </w:r>
          </w:p>
        </w:tc>
      </w:tr>
      <w:tr w:rsidR="004E047B" w:rsidRPr="00E77D7A" w:rsidTr="002E5680">
        <w:trPr>
          <w:tblHeader/>
        </w:trPr>
        <w:tc>
          <w:tcPr>
            <w:tcW w:w="279" w:type="dxa"/>
          </w:tcPr>
          <w:p w:rsidR="004E047B" w:rsidRPr="00E77D7A" w:rsidRDefault="004E047B" w:rsidP="002E5680">
            <w:pPr>
              <w:ind w:firstLine="0"/>
              <w:jc w:val="left"/>
              <w:rPr>
                <w:sz w:val="16"/>
                <w:szCs w:val="16"/>
              </w:rPr>
            </w:pPr>
            <w:r>
              <w:rPr>
                <w:sz w:val="16"/>
                <w:szCs w:val="16"/>
              </w:rPr>
              <w:t>8</w:t>
            </w:r>
          </w:p>
        </w:tc>
        <w:tc>
          <w:tcPr>
            <w:tcW w:w="3284" w:type="dxa"/>
          </w:tcPr>
          <w:p w:rsidR="004E047B" w:rsidRPr="00E77D7A" w:rsidRDefault="004E047B" w:rsidP="002E5680">
            <w:pPr>
              <w:ind w:firstLine="0"/>
              <w:jc w:val="left"/>
              <w:rPr>
                <w:rFonts w:eastAsia="Arial"/>
                <w:sz w:val="16"/>
                <w:szCs w:val="16"/>
              </w:rPr>
            </w:pPr>
            <w:r w:rsidRPr="00E77D7A">
              <w:rPr>
                <w:sz w:val="16"/>
                <w:szCs w:val="16"/>
              </w:rPr>
              <w:t>Администратор нормативно-справочной информации</w:t>
            </w:r>
          </w:p>
        </w:tc>
        <w:tc>
          <w:tcPr>
            <w:tcW w:w="2045" w:type="dxa"/>
          </w:tcPr>
          <w:p w:rsidR="004E047B" w:rsidRPr="00E77D7A" w:rsidRDefault="004E047B" w:rsidP="002E5680">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4E047B" w:rsidRPr="00E77D7A" w:rsidRDefault="004E047B" w:rsidP="002E5680">
            <w:pPr>
              <w:ind w:firstLine="0"/>
              <w:jc w:val="left"/>
              <w:rPr>
                <w:sz w:val="16"/>
                <w:szCs w:val="16"/>
              </w:rPr>
            </w:pPr>
            <w:r w:rsidRPr="00E77D7A">
              <w:rPr>
                <w:sz w:val="16"/>
                <w:szCs w:val="16"/>
              </w:rPr>
              <w:t xml:space="preserve">Добавление, изменение и удаление информации в справочниках системы </w:t>
            </w:r>
          </w:p>
        </w:tc>
      </w:tr>
    </w:tbl>
    <w:p w:rsidR="004E047B" w:rsidRDefault="004E047B" w:rsidP="004E047B">
      <w:pPr>
        <w:pStyle w:val="aa"/>
        <w:keepNext/>
        <w:jc w:val="right"/>
      </w:pPr>
      <w:bookmarkStart w:id="94" w:name="_Toc473043677"/>
      <w:bookmarkStart w:id="95" w:name="_Toc473727111"/>
      <w:bookmarkStart w:id="96" w:name="_Ref124530113"/>
      <w:r>
        <w:t xml:space="preserve">Таблица </w:t>
      </w:r>
      <w:r>
        <w:fldChar w:fldCharType="begin"/>
      </w:r>
      <w:r>
        <w:instrText xml:space="preserve"> SEQ Таблица \* ARABIC </w:instrText>
      </w:r>
      <w:r>
        <w:fldChar w:fldCharType="separate"/>
      </w:r>
      <w:r>
        <w:rPr>
          <w:noProof/>
        </w:rPr>
        <w:t>5</w:t>
      </w:r>
      <w:r>
        <w:rPr>
          <w:noProof/>
        </w:rPr>
        <w:fldChar w:fldCharType="end"/>
      </w:r>
      <w:r>
        <w:t xml:space="preserve">. </w:t>
      </w:r>
      <w:r w:rsidRPr="000D2380">
        <w:t>Перечень справочников НСИ</w:t>
      </w:r>
      <w:bookmarkEnd w:id="96"/>
    </w:p>
    <w:tbl>
      <w:tblPr>
        <w:tblStyle w:val="13"/>
        <w:tblW w:w="9918" w:type="dxa"/>
        <w:tblLook w:val="0620" w:firstRow="1" w:lastRow="0" w:firstColumn="0" w:lastColumn="0" w:noHBand="1" w:noVBand="1"/>
      </w:tblPr>
      <w:tblGrid>
        <w:gridCol w:w="562"/>
        <w:gridCol w:w="3119"/>
        <w:gridCol w:w="6237"/>
      </w:tblGrid>
      <w:tr w:rsidR="004E047B" w:rsidRPr="00E77D7A" w:rsidTr="00F70EF2">
        <w:trPr>
          <w:trHeight w:val="349"/>
          <w:tblHeader/>
        </w:trPr>
        <w:tc>
          <w:tcPr>
            <w:tcW w:w="562" w:type="dxa"/>
          </w:tcPr>
          <w:bookmarkEnd w:id="94"/>
          <w:bookmarkEnd w:id="95"/>
          <w:p w:rsidR="004E047B" w:rsidRPr="00E77D7A" w:rsidRDefault="004E047B" w:rsidP="002E5680">
            <w:pPr>
              <w:ind w:firstLine="29"/>
              <w:rPr>
                <w:b/>
                <w:sz w:val="16"/>
                <w:szCs w:val="16"/>
              </w:rPr>
            </w:pPr>
            <w:r w:rsidRPr="00E77D7A">
              <w:rPr>
                <w:b/>
                <w:sz w:val="16"/>
                <w:szCs w:val="16"/>
              </w:rPr>
              <w:t>№</w:t>
            </w:r>
          </w:p>
        </w:tc>
        <w:tc>
          <w:tcPr>
            <w:tcW w:w="3119" w:type="dxa"/>
          </w:tcPr>
          <w:p w:rsidR="004E047B" w:rsidRPr="00E77D7A" w:rsidRDefault="004E047B" w:rsidP="002E5680">
            <w:pPr>
              <w:ind w:firstLine="0"/>
              <w:jc w:val="left"/>
              <w:rPr>
                <w:b/>
                <w:sz w:val="16"/>
                <w:szCs w:val="16"/>
              </w:rPr>
            </w:pPr>
            <w:r w:rsidRPr="00E77D7A">
              <w:rPr>
                <w:b/>
                <w:sz w:val="16"/>
                <w:szCs w:val="16"/>
              </w:rPr>
              <w:t>Справочник</w:t>
            </w:r>
          </w:p>
        </w:tc>
        <w:tc>
          <w:tcPr>
            <w:tcW w:w="6237" w:type="dxa"/>
          </w:tcPr>
          <w:p w:rsidR="004E047B" w:rsidRPr="00E77D7A" w:rsidRDefault="004E047B" w:rsidP="002E5680">
            <w:pPr>
              <w:keepNext/>
              <w:ind w:firstLine="0"/>
              <w:rPr>
                <w:b/>
                <w:sz w:val="16"/>
                <w:szCs w:val="16"/>
              </w:rPr>
            </w:pPr>
            <w:r w:rsidRPr="00E77D7A">
              <w:rPr>
                <w:b/>
                <w:sz w:val="16"/>
                <w:szCs w:val="16"/>
              </w:rPr>
              <w:t>Примечание</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1</w:t>
            </w:r>
          </w:p>
        </w:tc>
        <w:tc>
          <w:tcPr>
            <w:tcW w:w="3119" w:type="dxa"/>
          </w:tcPr>
          <w:p w:rsidR="004E047B" w:rsidRPr="00E77D7A" w:rsidRDefault="004E047B" w:rsidP="002E5680">
            <w:pPr>
              <w:keepNext/>
              <w:ind w:firstLine="34"/>
              <w:rPr>
                <w:sz w:val="16"/>
                <w:szCs w:val="16"/>
              </w:rPr>
            </w:pPr>
            <w:r w:rsidRPr="00E77D7A">
              <w:rPr>
                <w:sz w:val="16"/>
                <w:szCs w:val="16"/>
              </w:rPr>
              <w:t xml:space="preserve">Пользователи системы </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пользователей системы из модуля администрирования с указанием ФИО, места работы, должности, бизнес-ролей и привязки к участкам проведения работ</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2</w:t>
            </w:r>
          </w:p>
        </w:tc>
        <w:tc>
          <w:tcPr>
            <w:tcW w:w="3119" w:type="dxa"/>
          </w:tcPr>
          <w:p w:rsidR="004E047B" w:rsidRPr="00E77D7A" w:rsidRDefault="004E047B" w:rsidP="002E5680">
            <w:pPr>
              <w:keepNext/>
              <w:ind w:firstLine="34"/>
              <w:rPr>
                <w:sz w:val="16"/>
                <w:szCs w:val="16"/>
              </w:rPr>
            </w:pPr>
            <w:r w:rsidRPr="00E77D7A">
              <w:rPr>
                <w:sz w:val="16"/>
                <w:szCs w:val="16"/>
              </w:rPr>
              <w:t xml:space="preserve">Ответственные лица </w:t>
            </w:r>
          </w:p>
        </w:tc>
        <w:tc>
          <w:tcPr>
            <w:tcW w:w="6237" w:type="dxa"/>
          </w:tcPr>
          <w:p w:rsidR="004E047B" w:rsidRPr="00E77D7A" w:rsidRDefault="004E047B" w:rsidP="002E5680">
            <w:pPr>
              <w:keepNext/>
              <w:ind w:firstLine="0"/>
              <w:jc w:val="left"/>
              <w:rPr>
                <w:sz w:val="16"/>
                <w:szCs w:val="16"/>
              </w:rPr>
            </w:pPr>
            <w:r w:rsidRPr="00E77D7A">
              <w:rPr>
                <w:sz w:val="16"/>
                <w:szCs w:val="16"/>
              </w:rPr>
              <w:t>Пользователи системы с привязкой к внешнему справочнику из модуля Персонал с результатами медосмотров и аттестаций /обучений</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3</w:t>
            </w:r>
          </w:p>
        </w:tc>
        <w:tc>
          <w:tcPr>
            <w:tcW w:w="3119" w:type="dxa"/>
          </w:tcPr>
          <w:p w:rsidR="004E047B" w:rsidRPr="00E77D7A" w:rsidRDefault="004E047B" w:rsidP="002E5680">
            <w:pPr>
              <w:keepNext/>
              <w:ind w:firstLine="34"/>
              <w:rPr>
                <w:sz w:val="16"/>
                <w:szCs w:val="16"/>
              </w:rPr>
            </w:pPr>
            <w:r w:rsidRPr="00E77D7A">
              <w:rPr>
                <w:sz w:val="16"/>
                <w:szCs w:val="16"/>
              </w:rPr>
              <w:t>Организации</w:t>
            </w:r>
          </w:p>
        </w:tc>
        <w:tc>
          <w:tcPr>
            <w:tcW w:w="6237" w:type="dxa"/>
          </w:tcPr>
          <w:p w:rsidR="004E047B" w:rsidRPr="00E77D7A" w:rsidRDefault="004E047B" w:rsidP="002E5680">
            <w:pPr>
              <w:keepNext/>
              <w:ind w:firstLine="0"/>
              <w:jc w:val="left"/>
              <w:rPr>
                <w:sz w:val="16"/>
                <w:szCs w:val="16"/>
              </w:rPr>
            </w:pPr>
            <w:r w:rsidRPr="00E77D7A">
              <w:rPr>
                <w:sz w:val="16"/>
                <w:szCs w:val="16"/>
              </w:rPr>
              <w:t>Подрядная организация с привязкой к участкам проведения работ</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4</w:t>
            </w:r>
          </w:p>
        </w:tc>
        <w:tc>
          <w:tcPr>
            <w:tcW w:w="3119" w:type="dxa"/>
          </w:tcPr>
          <w:p w:rsidR="004E047B" w:rsidRPr="00E77D7A" w:rsidRDefault="004E047B" w:rsidP="002E5680">
            <w:pPr>
              <w:keepNext/>
              <w:ind w:firstLine="34"/>
              <w:rPr>
                <w:sz w:val="16"/>
                <w:szCs w:val="16"/>
              </w:rPr>
            </w:pPr>
            <w:r w:rsidRPr="00E77D7A">
              <w:rPr>
                <w:sz w:val="16"/>
                <w:szCs w:val="16"/>
              </w:rPr>
              <w:t>Члены бригад исполнителей</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из модуля Персонал с указанием ФИО, организации,  должности и результатов медосмотров и аттестаций /обучений</w:t>
            </w:r>
          </w:p>
        </w:tc>
      </w:tr>
      <w:tr w:rsidR="004E047B" w:rsidRPr="00E77D7A" w:rsidTr="002E5680">
        <w:trPr>
          <w:trHeight w:val="715"/>
        </w:trPr>
        <w:tc>
          <w:tcPr>
            <w:tcW w:w="562" w:type="dxa"/>
          </w:tcPr>
          <w:p w:rsidR="004E047B" w:rsidRPr="00E77D7A" w:rsidRDefault="004E047B" w:rsidP="002E5680">
            <w:pPr>
              <w:ind w:firstLine="29"/>
              <w:rPr>
                <w:sz w:val="16"/>
                <w:szCs w:val="16"/>
              </w:rPr>
            </w:pPr>
            <w:r w:rsidRPr="00E77D7A">
              <w:rPr>
                <w:sz w:val="16"/>
                <w:szCs w:val="16"/>
              </w:rPr>
              <w:t>5</w:t>
            </w:r>
          </w:p>
        </w:tc>
        <w:tc>
          <w:tcPr>
            <w:tcW w:w="3119" w:type="dxa"/>
          </w:tcPr>
          <w:p w:rsidR="004E047B" w:rsidRPr="00E77D7A" w:rsidRDefault="004E047B" w:rsidP="002E5680">
            <w:pPr>
              <w:keepNext/>
              <w:ind w:firstLine="34"/>
              <w:rPr>
                <w:sz w:val="16"/>
                <w:szCs w:val="16"/>
              </w:rPr>
            </w:pPr>
            <w:r w:rsidRPr="00E77D7A">
              <w:rPr>
                <w:sz w:val="16"/>
                <w:szCs w:val="16"/>
              </w:rPr>
              <w:t>Участок проведения работ</w:t>
            </w:r>
          </w:p>
        </w:tc>
        <w:tc>
          <w:tcPr>
            <w:tcW w:w="6237" w:type="dxa"/>
          </w:tcPr>
          <w:p w:rsidR="004E047B" w:rsidRPr="00E77D7A" w:rsidRDefault="004E047B" w:rsidP="002E5680">
            <w:pPr>
              <w:keepNext/>
              <w:ind w:firstLine="0"/>
              <w:jc w:val="left"/>
              <w:rPr>
                <w:sz w:val="16"/>
                <w:szCs w:val="16"/>
              </w:rPr>
            </w:pPr>
            <w:r w:rsidRPr="00E77D7A">
              <w:rPr>
                <w:sz w:val="16"/>
                <w:szCs w:val="16"/>
              </w:rPr>
              <w:t>Внешний иерархический справочник структурной организации предприятия ДО из модуля администрирования</w:t>
            </w:r>
          </w:p>
        </w:tc>
      </w:tr>
      <w:tr w:rsidR="004E047B" w:rsidRPr="00E77D7A" w:rsidTr="002E5680">
        <w:trPr>
          <w:trHeight w:val="366"/>
        </w:trPr>
        <w:tc>
          <w:tcPr>
            <w:tcW w:w="562" w:type="dxa"/>
          </w:tcPr>
          <w:p w:rsidR="004E047B" w:rsidRPr="00E77D7A" w:rsidRDefault="004E047B" w:rsidP="002E5680">
            <w:pPr>
              <w:ind w:firstLine="29"/>
              <w:rPr>
                <w:sz w:val="16"/>
                <w:szCs w:val="16"/>
              </w:rPr>
            </w:pPr>
            <w:r w:rsidRPr="00E77D7A">
              <w:rPr>
                <w:sz w:val="16"/>
                <w:szCs w:val="16"/>
              </w:rPr>
              <w:t>6</w:t>
            </w:r>
          </w:p>
        </w:tc>
        <w:tc>
          <w:tcPr>
            <w:tcW w:w="3119" w:type="dxa"/>
          </w:tcPr>
          <w:p w:rsidR="004E047B" w:rsidRPr="00E77D7A" w:rsidRDefault="004E047B" w:rsidP="002E5680">
            <w:pPr>
              <w:keepNext/>
              <w:ind w:firstLine="34"/>
              <w:rPr>
                <w:sz w:val="16"/>
                <w:szCs w:val="16"/>
              </w:rPr>
            </w:pPr>
            <w:r w:rsidRPr="00E77D7A">
              <w:rPr>
                <w:sz w:val="16"/>
                <w:szCs w:val="16"/>
              </w:rPr>
              <w:t>Должности</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из модуля администрирования</w:t>
            </w:r>
          </w:p>
        </w:tc>
      </w:tr>
      <w:tr w:rsidR="004E047B" w:rsidRPr="00E77D7A" w:rsidTr="002E5680">
        <w:trPr>
          <w:trHeight w:val="331"/>
        </w:trPr>
        <w:tc>
          <w:tcPr>
            <w:tcW w:w="562" w:type="dxa"/>
          </w:tcPr>
          <w:p w:rsidR="004E047B" w:rsidRPr="00E77D7A" w:rsidRDefault="004E047B" w:rsidP="002E5680">
            <w:pPr>
              <w:ind w:firstLine="29"/>
              <w:rPr>
                <w:sz w:val="16"/>
                <w:szCs w:val="16"/>
              </w:rPr>
            </w:pPr>
            <w:r w:rsidRPr="00E77D7A">
              <w:rPr>
                <w:sz w:val="16"/>
                <w:szCs w:val="16"/>
              </w:rPr>
              <w:t>7</w:t>
            </w:r>
          </w:p>
        </w:tc>
        <w:tc>
          <w:tcPr>
            <w:tcW w:w="3119" w:type="dxa"/>
          </w:tcPr>
          <w:p w:rsidR="004E047B" w:rsidRPr="00E77D7A" w:rsidRDefault="004E047B" w:rsidP="002E5680">
            <w:pPr>
              <w:keepNext/>
              <w:ind w:firstLine="34"/>
              <w:rPr>
                <w:sz w:val="16"/>
                <w:szCs w:val="16"/>
              </w:rPr>
            </w:pPr>
            <w:r w:rsidRPr="00E77D7A">
              <w:rPr>
                <w:sz w:val="16"/>
                <w:szCs w:val="16"/>
              </w:rPr>
              <w:t>Содержание работ</w:t>
            </w:r>
          </w:p>
        </w:tc>
        <w:tc>
          <w:tcPr>
            <w:tcW w:w="6237" w:type="dxa"/>
          </w:tcPr>
          <w:p w:rsidR="004E047B" w:rsidRPr="00E77D7A" w:rsidRDefault="004E047B" w:rsidP="002E5680">
            <w:pPr>
              <w:ind w:firstLine="0"/>
              <w:jc w:val="left"/>
              <w:rPr>
                <w:sz w:val="16"/>
                <w:szCs w:val="16"/>
              </w:rPr>
            </w:pPr>
            <w:r w:rsidRPr="00E77D7A">
              <w:rPr>
                <w:sz w:val="16"/>
                <w:szCs w:val="16"/>
              </w:rPr>
              <w:t>Привязка часто выполняемых работ к месту проведения и оборудованию</w:t>
            </w:r>
          </w:p>
        </w:tc>
      </w:tr>
      <w:tr w:rsidR="004E047B" w:rsidRPr="00E77D7A" w:rsidTr="002E5680">
        <w:trPr>
          <w:trHeight w:val="331"/>
        </w:trPr>
        <w:tc>
          <w:tcPr>
            <w:tcW w:w="562" w:type="dxa"/>
          </w:tcPr>
          <w:p w:rsidR="004E047B" w:rsidRPr="00E77D7A" w:rsidRDefault="004E047B" w:rsidP="002E5680">
            <w:pPr>
              <w:ind w:firstLine="29"/>
              <w:rPr>
                <w:sz w:val="16"/>
                <w:szCs w:val="16"/>
              </w:rPr>
            </w:pPr>
            <w:r w:rsidRPr="00E77D7A">
              <w:rPr>
                <w:sz w:val="16"/>
                <w:szCs w:val="16"/>
              </w:rPr>
              <w:t>8</w:t>
            </w:r>
          </w:p>
        </w:tc>
        <w:tc>
          <w:tcPr>
            <w:tcW w:w="3119" w:type="dxa"/>
          </w:tcPr>
          <w:p w:rsidR="004E047B" w:rsidRPr="00E77D7A" w:rsidRDefault="004E047B" w:rsidP="002E5680">
            <w:pPr>
              <w:keepNext/>
              <w:ind w:firstLine="34"/>
              <w:jc w:val="left"/>
              <w:rPr>
                <w:sz w:val="16"/>
                <w:szCs w:val="16"/>
              </w:rPr>
            </w:pPr>
            <w:r w:rsidRPr="00E77D7A">
              <w:rPr>
                <w:sz w:val="16"/>
                <w:szCs w:val="16"/>
              </w:rPr>
              <w:t>Совместимость работ</w:t>
            </w:r>
          </w:p>
        </w:tc>
        <w:tc>
          <w:tcPr>
            <w:tcW w:w="6237" w:type="dxa"/>
          </w:tcPr>
          <w:p w:rsidR="004E047B" w:rsidRPr="00E77D7A" w:rsidRDefault="004E047B" w:rsidP="002E5680">
            <w:pPr>
              <w:ind w:firstLine="0"/>
              <w:contextualSpacing/>
              <w:jc w:val="left"/>
              <w:rPr>
                <w:sz w:val="16"/>
                <w:szCs w:val="16"/>
              </w:rPr>
            </w:pPr>
            <w:r w:rsidRPr="00E77D7A">
              <w:rPr>
                <w:sz w:val="16"/>
                <w:szCs w:val="16"/>
              </w:rPr>
              <w:t>Матрица одновременного безопасного проведения РПО на одном или соседних участках проведения работ. В строках и столбцах матрицы указаны содержания работ</w:t>
            </w:r>
          </w:p>
        </w:tc>
      </w:tr>
      <w:tr w:rsidR="004E047B" w:rsidRPr="00E77D7A" w:rsidTr="002E5680">
        <w:trPr>
          <w:trHeight w:val="733"/>
        </w:trPr>
        <w:tc>
          <w:tcPr>
            <w:tcW w:w="562" w:type="dxa"/>
          </w:tcPr>
          <w:p w:rsidR="004E047B" w:rsidRPr="00E77D7A" w:rsidRDefault="004E047B" w:rsidP="002E5680">
            <w:pPr>
              <w:ind w:firstLine="29"/>
              <w:rPr>
                <w:sz w:val="16"/>
                <w:szCs w:val="16"/>
              </w:rPr>
            </w:pPr>
            <w:r w:rsidRPr="00E77D7A">
              <w:rPr>
                <w:sz w:val="16"/>
                <w:szCs w:val="16"/>
              </w:rPr>
              <w:t>9</w:t>
            </w:r>
          </w:p>
        </w:tc>
        <w:tc>
          <w:tcPr>
            <w:tcW w:w="3119" w:type="dxa"/>
          </w:tcPr>
          <w:p w:rsidR="004E047B" w:rsidRPr="00E77D7A" w:rsidRDefault="004E047B" w:rsidP="002E5680">
            <w:pPr>
              <w:keepNext/>
              <w:ind w:firstLine="34"/>
              <w:jc w:val="left"/>
              <w:rPr>
                <w:sz w:val="16"/>
                <w:szCs w:val="16"/>
              </w:rPr>
            </w:pPr>
            <w:r w:rsidRPr="00E77D7A">
              <w:rPr>
                <w:sz w:val="16"/>
                <w:szCs w:val="16"/>
              </w:rPr>
              <w:t>Опасные факторы (риски)</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содержанию и месту проведения работ</w:t>
            </w:r>
          </w:p>
        </w:tc>
      </w:tr>
      <w:tr w:rsidR="004E047B" w:rsidRPr="00E77D7A" w:rsidTr="002E5680">
        <w:trPr>
          <w:trHeight w:val="715"/>
        </w:trPr>
        <w:tc>
          <w:tcPr>
            <w:tcW w:w="562" w:type="dxa"/>
          </w:tcPr>
          <w:p w:rsidR="004E047B" w:rsidRPr="00E77D7A" w:rsidRDefault="004E047B" w:rsidP="002E5680">
            <w:pPr>
              <w:ind w:firstLine="29"/>
              <w:rPr>
                <w:sz w:val="16"/>
                <w:szCs w:val="16"/>
              </w:rPr>
            </w:pPr>
            <w:r w:rsidRPr="00E77D7A">
              <w:rPr>
                <w:sz w:val="16"/>
                <w:szCs w:val="16"/>
              </w:rPr>
              <w:t>10</w:t>
            </w:r>
          </w:p>
        </w:tc>
        <w:tc>
          <w:tcPr>
            <w:tcW w:w="3119" w:type="dxa"/>
          </w:tcPr>
          <w:p w:rsidR="004E047B" w:rsidRPr="00E77D7A" w:rsidRDefault="004E047B" w:rsidP="002E5680">
            <w:pPr>
              <w:keepNext/>
              <w:ind w:firstLine="34"/>
              <w:jc w:val="left"/>
              <w:rPr>
                <w:sz w:val="16"/>
                <w:szCs w:val="16"/>
              </w:rPr>
            </w:pPr>
            <w:r w:rsidRPr="00E77D7A">
              <w:rPr>
                <w:sz w:val="16"/>
                <w:szCs w:val="16"/>
              </w:rPr>
              <w:t>Меры безопасности по компенсации рисков</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опасным факторам (рискам)</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1</w:t>
            </w:r>
          </w:p>
        </w:tc>
        <w:tc>
          <w:tcPr>
            <w:tcW w:w="3119" w:type="dxa"/>
          </w:tcPr>
          <w:p w:rsidR="004E047B" w:rsidRPr="00E77D7A" w:rsidRDefault="004E047B" w:rsidP="002E5680">
            <w:pPr>
              <w:ind w:firstLine="34"/>
              <w:jc w:val="left"/>
              <w:rPr>
                <w:sz w:val="16"/>
                <w:szCs w:val="16"/>
              </w:rPr>
            </w:pPr>
            <w:r w:rsidRPr="00E77D7A">
              <w:rPr>
                <w:sz w:val="16"/>
                <w:szCs w:val="16"/>
              </w:rPr>
              <w:t>Оборудование</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2</w:t>
            </w:r>
          </w:p>
        </w:tc>
        <w:tc>
          <w:tcPr>
            <w:tcW w:w="3119" w:type="dxa"/>
          </w:tcPr>
          <w:p w:rsidR="004E047B" w:rsidRPr="00E77D7A" w:rsidRDefault="004E047B" w:rsidP="002E5680">
            <w:pPr>
              <w:ind w:firstLine="34"/>
              <w:jc w:val="left"/>
              <w:rPr>
                <w:sz w:val="16"/>
                <w:szCs w:val="16"/>
              </w:rPr>
            </w:pPr>
            <w:r w:rsidRPr="00E77D7A">
              <w:rPr>
                <w:sz w:val="16"/>
                <w:szCs w:val="16"/>
              </w:rPr>
              <w:t>Оборудование и системы для обеспечения безопасности работ</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 оборудованию</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3</w:t>
            </w:r>
          </w:p>
        </w:tc>
        <w:tc>
          <w:tcPr>
            <w:tcW w:w="3119" w:type="dxa"/>
          </w:tcPr>
          <w:p w:rsidR="004E047B" w:rsidRPr="00E77D7A" w:rsidRDefault="004E047B" w:rsidP="002E5680">
            <w:pPr>
              <w:ind w:firstLine="34"/>
              <w:jc w:val="left"/>
              <w:rPr>
                <w:sz w:val="16"/>
                <w:szCs w:val="16"/>
              </w:rPr>
            </w:pPr>
            <w:r w:rsidRPr="00E77D7A">
              <w:rPr>
                <w:sz w:val="16"/>
                <w:szCs w:val="16"/>
              </w:rPr>
              <w:t>Перечень СИЗ</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4</w:t>
            </w:r>
          </w:p>
        </w:tc>
        <w:tc>
          <w:tcPr>
            <w:tcW w:w="3119" w:type="dxa"/>
          </w:tcPr>
          <w:p w:rsidR="004E047B" w:rsidRPr="00E77D7A" w:rsidRDefault="004E047B" w:rsidP="002E5680">
            <w:pPr>
              <w:ind w:firstLine="34"/>
              <w:jc w:val="left"/>
              <w:rPr>
                <w:sz w:val="16"/>
                <w:szCs w:val="16"/>
              </w:rPr>
            </w:pPr>
            <w:r w:rsidRPr="00E77D7A">
              <w:rPr>
                <w:sz w:val="16"/>
                <w:szCs w:val="16"/>
              </w:rPr>
              <w:t xml:space="preserve">Единицы измерения и Определяемые вещества ГВС </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5</w:t>
            </w:r>
          </w:p>
        </w:tc>
        <w:tc>
          <w:tcPr>
            <w:tcW w:w="3119" w:type="dxa"/>
          </w:tcPr>
          <w:p w:rsidR="004E047B" w:rsidRPr="00E77D7A" w:rsidRDefault="004E047B" w:rsidP="002E5680">
            <w:pPr>
              <w:ind w:firstLine="34"/>
              <w:jc w:val="left"/>
              <w:rPr>
                <w:sz w:val="16"/>
                <w:szCs w:val="16"/>
              </w:rPr>
            </w:pPr>
            <w:r w:rsidRPr="00E77D7A">
              <w:rPr>
                <w:sz w:val="16"/>
                <w:szCs w:val="16"/>
              </w:rPr>
              <w:t xml:space="preserve">Чек-листы для аудита безопасности </w:t>
            </w:r>
          </w:p>
        </w:tc>
        <w:tc>
          <w:tcPr>
            <w:tcW w:w="6237" w:type="dxa"/>
          </w:tcPr>
          <w:p w:rsidR="004E047B" w:rsidRPr="00E77D7A" w:rsidRDefault="004E047B" w:rsidP="002E5680">
            <w:pPr>
              <w:keepNext/>
              <w:ind w:firstLine="0"/>
              <w:rPr>
                <w:sz w:val="16"/>
                <w:szCs w:val="16"/>
              </w:rPr>
            </w:pPr>
            <w:r w:rsidRPr="00E77D7A">
              <w:rPr>
                <w:sz w:val="16"/>
                <w:szCs w:val="16"/>
              </w:rPr>
              <w:t>Привязка к мерам безопасности и необходимым СИЗ</w:t>
            </w:r>
          </w:p>
        </w:tc>
      </w:tr>
    </w:tbl>
    <w:p w:rsidR="004E047B" w:rsidRDefault="004E047B" w:rsidP="004E047B">
      <w:pPr>
        <w:pStyle w:val="aa"/>
        <w:keepNext/>
        <w:jc w:val="right"/>
      </w:pPr>
      <w:bookmarkStart w:id="97" w:name="_Ref124532452"/>
      <w:r>
        <w:t xml:space="preserve">Таблица </w:t>
      </w:r>
      <w:r>
        <w:fldChar w:fldCharType="begin"/>
      </w:r>
      <w:r>
        <w:instrText xml:space="preserve"> SEQ Таблица \* ARABIC </w:instrText>
      </w:r>
      <w:r>
        <w:fldChar w:fldCharType="separate"/>
      </w:r>
      <w:r>
        <w:rPr>
          <w:noProof/>
        </w:rPr>
        <w:t>6</w:t>
      </w:r>
      <w:r>
        <w:rPr>
          <w:noProof/>
        </w:rPr>
        <w:fldChar w:fldCharType="end"/>
      </w:r>
      <w:bookmarkEnd w:id="97"/>
      <w:r>
        <w:t>.</w:t>
      </w:r>
      <w:r w:rsidRPr="00474499">
        <w:t xml:space="preserve"> Статусы ЭРД и роли пользователей</w:t>
      </w:r>
    </w:p>
    <w:tbl>
      <w:tblPr>
        <w:tblStyle w:val="13"/>
        <w:tblW w:w="5000" w:type="pct"/>
        <w:tblLook w:val="04A0" w:firstRow="1" w:lastRow="0" w:firstColumn="1" w:lastColumn="0" w:noHBand="0" w:noVBand="1"/>
      </w:tblPr>
      <w:tblGrid>
        <w:gridCol w:w="781"/>
        <w:gridCol w:w="4843"/>
        <w:gridCol w:w="4571"/>
      </w:tblGrid>
      <w:tr w:rsidR="004E047B" w:rsidRPr="00E77D7A" w:rsidTr="002E5680">
        <w:trPr>
          <w:tblHeader/>
        </w:trPr>
        <w:tc>
          <w:tcPr>
            <w:tcW w:w="383"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п/п</w:t>
            </w: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Статус Э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Роль, ответственная за стату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Заявка на оформл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Согласование заявки на оформление РД с ответственным за подготовку</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подготовку</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формл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роверка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взаимосвязанного подразделения</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взаимосвязан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Утвержд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Регистрация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Подготовительные работы</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rFonts w:eastAsia="Arial"/>
                <w:sz w:val="16"/>
                <w:szCs w:val="16"/>
              </w:rPr>
              <w:t>Ответственный за подготовку</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проведение</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Инструктаж непосредственных исполнителей</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Допуск к производству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Выполнение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 xml:space="preserve">Проверка </w:t>
            </w:r>
            <w:r w:rsidR="00961B8B" w:rsidRPr="00E77D7A">
              <w:rPr>
                <w:color w:val="000000"/>
                <w:sz w:val="16"/>
                <w:szCs w:val="16"/>
              </w:rPr>
              <w:t>объёма</w:t>
            </w:r>
            <w:r w:rsidRPr="00E77D7A">
              <w:rPr>
                <w:color w:val="000000"/>
                <w:sz w:val="16"/>
                <w:szCs w:val="16"/>
              </w:rPr>
              <w:t xml:space="preserve"> выполненных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Уведомление ответственного за ведение техпроцесса о закрытии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Уведомление АСС  о закрытии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Архив</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p>
        </w:tc>
      </w:tr>
    </w:tbl>
    <w:p w:rsidR="004E047B" w:rsidRDefault="004E047B" w:rsidP="004E047B">
      <w:pPr>
        <w:pStyle w:val="aa"/>
        <w:keepNext/>
        <w:jc w:val="right"/>
      </w:pPr>
      <w:bookmarkStart w:id="98" w:name="_Toc44579874"/>
      <w:bookmarkStart w:id="99" w:name="_Toc45292975"/>
      <w:bookmarkStart w:id="100" w:name="_Ref41265221"/>
      <w:bookmarkStart w:id="101" w:name="_Ref124531934"/>
      <w:r>
        <w:t xml:space="preserve">Таблица </w:t>
      </w:r>
      <w:r>
        <w:fldChar w:fldCharType="begin"/>
      </w:r>
      <w:r>
        <w:instrText xml:space="preserve"> SEQ Таблица \* ARABIC </w:instrText>
      </w:r>
      <w:r>
        <w:fldChar w:fldCharType="separate"/>
      </w:r>
      <w:r>
        <w:rPr>
          <w:noProof/>
        </w:rPr>
        <w:t>7</w:t>
      </w:r>
      <w:r>
        <w:rPr>
          <w:noProof/>
        </w:rPr>
        <w:fldChar w:fldCharType="end"/>
      </w:r>
      <w:bookmarkEnd w:id="101"/>
      <w:r>
        <w:t xml:space="preserve">. </w:t>
      </w:r>
      <w:r w:rsidRPr="00591483">
        <w:t>Перечень заполняемых автоматически и вручную полей</w:t>
      </w:r>
    </w:p>
    <w:tbl>
      <w:tblPr>
        <w:tblStyle w:val="af3"/>
        <w:tblW w:w="9526" w:type="dxa"/>
        <w:tblInd w:w="108" w:type="dxa"/>
        <w:tblLayout w:type="fixed"/>
        <w:tblLook w:val="04A0" w:firstRow="1" w:lastRow="0" w:firstColumn="1" w:lastColumn="0" w:noHBand="0" w:noVBand="1"/>
      </w:tblPr>
      <w:tblGrid>
        <w:gridCol w:w="596"/>
        <w:gridCol w:w="4253"/>
        <w:gridCol w:w="4677"/>
      </w:tblGrid>
      <w:tr w:rsidR="004E047B" w:rsidRPr="00E77D7A" w:rsidTr="002E5680">
        <w:trPr>
          <w:cantSplit/>
          <w:tblHeader/>
        </w:trPr>
        <w:tc>
          <w:tcPr>
            <w:tcW w:w="596"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 xml:space="preserve">№  </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Поле</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Метод ввода</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Участок проведения работ</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 xml:space="preserve">Содержание работ </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3</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Комментарий к содержанию работ</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Опасные факторы (риски), в том числе метеоуслов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содержанию и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5</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Средства коллективной и индивидуальной защиты работников</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характеру работ и опасным факторам (рискам)</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6</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Используемое оборудование, инструмент, средства механизации</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характеру выполняемых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7</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 xml:space="preserve">Технологическая последовательность основных операций при подготовке и проведении работ </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характеру выполняемых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8</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Мероприятия по безопасности при подготовке и проведении РПО</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опасным факторам (рискам)</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9</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Номер бумажного РД</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0</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Планируемая дата начала</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Планируемое время начала</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 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2</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Планируемая дата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3</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Планируемое время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Ручной ввод, 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Фактическая дата и время начала</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Автоматическ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5</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Фактическая дата и время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Автоматическ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6</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выдачу ЭРД</w:t>
            </w:r>
          </w:p>
        </w:tc>
        <w:tc>
          <w:tcPr>
            <w:tcW w:w="4677" w:type="dxa"/>
            <w:vMerge w:val="restart"/>
            <w:tcBorders>
              <w:top w:val="single" w:sz="4" w:space="0" w:color="auto"/>
              <w:left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7</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подготовительные работы</w:t>
            </w:r>
          </w:p>
        </w:tc>
        <w:tc>
          <w:tcPr>
            <w:tcW w:w="4677" w:type="dxa"/>
            <w:vMerge/>
            <w:tcBorders>
              <w:left w:val="single" w:sz="4" w:space="0" w:color="auto"/>
              <w:right w:val="single" w:sz="4" w:space="0" w:color="auto"/>
            </w:tcBorders>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8</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проведение работ</w:t>
            </w:r>
          </w:p>
        </w:tc>
        <w:tc>
          <w:tcPr>
            <w:tcW w:w="4677" w:type="dxa"/>
            <w:vMerge/>
            <w:tcBorders>
              <w:left w:val="single" w:sz="4" w:space="0" w:color="auto"/>
              <w:right w:val="single" w:sz="4" w:space="0" w:color="auto"/>
            </w:tcBorders>
            <w:hideMark/>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9</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Утверждающий</w:t>
            </w:r>
          </w:p>
        </w:tc>
        <w:tc>
          <w:tcPr>
            <w:tcW w:w="4677" w:type="dxa"/>
            <w:vMerge/>
            <w:tcBorders>
              <w:left w:val="single" w:sz="4" w:space="0" w:color="auto"/>
              <w:bottom w:val="single" w:sz="4" w:space="0" w:color="auto"/>
              <w:right w:val="single" w:sz="4" w:space="0" w:color="auto"/>
            </w:tcBorders>
            <w:hideMark/>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0</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Организац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Члены бригады исполнителей (ФИО, Выполняемая функция, Квалификация)</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 с привязкой к выбранной организаци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2</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 xml:space="preserve">Чек-листы для аудита безопасности </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ов с привязкой к мерам безопасности и необходимым СИЗ</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3</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Комментарий</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 xml:space="preserve">Прикреплённые файлы документов </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Вручную</w:t>
            </w:r>
          </w:p>
        </w:tc>
      </w:tr>
    </w:tbl>
    <w:p w:rsidR="004E047B" w:rsidRDefault="004E047B" w:rsidP="00170FDF">
      <w:pPr>
        <w:pStyle w:val="a3"/>
        <w:numPr>
          <w:ilvl w:val="0"/>
          <w:numId w:val="25"/>
        </w:numPr>
      </w:pPr>
      <w:bookmarkStart w:id="102" w:name="_Toc44579875"/>
      <w:bookmarkStart w:id="103" w:name="_Toc45292976"/>
      <w:bookmarkEnd w:id="98"/>
      <w:bookmarkEnd w:id="99"/>
      <w:bookmarkEnd w:id="100"/>
      <w:r w:rsidRPr="004D4B21">
        <w:t xml:space="preserve">Система должна обеспечивать возможность создания, просмотра, согласования и утверждения документа посредством доступа к Системе с автоматизированного рабочего места </w:t>
      </w:r>
      <w:r>
        <w:t xml:space="preserve">или мобильного устройства </w:t>
      </w:r>
      <w:r w:rsidRPr="004D4B21">
        <w:t>в режиме онлайн.</w:t>
      </w:r>
      <w:bookmarkEnd w:id="102"/>
      <w:bookmarkEnd w:id="103"/>
      <w:r w:rsidRPr="004D4B21">
        <w:t xml:space="preserve"> </w:t>
      </w:r>
      <w:r w:rsidRPr="004C1228">
        <w:t xml:space="preserve"> </w:t>
      </w:r>
    </w:p>
    <w:p w:rsidR="004E047B" w:rsidRPr="00C2208C" w:rsidRDefault="004E047B" w:rsidP="00170FDF">
      <w:pPr>
        <w:pStyle w:val="a3"/>
        <w:numPr>
          <w:ilvl w:val="0"/>
          <w:numId w:val="25"/>
        </w:numPr>
      </w:pPr>
      <w:r w:rsidRPr="00C2208C">
        <w:t>При использовании ЭРД должна быть исключена возможность нарушения последовательности работ, определяемой бизнес-процессом. Следующий этап не может начинаться без завершения предыдущего.</w:t>
      </w:r>
    </w:p>
    <w:p w:rsidR="004E047B" w:rsidRPr="00C2208C" w:rsidRDefault="004E047B" w:rsidP="00170FDF">
      <w:pPr>
        <w:pStyle w:val="a3"/>
        <w:numPr>
          <w:ilvl w:val="0"/>
          <w:numId w:val="25"/>
        </w:numPr>
      </w:pPr>
      <w:r w:rsidRPr="00C2208C">
        <w:t>Руководству Заказчика должна быть обеспечена возможность контроля этапов выполнения работ по всем ЭРД на предприятии и, при необходимости, в случае выявления нарушений, приостановки работ с фото- и видеофиксацией.</w:t>
      </w:r>
    </w:p>
    <w:p w:rsidR="004E047B" w:rsidRPr="00C2208C" w:rsidRDefault="004E047B" w:rsidP="00170FDF">
      <w:pPr>
        <w:pStyle w:val="a3"/>
        <w:numPr>
          <w:ilvl w:val="0"/>
          <w:numId w:val="25"/>
        </w:numPr>
      </w:pPr>
      <w:r w:rsidRPr="00C2208C">
        <w:t>При прекращении работ, из-за нарушений требований безопасности, ЭРД должен блокироваться. При устранении нарушений ЭРД должен быть направлен на переоформление или деблокирован.</w:t>
      </w:r>
    </w:p>
    <w:p w:rsidR="004E047B" w:rsidRPr="00C2208C" w:rsidRDefault="004E047B" w:rsidP="00170FDF">
      <w:pPr>
        <w:pStyle w:val="a3"/>
        <w:numPr>
          <w:ilvl w:val="0"/>
          <w:numId w:val="25"/>
        </w:numPr>
      </w:pPr>
      <w:r w:rsidRPr="00C2208C">
        <w:t>Обеспечить планирование проведения работ для каждого производственного участка. Глубина планирования согласовывается с Заказчиком.</w:t>
      </w:r>
    </w:p>
    <w:p w:rsidR="004E047B" w:rsidRPr="00C2208C" w:rsidRDefault="004E047B" w:rsidP="00170FDF">
      <w:pPr>
        <w:pStyle w:val="a3"/>
        <w:numPr>
          <w:ilvl w:val="0"/>
          <w:numId w:val="25"/>
        </w:numPr>
      </w:pPr>
      <w:r w:rsidRPr="00C2208C">
        <w:t>Необходимо предусмотреть автоматическое создание ЭРД, взаимосвязанных с ЭРД, находящимся в работе, если таковые предусмотрены бизнес-процессами выполнения РПО. Взаимосвязанные ЭРД должны ссылаться друг на друга.</w:t>
      </w:r>
    </w:p>
    <w:p w:rsidR="004E047B" w:rsidRPr="00C2208C" w:rsidRDefault="004E047B" w:rsidP="00170FDF">
      <w:pPr>
        <w:pStyle w:val="a3"/>
        <w:numPr>
          <w:ilvl w:val="0"/>
          <w:numId w:val="25"/>
        </w:numPr>
      </w:pPr>
      <w:r w:rsidRPr="00C2208C">
        <w:t xml:space="preserve">Предусмотреть синхронизацию в </w:t>
      </w:r>
      <w:r w:rsidR="00961B8B" w:rsidRPr="00C2208C">
        <w:t>учётных</w:t>
      </w:r>
      <w:r w:rsidRPr="00C2208C">
        <w:t xml:space="preserve"> и </w:t>
      </w:r>
      <w:r w:rsidR="00961B8B" w:rsidRPr="00C2208C">
        <w:t>отчётных</w:t>
      </w:r>
      <w:r w:rsidRPr="00C2208C">
        <w:t xml:space="preserve"> данных Системы информации о фактическом времени начала, завершения, остановки работ, а также о выявленных или зафиксированных происшествиях.</w:t>
      </w:r>
    </w:p>
    <w:p w:rsidR="004E047B" w:rsidRPr="00C2208C" w:rsidRDefault="004E047B" w:rsidP="00170FDF">
      <w:pPr>
        <w:pStyle w:val="a3"/>
        <w:numPr>
          <w:ilvl w:val="0"/>
          <w:numId w:val="25"/>
        </w:numPr>
      </w:pPr>
      <w:r w:rsidRPr="00C2208C">
        <w:t>При неверных действиях пользователя Системы</w:t>
      </w:r>
      <w:r>
        <w:t xml:space="preserve"> </w:t>
      </w:r>
      <w:r w:rsidRPr="00C2208C">
        <w:t>должна выдавать подсказку, какое требование он нарушает и как исправить нарушение.</w:t>
      </w:r>
    </w:p>
    <w:p w:rsidR="004E047B" w:rsidRPr="00AB0664" w:rsidRDefault="004E047B" w:rsidP="00170FDF">
      <w:pPr>
        <w:pStyle w:val="a3"/>
        <w:numPr>
          <w:ilvl w:val="0"/>
          <w:numId w:val="25"/>
        </w:numPr>
      </w:pPr>
      <w:r w:rsidRPr="00AB0664">
        <w:t>Должен быть визуализирован процесс проведения работ: отметка пользователем места проведения раб</w:t>
      </w:r>
      <w:bookmarkStart w:id="104" w:name="_Toc44579899"/>
      <w:bookmarkStart w:id="105" w:name="_Toc45293001"/>
      <w:r w:rsidRPr="00AB0664">
        <w:t>от на электронной карте объекта с возможностью указания путей эвакуации, а также дополнительных меток (расположение огнетушителя, техники, путей эвакуации и т.д.).</w:t>
      </w:r>
      <w:bookmarkEnd w:id="104"/>
      <w:bookmarkEnd w:id="105"/>
      <w:r w:rsidRPr="00AB0664">
        <w:t xml:space="preserve">  </w:t>
      </w:r>
    </w:p>
    <w:p w:rsidR="004E047B" w:rsidRPr="00C2208C" w:rsidRDefault="004E047B" w:rsidP="00170FDF">
      <w:pPr>
        <w:pStyle w:val="a3"/>
        <w:numPr>
          <w:ilvl w:val="0"/>
          <w:numId w:val="25"/>
        </w:numPr>
      </w:pPr>
      <w:r>
        <w:t>Система</w:t>
      </w:r>
      <w:r w:rsidRPr="00C2208C">
        <w:t xml:space="preserve"> должна производить проверку на наличие конфликтующих работ, автоматически блокировать создание ЭРД либо возможность взять в работу ЭРД на работы с совпадающим местом и пересекающимся временем проведения, если одновременное выполнение работ будет небезопасным.</w:t>
      </w:r>
    </w:p>
    <w:p w:rsidR="004E047B" w:rsidRPr="00C2208C" w:rsidRDefault="004E047B" w:rsidP="00170FDF">
      <w:pPr>
        <w:pStyle w:val="a3"/>
        <w:numPr>
          <w:ilvl w:val="0"/>
          <w:numId w:val="25"/>
        </w:numPr>
      </w:pPr>
      <w:r w:rsidRPr="00C2208C">
        <w:t>Система должна производить проверку наличия соответствующей аттестации по промышленной безопасности, проверок знаний по охране труда и пожарной безопасности, сроков действия документов, наличия действующих протоколов проверки знаний у работников рабочих профессий, при оформлении ЭРД наличия нахождения ИТР и рабочих на своих местах.</w:t>
      </w:r>
    </w:p>
    <w:p w:rsidR="004E047B" w:rsidRPr="004D4B21" w:rsidRDefault="004E047B" w:rsidP="00170FDF">
      <w:pPr>
        <w:pStyle w:val="a3"/>
        <w:numPr>
          <w:ilvl w:val="0"/>
          <w:numId w:val="25"/>
        </w:numPr>
      </w:pPr>
      <w:bookmarkStart w:id="106" w:name="_Toc44579882"/>
      <w:bookmarkStart w:id="107" w:name="_Toc45292983"/>
      <w:r w:rsidRPr="004D4B21">
        <w:t>При создании ЭРД должны указываться лица, ответственные за этапы работ по ЭРД. Ответственные лица должны назначаться из числа пользователей, имеющих соответствующие роли (Модуль Авторизация) и допуски (Модуль Персонал).</w:t>
      </w:r>
      <w:bookmarkEnd w:id="106"/>
      <w:bookmarkEnd w:id="107"/>
      <w:r w:rsidRPr="004D4B21">
        <w:t xml:space="preserve"> </w:t>
      </w:r>
    </w:p>
    <w:p w:rsidR="004E047B" w:rsidRPr="00C2208C" w:rsidRDefault="004E047B" w:rsidP="00170FDF">
      <w:pPr>
        <w:pStyle w:val="a3"/>
        <w:numPr>
          <w:ilvl w:val="0"/>
          <w:numId w:val="25"/>
        </w:numPr>
      </w:pPr>
      <w:r w:rsidRPr="00C2208C">
        <w:t xml:space="preserve">При завершении этапа автоматически уведомлять ответственного за следующий этап о необходимых действиях по работе с ЭРД.  </w:t>
      </w: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Pr="00020B90" w:rsidRDefault="004E047B" w:rsidP="004E047B">
      <w:pPr>
        <w:pStyle w:val="a3"/>
        <w:rPr>
          <w:vanish/>
        </w:rPr>
      </w:pPr>
    </w:p>
    <w:p w:rsidR="004E047B" w:rsidRDefault="004E047B" w:rsidP="004E047B">
      <w:pPr>
        <w:pStyle w:val="a3"/>
      </w:pPr>
      <w:r w:rsidRPr="00C2208C">
        <w:t xml:space="preserve">Выбор ответственных лиц и исполнителей в ЭРД осуществляется с привязкой к выбранному структурному подразделению с </w:t>
      </w:r>
      <w:r w:rsidR="00961B8B" w:rsidRPr="00C2208C">
        <w:t>учётом</w:t>
      </w:r>
      <w:r w:rsidRPr="00C2208C">
        <w:t xml:space="preserve"> наличия у них допуска к самостоятельной работе и действительной аттестации (обучение, инструктажи, медосмотры, СИЗ). Должна быть предусмотрена возможность автоматического определения ответственных лиц.</w:t>
      </w:r>
    </w:p>
    <w:p w:rsidR="004E047B" w:rsidRDefault="004E047B" w:rsidP="004E047B">
      <w:pPr>
        <w:pStyle w:val="a3"/>
      </w:pPr>
      <w:r w:rsidRPr="00C2208C">
        <w:t>Предусмотреть наличие в ЭРД описания предстоящей работы, места работы, времени начала и окончания, условий безопасного выполнения и необходимых мер безопасности, состава рабочей группы и ответственных за безопасное выполнение работ.</w:t>
      </w:r>
    </w:p>
    <w:p w:rsidR="004E047B" w:rsidRPr="00C2208C" w:rsidRDefault="004E047B" w:rsidP="004E047B">
      <w:pPr>
        <w:pStyle w:val="a3"/>
      </w:pPr>
      <w:r w:rsidRPr="00C2208C">
        <w:t xml:space="preserve">Предусмотреть возможность дополнения справочника содержаний РПО при проведении работы, не </w:t>
      </w:r>
      <w:r w:rsidR="00961B8B" w:rsidRPr="00C2208C">
        <w:t>включённой</w:t>
      </w:r>
      <w:r w:rsidRPr="00C2208C">
        <w:t xml:space="preserve"> в перечень.</w:t>
      </w:r>
    </w:p>
    <w:p w:rsidR="004E047B" w:rsidRPr="00C2208C" w:rsidRDefault="004E047B" w:rsidP="004E047B">
      <w:pPr>
        <w:pStyle w:val="a3"/>
      </w:pPr>
      <w:r w:rsidRPr="00C2208C">
        <w:t xml:space="preserve"> При создании ЭРД предусмотреть автоматическое формирование списка систем обеспечения безопасности работ, радиусов опасных зон, СИЗ и инструмента с привязкой к виду, содержанию работы и месту её проведения.</w:t>
      </w:r>
    </w:p>
    <w:p w:rsidR="004E047B" w:rsidRPr="00C2208C" w:rsidRDefault="004E047B" w:rsidP="004E047B">
      <w:pPr>
        <w:pStyle w:val="a3"/>
      </w:pPr>
      <w:r w:rsidRPr="00C2208C">
        <w:t xml:space="preserve">Реализовать ввод в </w:t>
      </w:r>
      <w:r>
        <w:t>Системе</w:t>
      </w:r>
      <w:r w:rsidRPr="00C2208C">
        <w:t xml:space="preserve"> и обработку мер контроля безопасности, с возможностью редактирования и ручного ввода дополнительных мер безопасности.</w:t>
      </w:r>
    </w:p>
    <w:p w:rsidR="004E047B" w:rsidRPr="00C2208C" w:rsidRDefault="004E047B" w:rsidP="004E047B">
      <w:pPr>
        <w:pStyle w:val="a3"/>
      </w:pPr>
      <w:r w:rsidRPr="00C2208C">
        <w:t>Предусмотреть блокировку РД при недостаточном или избыточном количестве членов бригады или отсутствия у членов бригады допуска к выполнению работ.</w:t>
      </w:r>
    </w:p>
    <w:p w:rsidR="004E047B" w:rsidRPr="00C2208C" w:rsidRDefault="004E047B" w:rsidP="004E047B">
      <w:pPr>
        <w:pStyle w:val="a3"/>
      </w:pPr>
      <w:r w:rsidRPr="00C2208C">
        <w:t>Обеспечить прикрепление к ЭРД на этапах создания, редактирования и утверждения сопутствующих документов, рабочих процедур, карт производственных участков и рабочих зон, диаграмм, схем, фотографий, АБВР, инструкции ОТ, ППР, ПОР, технологических схем и пр. в форматах: DOC, DOCX, XLS, XLSX, PDF и другие), фотоматериалов (в форматах: PNG, JPG, JPEG) и аудиофайлов (к примеру, записей инструктажей) и т.д.</w:t>
      </w:r>
    </w:p>
    <w:p w:rsidR="004E047B" w:rsidRPr="00C2208C" w:rsidRDefault="004E047B" w:rsidP="004E047B">
      <w:pPr>
        <w:pStyle w:val="a3"/>
      </w:pPr>
      <w:r w:rsidRPr="00C2208C">
        <w:t>Реализовать автоматическое присвоение ЭРД идентификационного номера и его регистрацию в электронном журнале регистрации разрешительных документов.</w:t>
      </w:r>
    </w:p>
    <w:p w:rsidR="004E047B" w:rsidRPr="00C2208C" w:rsidRDefault="004E047B" w:rsidP="004E047B">
      <w:pPr>
        <w:pStyle w:val="a3"/>
      </w:pPr>
      <w:r w:rsidRPr="00C2208C">
        <w:t>Предусмотреть формирование штрих кода ЭРД.</w:t>
      </w:r>
    </w:p>
    <w:p w:rsidR="004E047B" w:rsidRPr="00C2208C" w:rsidRDefault="004E047B" w:rsidP="004E047B">
      <w:pPr>
        <w:pStyle w:val="a3"/>
      </w:pPr>
      <w:r w:rsidRPr="00C2208C">
        <w:t xml:space="preserve">Обеспечить в </w:t>
      </w:r>
      <w:r>
        <w:t>Системе</w:t>
      </w:r>
      <w:r w:rsidRPr="00C2208C">
        <w:t xml:space="preserve"> настройку отображения списка ЭРД в зависимости от статуса ЭРД, типа работ, роли пользователя и подразделения, к которому принадлежит пользователь.</w:t>
      </w:r>
    </w:p>
    <w:p w:rsidR="004E047B" w:rsidRDefault="004E047B" w:rsidP="004E047B">
      <w:pPr>
        <w:pStyle w:val="a3"/>
      </w:pPr>
      <w:r w:rsidRPr="00C2208C">
        <w:t>Реализовать сортировку и отбор документов в окне отображения списка ЭРД в зависимости от заданных фильтров:</w:t>
      </w:r>
    </w:p>
    <w:p w:rsidR="004E047B" w:rsidRPr="00C2208C" w:rsidRDefault="004E047B" w:rsidP="00170FDF">
      <w:pPr>
        <w:pStyle w:val="a3"/>
        <w:numPr>
          <w:ilvl w:val="0"/>
          <w:numId w:val="24"/>
        </w:numPr>
      </w:pPr>
      <w:r w:rsidRPr="00C2208C">
        <w:t>Номер</w:t>
      </w:r>
    </w:p>
    <w:p w:rsidR="004E047B" w:rsidRPr="00C2208C" w:rsidRDefault="004E047B" w:rsidP="00170FDF">
      <w:pPr>
        <w:pStyle w:val="a3"/>
        <w:numPr>
          <w:ilvl w:val="0"/>
          <w:numId w:val="24"/>
        </w:numPr>
      </w:pPr>
      <w:r w:rsidRPr="00C2208C">
        <w:t>Вид наряда-допуска (классификация по типу работ)</w:t>
      </w:r>
    </w:p>
    <w:p w:rsidR="004E047B" w:rsidRPr="00C2208C" w:rsidRDefault="004E047B" w:rsidP="00170FDF">
      <w:pPr>
        <w:pStyle w:val="a3"/>
        <w:numPr>
          <w:ilvl w:val="0"/>
          <w:numId w:val="24"/>
        </w:numPr>
      </w:pPr>
      <w:r w:rsidRPr="00C2208C">
        <w:t>Номер бумажного наряда-допуска</w:t>
      </w:r>
    </w:p>
    <w:p w:rsidR="004E047B" w:rsidRPr="00C2208C" w:rsidRDefault="004E047B" w:rsidP="00170FDF">
      <w:pPr>
        <w:pStyle w:val="a3"/>
        <w:numPr>
          <w:ilvl w:val="0"/>
          <w:numId w:val="24"/>
        </w:numPr>
      </w:pPr>
      <w:r w:rsidRPr="00C2208C">
        <w:t>Дата начала и окончания работ по наряд-допуску</w:t>
      </w:r>
    </w:p>
    <w:p w:rsidR="004E047B" w:rsidRPr="00C2208C" w:rsidRDefault="004E047B" w:rsidP="00170FDF">
      <w:pPr>
        <w:pStyle w:val="a3"/>
        <w:numPr>
          <w:ilvl w:val="0"/>
          <w:numId w:val="24"/>
        </w:numPr>
      </w:pPr>
      <w:r w:rsidRPr="00C2208C">
        <w:t>Комментарии к месту проведения работ</w:t>
      </w:r>
    </w:p>
    <w:p w:rsidR="004E047B" w:rsidRPr="00C2208C" w:rsidRDefault="004E047B" w:rsidP="00170FDF">
      <w:pPr>
        <w:pStyle w:val="a3"/>
        <w:numPr>
          <w:ilvl w:val="0"/>
          <w:numId w:val="24"/>
        </w:numPr>
      </w:pPr>
      <w:r w:rsidRPr="00C2208C">
        <w:t>Место проведения работы</w:t>
      </w:r>
    </w:p>
    <w:p w:rsidR="004E047B" w:rsidRPr="00C2208C" w:rsidRDefault="004E047B" w:rsidP="00170FDF">
      <w:pPr>
        <w:pStyle w:val="a3"/>
        <w:numPr>
          <w:ilvl w:val="0"/>
          <w:numId w:val="24"/>
        </w:numPr>
      </w:pPr>
      <w:r w:rsidRPr="00C2208C">
        <w:t>Участок проведения работы</w:t>
      </w:r>
    </w:p>
    <w:p w:rsidR="004E047B" w:rsidRPr="00AB0664" w:rsidRDefault="004E047B" w:rsidP="00170FDF">
      <w:pPr>
        <w:pStyle w:val="a3"/>
        <w:numPr>
          <w:ilvl w:val="0"/>
          <w:numId w:val="24"/>
        </w:numPr>
      </w:pPr>
      <w:r w:rsidRPr="00C2208C">
        <w:t>Этап работы с ЭРД</w:t>
      </w:r>
      <w:r>
        <w:t xml:space="preserve"> </w:t>
      </w:r>
    </w:p>
    <w:p w:rsidR="004E047B" w:rsidRPr="00C2208C" w:rsidRDefault="004E047B" w:rsidP="004E047B">
      <w:pPr>
        <w:pStyle w:val="a3"/>
      </w:pPr>
      <w:r w:rsidRPr="00C2208C">
        <w:t>Открывать при нажатии на любой ЭРД на экранной форме списка ЭРД форму просмотра информации по выбранному ЭРД.</w:t>
      </w:r>
    </w:p>
    <w:p w:rsidR="004E047B" w:rsidRDefault="004E047B" w:rsidP="004E047B">
      <w:pPr>
        <w:pStyle w:val="a3"/>
      </w:pPr>
      <w:r w:rsidRPr="00C2208C">
        <w:t xml:space="preserve">Обеспечить согласование оформленного ЭРД. Блок согласования должен содержать информацию: ФИО сотрудника, должность, дата/время согласования, резолюция (согласовано/не согласовано), комментарии (если присутствуют). В процессе согласования предусмотреть возможность редактирования даты начала работ и устанавливать временные рамки начала и окончания выполнения работы </w:t>
      </w:r>
      <w:r w:rsidR="00961B8B" w:rsidRPr="00C2208C">
        <w:t>путём</w:t>
      </w:r>
      <w:r w:rsidRPr="00C2208C">
        <w:t xml:space="preserve"> возврата ЭРД на доработку.</w:t>
      </w:r>
    </w:p>
    <w:p w:rsidR="004E047B" w:rsidRPr="004D4B21" w:rsidRDefault="004E047B" w:rsidP="004E047B">
      <w:pPr>
        <w:pStyle w:val="a3"/>
      </w:pPr>
      <w:bookmarkStart w:id="108" w:name="_Toc44579913"/>
      <w:bookmarkStart w:id="109" w:name="_Toc45293019"/>
      <w:r w:rsidRPr="004D4B21">
        <w:t>Система должна запрещать при создании документа и продлении выбор планируемой даты начала работ меньшей даты создания документа (дата создания определяется серверной датой и временем).</w:t>
      </w:r>
      <w:bookmarkEnd w:id="108"/>
      <w:bookmarkEnd w:id="109"/>
    </w:p>
    <w:p w:rsidR="004E047B" w:rsidRPr="00C2208C" w:rsidRDefault="004E047B" w:rsidP="004E047B">
      <w:pPr>
        <w:pStyle w:val="a3"/>
      </w:pPr>
      <w:r w:rsidRPr="00C2208C">
        <w:t>При чередовании смен должно осуществляться согласование ЭРД.</w:t>
      </w:r>
    </w:p>
    <w:p w:rsidR="004E047B" w:rsidRPr="00C2208C" w:rsidRDefault="004E047B" w:rsidP="004E047B">
      <w:pPr>
        <w:pStyle w:val="a3"/>
      </w:pPr>
      <w:r w:rsidRPr="00C2208C">
        <w:t>При выявлении несоответствий ответственное лицо отправляет ЭРД на доработку или отменяет ЭРД с указанием причины доработки (отмены) и с возможностью прикрепления фотоматериалов. Ответственные лица, указанные в ЭРД должны получать оповещения о нарушениях при подготовке или проведении работ.</w:t>
      </w:r>
    </w:p>
    <w:p w:rsidR="004E047B" w:rsidRPr="00C2208C" w:rsidRDefault="004E047B" w:rsidP="004E047B">
      <w:pPr>
        <w:pStyle w:val="a3"/>
      </w:pPr>
      <w:r w:rsidRPr="00C2208C">
        <w:t xml:space="preserve">Переход ЭРД в следующий этап, изменение статуса ЭРД должно производиться </w:t>
      </w:r>
      <w:r w:rsidR="00961B8B" w:rsidRPr="00C2208C">
        <w:t>путём</w:t>
      </w:r>
      <w:r w:rsidRPr="00C2208C">
        <w:t xml:space="preserve"> нажатия пользователем, имеющим соответствующие полномочия в </w:t>
      </w:r>
      <w:r>
        <w:t>Системе</w:t>
      </w:r>
      <w:r w:rsidRPr="00C2208C">
        <w:t>, на соответствующие командные кнопки на экранной форме ЭРД.</w:t>
      </w:r>
    </w:p>
    <w:p w:rsidR="004E047B" w:rsidRPr="00C2208C" w:rsidRDefault="004E047B" w:rsidP="004E047B">
      <w:pPr>
        <w:pStyle w:val="a3"/>
      </w:pPr>
      <w:r w:rsidRPr="00C2208C">
        <w:t>Согласование и утверждение ЭРД должно происходить согласно ФЗ №63 от 06.04.2011 «Об электронной подписи».</w:t>
      </w:r>
    </w:p>
    <w:p w:rsidR="004E047B" w:rsidRPr="00C2208C" w:rsidRDefault="004E047B" w:rsidP="004E047B">
      <w:pPr>
        <w:pStyle w:val="a3"/>
      </w:pPr>
      <w:r w:rsidRPr="00C2208C">
        <w:t>Обеспечить переход ЭРД в следующий статус только при заполнении всех необходимых полей на электронной форме ЭРД.</w:t>
      </w:r>
    </w:p>
    <w:p w:rsidR="004E047B" w:rsidRPr="00C2208C" w:rsidRDefault="004E047B" w:rsidP="004E047B">
      <w:pPr>
        <w:pStyle w:val="a3"/>
      </w:pPr>
      <w:r w:rsidRPr="00C2208C">
        <w:t>Обеспечить информирование пользователей о необходимости осуществления работы над ЭРД посредством отправки сообщений электронной почты и всплывающих уведомлений на экран компьютера.</w:t>
      </w:r>
    </w:p>
    <w:p w:rsidR="004E047B" w:rsidRPr="00C2208C" w:rsidRDefault="004E047B" w:rsidP="004E047B">
      <w:pPr>
        <w:pStyle w:val="a3"/>
      </w:pPr>
      <w:r w:rsidRPr="00C2208C">
        <w:t xml:space="preserve">Возвращать ЭРД при отклонении согласующим лицом или иными уполномоченными лицами на доработку создателю с указанием причины. После устранения замечаний ЭРД направлять на повторное согласование. Данные действия должны проводится участниками процесса в </w:t>
      </w:r>
      <w:r>
        <w:t>Системе</w:t>
      </w:r>
      <w:r w:rsidRPr="00C2208C">
        <w:t>.</w:t>
      </w:r>
    </w:p>
    <w:p w:rsidR="004E047B" w:rsidRPr="00C2208C" w:rsidRDefault="004E047B" w:rsidP="004E047B">
      <w:pPr>
        <w:pStyle w:val="a3"/>
      </w:pPr>
      <w:r w:rsidRPr="00C2208C">
        <w:t>Предусмотреть возможность ответственному за создание ЭРД и другим уполномоченным лицам отзыва ЭРД в процессе согласования с ответственными лицами.</w:t>
      </w:r>
    </w:p>
    <w:p w:rsidR="004E047B" w:rsidRPr="00C2208C" w:rsidRDefault="004E047B" w:rsidP="004E047B">
      <w:pPr>
        <w:pStyle w:val="a3"/>
      </w:pPr>
      <w:r w:rsidRPr="00C2208C">
        <w:t>Предусмотреть в ЭРД блок истории (журнал согласований) и отображать в нём все произведённые с данным ЭРД действия в том числе изменение статуса и добавление комментариев. Каждый элемент списка изменений должен содержать в себе имя инициатора изменения, время и содержание изменения.</w:t>
      </w:r>
    </w:p>
    <w:p w:rsidR="004E047B" w:rsidRPr="00C2208C" w:rsidRDefault="004E047B" w:rsidP="004E047B">
      <w:pPr>
        <w:pStyle w:val="a3"/>
      </w:pPr>
      <w:r w:rsidRPr="00C2208C">
        <w:t xml:space="preserve">Предусмотреть возможность изменения состава исполнителей в ходе процесса выполнения РПО. </w:t>
      </w:r>
    </w:p>
    <w:p w:rsidR="004E047B" w:rsidRPr="00C2208C" w:rsidRDefault="004E047B" w:rsidP="004E047B">
      <w:pPr>
        <w:pStyle w:val="a3"/>
      </w:pPr>
      <w:r w:rsidRPr="00C2208C">
        <w:t>Предусмотреть возможность использования Системы для проведения с каждым членом бригады инструктажей безопасности на месте выполнения РПО с обсуждением объёма выполняемых работ, способа их выполнения, потенциальных рисков и необходимых мер их контроля.</w:t>
      </w:r>
    </w:p>
    <w:p w:rsidR="004E047B" w:rsidRPr="00C2208C" w:rsidRDefault="004E047B" w:rsidP="004E047B">
      <w:pPr>
        <w:pStyle w:val="a3"/>
      </w:pPr>
      <w:r w:rsidRPr="00C2208C">
        <w:t>Обеспечить возможность формирования отчёта о проделанной работе на этапе закрытия ЭРД.</w:t>
      </w:r>
    </w:p>
    <w:p w:rsidR="004E047B" w:rsidRPr="00C2208C" w:rsidRDefault="004E047B" w:rsidP="004E047B">
      <w:pPr>
        <w:pStyle w:val="a3"/>
      </w:pPr>
      <w:r w:rsidRPr="00C2208C">
        <w:t>Обеспечить возможность копирования ЭРД завершённых работ для оформления и последующего согласования нового ЭРД. Ускорения процесса создания новых наряд-допусков на основании ранее созданных.</w:t>
      </w:r>
    </w:p>
    <w:p w:rsidR="004E047B" w:rsidRPr="00C2208C" w:rsidRDefault="004E047B" w:rsidP="004E047B">
      <w:pPr>
        <w:pStyle w:val="a3"/>
      </w:pPr>
      <w:r w:rsidRPr="00C2208C">
        <w:t>Обеспечить возможность сохранения пользователем списка избранных им завершённых ЭРД.</w:t>
      </w:r>
    </w:p>
    <w:p w:rsidR="004E047B" w:rsidRPr="00C2208C" w:rsidRDefault="004E047B" w:rsidP="004E047B">
      <w:pPr>
        <w:pStyle w:val="a3"/>
      </w:pPr>
      <w:r w:rsidRPr="00C2208C">
        <w:t>Реализовать экспорт электронной формы ЭРД в формат PDF в соответствии с шаблонами, предоставленными Заказчиком с целью дальнейшей печати ЭРД в бумажном формате.</w:t>
      </w:r>
    </w:p>
    <w:p w:rsidR="004E047B" w:rsidRPr="00C2208C" w:rsidRDefault="004E047B" w:rsidP="004E047B">
      <w:pPr>
        <w:pStyle w:val="a3"/>
      </w:pPr>
      <w:r w:rsidRPr="00C2208C">
        <w:t>Обеспечить регистрацию ЭРД, фиксацию завершения работ. Формировать архив ЭРД по завершённым работам.</w:t>
      </w:r>
    </w:p>
    <w:p w:rsidR="0060231C" w:rsidRPr="001B019E" w:rsidRDefault="004E047B" w:rsidP="00D31E8B">
      <w:pPr>
        <w:pStyle w:val="a3"/>
      </w:pPr>
      <w:r w:rsidRPr="00C2208C">
        <w:t>Обеспечить возможность фиксации в ЭРД результатов проведения инструктажей и контроля воздушной среды.</w:t>
      </w:r>
      <w:bookmarkEnd w:id="87"/>
      <w:bookmarkEnd w:id="88"/>
      <w:bookmarkEnd w:id="89"/>
      <w:bookmarkEnd w:id="90"/>
      <w:bookmarkEnd w:id="91"/>
      <w:r w:rsidR="00D31E8B">
        <w:t xml:space="preserve"> </w:t>
      </w:r>
    </w:p>
    <w:p w:rsidR="004E047B" w:rsidRPr="00051D0C" w:rsidRDefault="004E047B" w:rsidP="004E047B">
      <w:pPr>
        <w:pStyle w:val="4"/>
        <w:ind w:firstLine="0"/>
        <w:rPr>
          <w:b w:val="0"/>
        </w:rPr>
      </w:pPr>
      <w:r w:rsidRPr="004E047B">
        <w:t>Автоматизация</w:t>
      </w:r>
      <w:r w:rsidRPr="00051D0C">
        <w:rPr>
          <w:b w:val="0"/>
        </w:rPr>
        <w:t xml:space="preserve"> </w:t>
      </w:r>
      <w:r w:rsidRPr="005A1180">
        <w:t>бизнес</w:t>
      </w:r>
      <w:r w:rsidRPr="00051D0C">
        <w:rPr>
          <w:b w:val="0"/>
        </w:rPr>
        <w:t>-</w:t>
      </w:r>
      <w:r w:rsidRPr="005A1180">
        <w:t>процесса</w:t>
      </w:r>
      <w:r w:rsidRPr="00051D0C">
        <w:rPr>
          <w:b w:val="0"/>
        </w:rPr>
        <w:t xml:space="preserve"> </w:t>
      </w:r>
      <w:r w:rsidRPr="005A1180">
        <w:t>оформления</w:t>
      </w:r>
      <w:r w:rsidRPr="00051D0C">
        <w:rPr>
          <w:b w:val="0"/>
        </w:rPr>
        <w:t xml:space="preserve"> </w:t>
      </w:r>
      <w:r w:rsidRPr="005A1180">
        <w:t>разрешительных</w:t>
      </w:r>
      <w:r w:rsidRPr="00051D0C">
        <w:rPr>
          <w:b w:val="0"/>
        </w:rPr>
        <w:t xml:space="preserve"> </w:t>
      </w:r>
      <w:r w:rsidRPr="005A1180">
        <w:t>документов</w:t>
      </w:r>
    </w:p>
    <w:p w:rsidR="004E047B" w:rsidRPr="00012CDC" w:rsidRDefault="004E047B" w:rsidP="004E047B">
      <w:r w:rsidRPr="00E9563D">
        <w:t>Модуль реализует блок-схему бизнес-процесса оформления документов, организации и проведе</w:t>
      </w:r>
      <w:r>
        <w:t xml:space="preserve">ния работ, </w:t>
      </w:r>
      <w:r w:rsidR="00961B8B">
        <w:t>приведённой</w:t>
      </w:r>
      <w:r>
        <w:t xml:space="preserve"> на </w:t>
      </w:r>
      <w:r>
        <w:fldChar w:fldCharType="begin"/>
      </w:r>
      <w:r>
        <w:instrText xml:space="preserve"> REF _Ref124530177 \h </w:instrText>
      </w:r>
      <w:r>
        <w:fldChar w:fldCharType="separate"/>
      </w:r>
      <w:r>
        <w:t xml:space="preserve">рисунке </w:t>
      </w:r>
      <w:r>
        <w:rPr>
          <w:noProof/>
        </w:rPr>
        <w:t>1</w:t>
      </w:r>
      <w:r>
        <w:fldChar w:fldCharType="end"/>
      </w:r>
      <w:r w:rsidRPr="00E9563D">
        <w:t>.</w:t>
      </w:r>
      <w:r>
        <w:t xml:space="preserve"> </w:t>
      </w:r>
      <w:r w:rsidRPr="00012CDC">
        <w:t xml:space="preserve">Согласно п. </w:t>
      </w:r>
      <w:r>
        <w:fldChar w:fldCharType="begin"/>
      </w:r>
      <w:r>
        <w:instrText xml:space="preserve"> REF _Ref124532206 \w \h </w:instrText>
      </w:r>
      <w:r>
        <w:fldChar w:fldCharType="separate"/>
      </w:r>
      <w:r>
        <w:t>3</w:t>
      </w:r>
      <w:r>
        <w:fldChar w:fldCharType="end"/>
      </w:r>
      <w:r>
        <w:t xml:space="preserve"> «</w:t>
      </w:r>
      <w:r>
        <w:fldChar w:fldCharType="begin"/>
      </w:r>
      <w:r>
        <w:instrText xml:space="preserve"> REF _Ref124532213 \h </w:instrText>
      </w:r>
      <w:r>
        <w:fldChar w:fldCharType="separate"/>
      </w:r>
      <w:r w:rsidRPr="004E6FE2">
        <w:rPr>
          <w:color w:val="000000"/>
        </w:rPr>
        <w:t xml:space="preserve">Характеристика </w:t>
      </w:r>
      <w:r w:rsidRPr="00CC0658">
        <w:t>объектов</w:t>
      </w:r>
      <w:r w:rsidRPr="004E6FE2">
        <w:rPr>
          <w:color w:val="000000"/>
        </w:rPr>
        <w:t xml:space="preserve"> автоматизации</w:t>
      </w:r>
      <w:r>
        <w:fldChar w:fldCharType="end"/>
      </w:r>
      <w:r>
        <w:t>»</w:t>
      </w:r>
      <w:r w:rsidRPr="00012CDC">
        <w:t xml:space="preserve"> бизнес-процесс оформления разрешительных документов</w:t>
      </w:r>
      <w:r w:rsidRPr="00012CDC">
        <w:rPr>
          <w:b/>
        </w:rPr>
        <w:t xml:space="preserve"> </w:t>
      </w:r>
      <w:r w:rsidRPr="00012CDC">
        <w:t>состоит из подпроцессов и бизнес-функций:</w:t>
      </w:r>
    </w:p>
    <w:p w:rsidR="004E047B" w:rsidRPr="00012CDC" w:rsidRDefault="004E047B" w:rsidP="004E047B">
      <w:pPr>
        <w:rPr>
          <w:b/>
        </w:rPr>
      </w:pPr>
      <w:r w:rsidRPr="00012CDC">
        <w:rPr>
          <w:b/>
        </w:rPr>
        <w:t xml:space="preserve">А. Подпроцесс </w:t>
      </w:r>
      <w:r w:rsidRPr="00012CDC">
        <w:rPr>
          <w:rFonts w:eastAsiaTheme="minorHAnsi"/>
          <w:b/>
          <w:bCs/>
          <w:color w:val="000000"/>
        </w:rPr>
        <w:t>создания, согласования и утверждения ЭРД</w:t>
      </w:r>
    </w:p>
    <w:p w:rsidR="004E047B" w:rsidRPr="004C524F" w:rsidRDefault="004E047B" w:rsidP="00170FDF">
      <w:pPr>
        <w:pStyle w:val="a2"/>
        <w:numPr>
          <w:ilvl w:val="0"/>
          <w:numId w:val="26"/>
        </w:numPr>
      </w:pPr>
      <w:r w:rsidRPr="004C524F">
        <w:t>Заявка на оформление наряда-допуска.</w:t>
      </w:r>
    </w:p>
    <w:p w:rsidR="004E047B" w:rsidRPr="004C524F" w:rsidRDefault="004E047B" w:rsidP="00170FDF">
      <w:pPr>
        <w:pStyle w:val="a2"/>
        <w:numPr>
          <w:ilvl w:val="0"/>
          <w:numId w:val="26"/>
        </w:numPr>
      </w:pPr>
      <w:r w:rsidRPr="004C524F">
        <w:t>Согласование заявки на оформление наряда-допуска с ответственным за подготовку.</w:t>
      </w:r>
    </w:p>
    <w:p w:rsidR="004E047B" w:rsidRPr="004C524F" w:rsidRDefault="004E047B" w:rsidP="00170FDF">
      <w:pPr>
        <w:pStyle w:val="a2"/>
        <w:numPr>
          <w:ilvl w:val="0"/>
          <w:numId w:val="26"/>
        </w:numPr>
      </w:pPr>
      <w:r w:rsidRPr="004C524F">
        <w:t>Оформление наряда-допуска.</w:t>
      </w:r>
    </w:p>
    <w:p w:rsidR="004E047B" w:rsidRPr="004C524F" w:rsidRDefault="004E047B" w:rsidP="00170FDF">
      <w:pPr>
        <w:pStyle w:val="a2"/>
        <w:numPr>
          <w:ilvl w:val="0"/>
          <w:numId w:val="26"/>
        </w:numPr>
      </w:pPr>
      <w:r w:rsidRPr="004C524F">
        <w:t xml:space="preserve">Проверка наряда-допуска. </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Pr="004C524F">
        <w:t xml:space="preserve">наряда-допуска ответственным </w:t>
      </w:r>
      <w:r w:rsidRPr="004C524F">
        <w:rPr>
          <w:rFonts w:eastAsiaTheme="minorHAnsi"/>
        </w:rPr>
        <w:t>за ведение техпроцесса.</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Pr="004C524F">
        <w:t xml:space="preserve">наряда-допуска </w:t>
      </w:r>
      <w:r w:rsidRPr="004C524F">
        <w:rPr>
          <w:rFonts w:eastAsiaTheme="minorHAnsi"/>
        </w:rPr>
        <w:t>АСС.</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Pr="004C524F">
        <w:t xml:space="preserve">наряда-допуска ответственным </w:t>
      </w:r>
      <w:r w:rsidRPr="004C524F">
        <w:rPr>
          <w:rFonts w:eastAsiaTheme="minorHAnsi"/>
        </w:rPr>
        <w:t>взаимосвязанного подразделения.</w:t>
      </w:r>
    </w:p>
    <w:p w:rsidR="004E047B" w:rsidRPr="004C524F" w:rsidRDefault="004E047B" w:rsidP="00170FDF">
      <w:pPr>
        <w:pStyle w:val="a2"/>
        <w:numPr>
          <w:ilvl w:val="0"/>
          <w:numId w:val="26"/>
        </w:numPr>
      </w:pPr>
      <w:r w:rsidRPr="004C524F">
        <w:t>Утверждение наряда-допуска.</w:t>
      </w:r>
    </w:p>
    <w:p w:rsidR="004E047B" w:rsidRPr="004C524F" w:rsidRDefault="004E047B" w:rsidP="00170FDF">
      <w:pPr>
        <w:pStyle w:val="a2"/>
        <w:numPr>
          <w:ilvl w:val="0"/>
          <w:numId w:val="26"/>
        </w:numPr>
      </w:pPr>
      <w:r w:rsidRPr="004C524F">
        <w:t>Регистрация наряда-допуска.</w:t>
      </w:r>
    </w:p>
    <w:p w:rsidR="004E047B" w:rsidRPr="00012CDC" w:rsidRDefault="004E047B" w:rsidP="004E047B">
      <w:pPr>
        <w:jc w:val="center"/>
        <w:rPr>
          <w:rFonts w:eastAsiaTheme="minorHAnsi"/>
          <w:b/>
          <w:bCs/>
          <w:color w:val="000000"/>
        </w:rPr>
      </w:pPr>
      <w:r w:rsidRPr="00012CDC">
        <w:rPr>
          <w:rFonts w:eastAsiaTheme="minorHAnsi"/>
          <w:b/>
          <w:bCs/>
          <w:color w:val="000000"/>
        </w:rPr>
        <w:t>Б. Подпроцесс</w:t>
      </w:r>
      <w:r w:rsidRPr="00012CDC">
        <w:rPr>
          <w:b/>
        </w:rPr>
        <w:t xml:space="preserve"> </w:t>
      </w:r>
      <w:r w:rsidRPr="00012CDC">
        <w:rPr>
          <w:rFonts w:eastAsiaTheme="minorHAnsi"/>
          <w:b/>
          <w:bCs/>
          <w:color w:val="000000"/>
        </w:rPr>
        <w:t>подготовки, инструктажа и допуска к выполнению работ по ЭРД</w:t>
      </w:r>
    </w:p>
    <w:p w:rsidR="004E047B" w:rsidRPr="00012CDC" w:rsidRDefault="004E047B" w:rsidP="00170FDF">
      <w:pPr>
        <w:pStyle w:val="a2"/>
        <w:numPr>
          <w:ilvl w:val="0"/>
          <w:numId w:val="26"/>
        </w:numPr>
      </w:pPr>
      <w:r w:rsidRPr="00012CDC">
        <w:t xml:space="preserve"> Подготовительные работы. </w:t>
      </w:r>
    </w:p>
    <w:p w:rsidR="004E047B" w:rsidRPr="00012CDC" w:rsidRDefault="004E047B" w:rsidP="00170FDF">
      <w:pPr>
        <w:pStyle w:val="a2"/>
        <w:numPr>
          <w:ilvl w:val="0"/>
          <w:numId w:val="26"/>
        </w:numPr>
      </w:pPr>
      <w:r w:rsidRPr="004C524F">
        <w:t>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w:t>
      </w:r>
      <w:r w:rsidRPr="00012CDC">
        <w:t xml:space="preserve">ответственным за </w:t>
      </w:r>
      <w:r w:rsidRPr="00012CDC">
        <w:rPr>
          <w:rFonts w:eastAsiaTheme="minorHAnsi"/>
        </w:rPr>
        <w:t>ведение техпроцесса.</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АСС.</w:t>
      </w:r>
    </w:p>
    <w:p w:rsidR="004E047B" w:rsidRPr="00012CDC" w:rsidRDefault="004E047B" w:rsidP="00170FDF">
      <w:pPr>
        <w:pStyle w:val="a2"/>
        <w:numPr>
          <w:ilvl w:val="0"/>
          <w:numId w:val="26"/>
        </w:numPr>
      </w:pPr>
      <w:r w:rsidRPr="004C524F">
        <w:t>Инструктаж</w:t>
      </w:r>
      <w:r w:rsidRPr="00012CDC">
        <w:rPr>
          <w:rFonts w:eastAsiaTheme="minorHAnsi"/>
        </w:rPr>
        <w:t xml:space="preserve"> </w:t>
      </w:r>
      <w:r w:rsidRPr="00870623">
        <w:t>непосредственных</w:t>
      </w:r>
      <w:r w:rsidRPr="00012CDC">
        <w:rPr>
          <w:rFonts w:eastAsiaTheme="minorHAnsi"/>
        </w:rPr>
        <w:t xml:space="preserve"> исполнителей.</w:t>
      </w:r>
    </w:p>
    <w:p w:rsidR="004E047B" w:rsidRPr="00012CDC" w:rsidRDefault="004E047B" w:rsidP="00170FDF">
      <w:pPr>
        <w:pStyle w:val="a2"/>
        <w:numPr>
          <w:ilvl w:val="0"/>
          <w:numId w:val="26"/>
        </w:numPr>
      </w:pPr>
      <w:r w:rsidRPr="00012CDC">
        <w:rPr>
          <w:rFonts w:eastAsiaTheme="minorHAnsi"/>
        </w:rPr>
        <w:t xml:space="preserve">Допуск к </w:t>
      </w:r>
      <w:r w:rsidRPr="004C524F">
        <w:t>производству</w:t>
      </w:r>
      <w:r w:rsidRPr="00012CDC">
        <w:rPr>
          <w:rFonts w:eastAsiaTheme="minorHAnsi"/>
        </w:rPr>
        <w:t xml:space="preserve"> работ.</w:t>
      </w:r>
    </w:p>
    <w:p w:rsidR="004E047B" w:rsidRPr="00012CDC" w:rsidRDefault="004E047B" w:rsidP="004E047B">
      <w:pPr>
        <w:ind w:left="709" w:firstLine="0"/>
        <w:jc w:val="center"/>
      </w:pPr>
      <w:r w:rsidRPr="00012CDC">
        <w:rPr>
          <w:rFonts w:eastAsiaTheme="minorHAnsi"/>
          <w:b/>
          <w:bCs/>
          <w:color w:val="000000"/>
        </w:rPr>
        <w:t>В. Подпроцесс выполнения, продления и завершения работ по ЭРД</w:t>
      </w:r>
    </w:p>
    <w:p w:rsidR="004E047B" w:rsidRPr="00012CDC" w:rsidRDefault="004E047B" w:rsidP="00170FDF">
      <w:pPr>
        <w:pStyle w:val="a2"/>
        <w:numPr>
          <w:ilvl w:val="0"/>
          <w:numId w:val="26"/>
        </w:numPr>
      </w:pPr>
      <w:r w:rsidRPr="00012CDC">
        <w:rPr>
          <w:rFonts w:eastAsiaTheme="minorHAnsi"/>
        </w:rPr>
        <w:t xml:space="preserve">Выполнение </w:t>
      </w:r>
      <w:r w:rsidRPr="00870623">
        <w:t>работ</w:t>
      </w:r>
      <w:r w:rsidRPr="00012CDC">
        <w:rPr>
          <w:rFonts w:eastAsiaTheme="minorHAnsi"/>
        </w:rPr>
        <w:t>.</w:t>
      </w:r>
    </w:p>
    <w:p w:rsidR="004E047B" w:rsidRPr="00012CDC" w:rsidRDefault="004E047B" w:rsidP="00170FDF">
      <w:pPr>
        <w:pStyle w:val="a2"/>
        <w:numPr>
          <w:ilvl w:val="0"/>
          <w:numId w:val="26"/>
        </w:numPr>
      </w:pPr>
      <w:r w:rsidRPr="00012CDC">
        <w:rPr>
          <w:rFonts w:eastAsiaTheme="minorHAnsi"/>
        </w:rPr>
        <w:t xml:space="preserve">Проверка </w:t>
      </w:r>
      <w:r w:rsidR="00961B8B" w:rsidRPr="00870623">
        <w:t>объёма</w:t>
      </w:r>
      <w:r w:rsidRPr="00012CDC">
        <w:rPr>
          <w:rFonts w:eastAsiaTheme="minorHAnsi"/>
        </w:rPr>
        <w:t xml:space="preserve"> выполненных работ.</w:t>
      </w:r>
      <w:r w:rsidRPr="00012CDC">
        <w:t xml:space="preserve"> </w:t>
      </w:r>
    </w:p>
    <w:p w:rsidR="004E047B" w:rsidRPr="00012CDC" w:rsidRDefault="004E047B" w:rsidP="00170FDF">
      <w:pPr>
        <w:pStyle w:val="a2"/>
        <w:numPr>
          <w:ilvl w:val="0"/>
          <w:numId w:val="26"/>
        </w:numPr>
      </w:pPr>
      <w:r w:rsidRPr="00012CDC">
        <w:rPr>
          <w:rFonts w:eastAsiaTheme="minorHAnsi"/>
        </w:rPr>
        <w:t xml:space="preserve">Уведомление </w:t>
      </w:r>
      <w:r w:rsidRPr="00012CDC">
        <w:t xml:space="preserve">ответственного за </w:t>
      </w:r>
      <w:r w:rsidRPr="00012CDC">
        <w:rPr>
          <w:rFonts w:eastAsiaTheme="minorHAnsi"/>
        </w:rPr>
        <w:t xml:space="preserve">ведение техпроцесса о закрытии </w:t>
      </w:r>
      <w:r w:rsidRPr="00012CDC">
        <w:t>наряда-допуска.</w:t>
      </w:r>
    </w:p>
    <w:p w:rsidR="004E047B" w:rsidRPr="00012CDC" w:rsidRDefault="004E047B" w:rsidP="00170FDF">
      <w:pPr>
        <w:pStyle w:val="a2"/>
        <w:numPr>
          <w:ilvl w:val="0"/>
          <w:numId w:val="26"/>
        </w:numPr>
      </w:pPr>
      <w:r w:rsidRPr="00012CDC">
        <w:t>АСС уведомляется о закрытии РД и отправляет РД в архив.</w:t>
      </w:r>
    </w:p>
    <w:p w:rsidR="004E047B" w:rsidRPr="00012CDC" w:rsidRDefault="004E047B" w:rsidP="00170FDF">
      <w:pPr>
        <w:pStyle w:val="a2"/>
        <w:numPr>
          <w:ilvl w:val="0"/>
          <w:numId w:val="26"/>
        </w:numPr>
      </w:pPr>
      <w:r w:rsidRPr="00012CDC">
        <w:rPr>
          <w:rFonts w:eastAsiaTheme="minorHAnsi"/>
        </w:rPr>
        <w:t xml:space="preserve">Ответственным </w:t>
      </w:r>
      <w:r w:rsidRPr="00870623">
        <w:t>за</w:t>
      </w:r>
      <w:r w:rsidRPr="00012CDC">
        <w:rPr>
          <w:rFonts w:eastAsiaTheme="minorHAnsi"/>
        </w:rPr>
        <w:t xml:space="preserve"> ведение техпроцесса </w:t>
      </w:r>
      <w:r w:rsidRPr="00012CDC">
        <w:t xml:space="preserve">подтверждает продление РД или отменяет его. </w:t>
      </w:r>
    </w:p>
    <w:p w:rsidR="004E047B" w:rsidRPr="00012CDC" w:rsidRDefault="004E047B" w:rsidP="00170FDF">
      <w:pPr>
        <w:pStyle w:val="a2"/>
        <w:numPr>
          <w:ilvl w:val="0"/>
          <w:numId w:val="26"/>
        </w:numPr>
      </w:pPr>
      <w:r w:rsidRPr="00012CDC">
        <w:t xml:space="preserve">АСС подтверждает продление РД или отменяет его. </w:t>
      </w:r>
    </w:p>
    <w:p w:rsidR="004E047B" w:rsidRPr="00012CDC" w:rsidRDefault="004E047B" w:rsidP="00170FDF">
      <w:pPr>
        <w:pStyle w:val="a2"/>
        <w:numPr>
          <w:ilvl w:val="0"/>
          <w:numId w:val="26"/>
        </w:numPr>
      </w:pPr>
      <w:r w:rsidRPr="00012CDC">
        <w:t xml:space="preserve">Руководитель структурного подразделения подтверждает продление РД или отменяет его. </w:t>
      </w:r>
    </w:p>
    <w:p w:rsidR="004E047B" w:rsidRPr="00DD65A8" w:rsidRDefault="004E047B" w:rsidP="005A1180">
      <w:pPr>
        <w:pStyle w:val="5"/>
        <w:spacing w:before="100" w:after="100"/>
        <w:ind w:firstLine="0"/>
        <w:rPr>
          <w:b/>
        </w:rPr>
      </w:pPr>
      <w:bookmarkStart w:id="110" w:name="_Toc108632209"/>
      <w:r w:rsidRPr="005A1180">
        <w:rPr>
          <w:rFonts w:cs="Times New Roman"/>
          <w:b/>
          <w:color w:val="000000" w:themeColor="text1"/>
        </w:rPr>
        <w:t>Подпроцесс</w:t>
      </w:r>
      <w:r w:rsidRPr="00DD65A8">
        <w:rPr>
          <w:b/>
        </w:rPr>
        <w:t xml:space="preserve"> создания, согласования и утверждения ЭРД</w:t>
      </w:r>
      <w:bookmarkEnd w:id="110"/>
    </w:p>
    <w:p w:rsidR="004E047B" w:rsidRDefault="004E047B" w:rsidP="004E047B">
      <w:pPr>
        <w:ind w:left="709" w:firstLine="0"/>
      </w:pPr>
      <w:r w:rsidRPr="00012CDC">
        <w:t>Взаимодействие бизнес-функци</w:t>
      </w:r>
      <w:r>
        <w:t>й приведено на схеме (</w:t>
      </w:r>
      <w:r>
        <w:fldChar w:fldCharType="begin"/>
      </w:r>
      <w:r>
        <w:instrText xml:space="preserve"> REF _Ref124533623 \h </w:instrText>
      </w:r>
      <w:r>
        <w:fldChar w:fldCharType="separate"/>
      </w:r>
      <w:r>
        <w:t xml:space="preserve">рисунок </w:t>
      </w:r>
      <w:r>
        <w:rPr>
          <w:noProof/>
        </w:rPr>
        <w:t>3</w:t>
      </w:r>
      <w:r>
        <w:fldChar w:fldCharType="end"/>
      </w:r>
      <w:r w:rsidRPr="00012CDC">
        <w:t>).</w:t>
      </w:r>
    </w:p>
    <w:p w:rsidR="005A1180" w:rsidRPr="00FD0D19" w:rsidRDefault="005A1180" w:rsidP="005A1180">
      <w:pPr>
        <w:pStyle w:val="a1"/>
        <w:tabs>
          <w:tab w:val="clear" w:pos="360"/>
        </w:tabs>
        <w:ind w:left="3240" w:hanging="360"/>
      </w:pPr>
      <w:bookmarkStart w:id="111" w:name="_Toc104299839"/>
      <w:r w:rsidRPr="00FD0D19">
        <w:t>Бизнес-функция «1. Заявка на оформление РД»</w:t>
      </w:r>
      <w:bookmarkEnd w:id="111"/>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Необходимость выполнения работ повышенной опасности «</w:t>
      </w:r>
      <w:r>
        <w:t>Опасн</w:t>
      </w:r>
      <w:r w:rsidRPr="00012CDC">
        <w:t xml:space="preserve">ые работы» с использованием </w:t>
      </w:r>
      <w:r>
        <w:t>РД</w:t>
      </w:r>
      <w:r w:rsidRPr="00012CDC">
        <w:t xml:space="preserve">. </w:t>
      </w:r>
    </w:p>
    <w:p w:rsidR="005A1180" w:rsidRPr="00012CDC" w:rsidRDefault="005A1180" w:rsidP="00170FDF">
      <w:pPr>
        <w:pStyle w:val="a3"/>
        <w:numPr>
          <w:ilvl w:val="0"/>
          <w:numId w:val="30"/>
        </w:numPr>
      </w:pPr>
      <w:r w:rsidRPr="00012CDC">
        <w:t xml:space="preserve">Выполнение функции «2. Согласование заявки на оформление </w:t>
      </w:r>
      <w:r>
        <w:t>РД</w:t>
      </w:r>
      <w:r w:rsidRPr="00012CDC">
        <w:t xml:space="preserve"> с ответственным за подготовку» с итоговым действием «Доработать».</w:t>
      </w:r>
    </w:p>
    <w:p w:rsidR="005A1180" w:rsidRDefault="000D212F" w:rsidP="005A1180">
      <w:pPr>
        <w:keepNext/>
        <w:ind w:firstLine="0"/>
      </w:pPr>
      <w:r>
        <w:object w:dxaOrig="16560" w:dyaOrig="8385">
          <v:shape id="_x0000_i2941" type="#_x0000_t75" style="width:510pt;height:258pt" o:ole="">
            <v:imagedata r:id="rId13" o:title=""/>
          </v:shape>
          <o:OLEObject Type="Embed" ProgID="Visio.Drawing.15" ShapeID="_x0000_i2941" DrawAspect="Content" ObjectID="_1736610715" r:id="rId14"/>
        </w:object>
      </w:r>
    </w:p>
    <w:p w:rsidR="005A1180" w:rsidRPr="00012CDC" w:rsidRDefault="005A1180" w:rsidP="005A1180">
      <w:pPr>
        <w:pStyle w:val="aa"/>
        <w:jc w:val="center"/>
      </w:pPr>
      <w:bookmarkStart w:id="112" w:name="_Ref124533623"/>
      <w:r>
        <w:t xml:space="preserve">Рисунок </w:t>
      </w:r>
      <w:r>
        <w:fldChar w:fldCharType="begin"/>
      </w:r>
      <w:r>
        <w:instrText xml:space="preserve"> SEQ Рисунок \* ARABIC </w:instrText>
      </w:r>
      <w:r>
        <w:fldChar w:fldCharType="separate"/>
      </w:r>
      <w:r>
        <w:rPr>
          <w:noProof/>
        </w:rPr>
        <w:t>3</w:t>
      </w:r>
      <w:r>
        <w:rPr>
          <w:noProof/>
        </w:rPr>
        <w:fldChar w:fldCharType="end"/>
      </w:r>
      <w:bookmarkEnd w:id="112"/>
      <w:r>
        <w:t xml:space="preserve">. </w:t>
      </w:r>
      <w:r w:rsidRPr="000D4D59">
        <w:t xml:space="preserve">Диаграмма переходов бизнес-подпроцесса. Надписи на стрелках </w:t>
      </w:r>
      <w:r>
        <w:t xml:space="preserve">должны </w:t>
      </w:r>
      <w:r w:rsidRPr="00901709">
        <w:t>соответств</w:t>
      </w:r>
      <w:r>
        <w:t>овать</w:t>
      </w:r>
      <w:r w:rsidRPr="00901709">
        <w:t xml:space="preserve"> </w:t>
      </w:r>
      <w:r w:rsidRPr="000D4D59">
        <w:t>надписям на кнопках на электронной форме РД. Указаны соответствующие пункты бумажного РД</w:t>
      </w:r>
    </w:p>
    <w:p w:rsidR="005A1180" w:rsidRPr="00012CDC" w:rsidRDefault="005A1180" w:rsidP="005A1180">
      <w:pPr>
        <w:autoSpaceDE w:val="0"/>
        <w:autoSpaceDN w:val="0"/>
        <w:adjustRightInd w:val="0"/>
        <w:spacing w:line="288" w:lineRule="auto"/>
        <w:ind w:firstLine="0"/>
        <w:jc w:val="center"/>
      </w:pPr>
    </w:p>
    <w:p w:rsidR="005A1180" w:rsidRPr="00012CDC" w:rsidRDefault="005A1180" w:rsidP="005A1180">
      <w:r w:rsidRPr="00012CDC">
        <w:rPr>
          <w:b/>
        </w:rPr>
        <w:t>Ответственный за выполнение бизнес-функции</w:t>
      </w:r>
      <w:r w:rsidRPr="00012CDC">
        <w:t>: Руководитель структурного подразделения.</w:t>
      </w:r>
    </w:p>
    <w:p w:rsidR="005A1180" w:rsidRPr="00012CDC" w:rsidRDefault="005A1180" w:rsidP="005A1180">
      <w:r w:rsidRPr="00012CDC">
        <w:rPr>
          <w:b/>
        </w:rPr>
        <w:t>Цель бизнес-функции</w:t>
      </w:r>
      <w:r w:rsidRPr="00012CDC">
        <w:t xml:space="preserve">: создание/корректировка заявки на </w:t>
      </w:r>
      <w:r>
        <w:t>РД</w:t>
      </w:r>
      <w:r w:rsidRPr="00012CDC">
        <w:t>.</w:t>
      </w:r>
    </w:p>
    <w:p w:rsidR="005A1180" w:rsidRPr="00012CDC" w:rsidRDefault="005A1180" w:rsidP="005A1180">
      <w:r w:rsidRPr="00012CDC">
        <w:rPr>
          <w:b/>
        </w:rPr>
        <w:t>Входная информация:</w:t>
      </w:r>
      <w:r w:rsidRPr="00012CDC">
        <w:t xml:space="preserve"> перечень </w:t>
      </w:r>
      <w:r>
        <w:t>опасн</w:t>
      </w:r>
      <w:r w:rsidRPr="00012CDC">
        <w:t xml:space="preserve">ых работ, информация, внесённая в заявку на </w:t>
      </w:r>
      <w:r>
        <w:t>РД</w:t>
      </w:r>
      <w:r w:rsidRPr="00012CDC">
        <w:t xml:space="preserve"> после выполнения функций 2 или 3.</w:t>
      </w:r>
    </w:p>
    <w:p w:rsidR="005A1180" w:rsidRPr="00012CDC" w:rsidRDefault="005A1180" w:rsidP="005A1180">
      <w:r w:rsidRPr="00012CDC">
        <w:rPr>
          <w:b/>
        </w:rPr>
        <w:t>Методология ведения бизнес-функции</w:t>
      </w:r>
      <w:r w:rsidRPr="00012CDC">
        <w:t>:</w:t>
      </w:r>
    </w:p>
    <w:p w:rsidR="005A1180" w:rsidRPr="00012CDC" w:rsidRDefault="005A1180" w:rsidP="00170FDF">
      <w:pPr>
        <w:pStyle w:val="a3"/>
        <w:numPr>
          <w:ilvl w:val="0"/>
          <w:numId w:val="29"/>
        </w:numPr>
      </w:pPr>
      <w:r w:rsidRPr="00012CDC">
        <w:t xml:space="preserve">Не допускается совмещение </w:t>
      </w:r>
      <w:r>
        <w:t>опасн</w:t>
      </w:r>
      <w:r w:rsidRPr="00012CDC">
        <w:t>ых работ и огневых работ в одном помещении, а также в непосредственной близости на открытой площадке в случае возможного выделения в зону работ пожаровзрывоопасных веществ.</w:t>
      </w:r>
    </w:p>
    <w:p w:rsidR="005A1180" w:rsidRPr="00012CDC" w:rsidRDefault="005A1180" w:rsidP="00170FDF">
      <w:pPr>
        <w:pStyle w:val="a3"/>
        <w:numPr>
          <w:ilvl w:val="0"/>
          <w:numId w:val="29"/>
        </w:numPr>
      </w:pPr>
      <w:r w:rsidRPr="00012CDC">
        <w:t xml:space="preserve">При необходимости проведения </w:t>
      </w:r>
      <w:r>
        <w:t>опасн</w:t>
      </w:r>
      <w:r w:rsidRPr="00012CDC">
        <w:t xml:space="preserve">ых работ, не </w:t>
      </w:r>
      <w:r w:rsidR="00961B8B" w:rsidRPr="00012CDC">
        <w:t>включённых</w:t>
      </w:r>
      <w:r w:rsidRPr="00012CDC">
        <w:t xml:space="preserve"> в Перечень, в течение десяти дней данные работы вместе с разработанными мероприятиями вносятся в Перечень. </w:t>
      </w:r>
    </w:p>
    <w:p w:rsidR="005A1180" w:rsidRPr="00012CDC" w:rsidRDefault="005A1180" w:rsidP="00170FDF">
      <w:pPr>
        <w:pStyle w:val="a3"/>
        <w:numPr>
          <w:ilvl w:val="0"/>
          <w:numId w:val="29"/>
        </w:numPr>
      </w:pPr>
      <w:r w:rsidRPr="00012CDC">
        <w:t xml:space="preserve">В мероприятиях </w:t>
      </w:r>
      <w:r>
        <w:t>РД</w:t>
      </w:r>
      <w:r w:rsidRPr="00012CDC">
        <w:t xml:space="preserve"> отражается последовательность проведения каждого этапа работ, с целью конкретизации содержания мероприятий по подготовке и проведению </w:t>
      </w:r>
      <w:r>
        <w:t>опасн</w:t>
      </w:r>
      <w:r w:rsidRPr="00012CDC">
        <w:t xml:space="preserve">ых работ. Содержание мероприятий </w:t>
      </w:r>
      <w:r>
        <w:t>РД</w:t>
      </w:r>
      <w:r w:rsidRPr="00012CDC">
        <w:t xml:space="preserve"> в части выполнения мероприятий по подготовке и выполнению работ, должно быть последовательным и конкретным, с целью исключения ошибочных действий персонала, при подготовке и выполнении </w:t>
      </w:r>
      <w:r>
        <w:t>опасн</w:t>
      </w:r>
      <w:r w:rsidRPr="00012CDC">
        <w:t xml:space="preserve">ых работ. </w:t>
      </w:r>
    </w:p>
    <w:p w:rsidR="005A1180" w:rsidRPr="00012CDC" w:rsidRDefault="005A1180" w:rsidP="00170FDF">
      <w:pPr>
        <w:pStyle w:val="a3"/>
        <w:numPr>
          <w:ilvl w:val="0"/>
          <w:numId w:val="29"/>
        </w:numPr>
      </w:pPr>
      <w:r w:rsidRPr="00012CDC">
        <w:t xml:space="preserve">Выполнение </w:t>
      </w:r>
      <w:r>
        <w:t>опасн</w:t>
      </w:r>
      <w:r w:rsidRPr="00012CDC">
        <w:t>ых работ (кроме работ в замкнутом пространстве) производится группой исполнителей в составе не менее 2-х человек.</w:t>
      </w:r>
    </w:p>
    <w:p w:rsidR="005A1180" w:rsidRPr="00012CDC" w:rsidRDefault="005A1180" w:rsidP="00170FDF">
      <w:pPr>
        <w:pStyle w:val="a3"/>
        <w:numPr>
          <w:ilvl w:val="0"/>
          <w:numId w:val="29"/>
        </w:numPr>
        <w:rPr>
          <w:color w:val="000000"/>
        </w:rPr>
      </w:pPr>
      <w:r w:rsidRPr="00012CDC">
        <w:t>Ответственные лица в РД назначаются из числа сотрудников предприятия с учётом их места работы.</w:t>
      </w:r>
    </w:p>
    <w:p w:rsidR="005A1180" w:rsidRPr="00012CDC" w:rsidRDefault="005A1180" w:rsidP="00170FDF">
      <w:pPr>
        <w:pStyle w:val="a3"/>
        <w:numPr>
          <w:ilvl w:val="0"/>
          <w:numId w:val="29"/>
        </w:numPr>
      </w:pPr>
      <w:r w:rsidRPr="00012CDC">
        <w:t>Ответственные лица и исполнители в РД назначаются с учётом их квалификации, медицинских показаний и наличия допуска.</w:t>
      </w:r>
    </w:p>
    <w:p w:rsidR="005A1180" w:rsidRPr="00012CDC" w:rsidRDefault="005A1180" w:rsidP="005A1180">
      <w:r w:rsidRPr="00012CDC">
        <w:rPr>
          <w:b/>
        </w:rPr>
        <w:t>В</w:t>
      </w:r>
      <w:r>
        <w:rPr>
          <w:b/>
        </w:rPr>
        <w:t xml:space="preserve">ыходная информация - </w:t>
      </w:r>
      <w:r w:rsidRPr="00012CDC">
        <w:t xml:space="preserve">заявка на </w:t>
      </w:r>
      <w:r>
        <w:t>РД</w:t>
      </w:r>
      <w:r w:rsidRPr="00012CDC">
        <w:t>, включающая в себя:</w:t>
      </w:r>
    </w:p>
    <w:p w:rsidR="005A1180" w:rsidRPr="00012CDC" w:rsidRDefault="005A1180" w:rsidP="00170FDF">
      <w:pPr>
        <w:pStyle w:val="a3"/>
        <w:numPr>
          <w:ilvl w:val="0"/>
          <w:numId w:val="8"/>
        </w:numPr>
      </w:pPr>
      <w:r w:rsidRPr="00012CDC">
        <w:t xml:space="preserve">места, характера и режимы выполняемой </w:t>
      </w:r>
      <w:r>
        <w:t>опасн</w:t>
      </w:r>
      <w:r w:rsidRPr="00012CDC">
        <w:t>ой работы;</w:t>
      </w:r>
    </w:p>
    <w:p w:rsidR="005A1180" w:rsidRPr="00012CDC" w:rsidRDefault="005A1180" w:rsidP="00170FDF">
      <w:pPr>
        <w:pStyle w:val="a3"/>
        <w:numPr>
          <w:ilvl w:val="0"/>
          <w:numId w:val="8"/>
        </w:numPr>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0"/>
          <w:numId w:val="8"/>
        </w:numPr>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0"/>
          <w:numId w:val="8"/>
        </w:numPr>
      </w:pPr>
      <w:r w:rsidRPr="00012CDC">
        <w:t xml:space="preserve">дополнительные мероприятия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8"/>
        </w:numPr>
      </w:pPr>
      <w:r w:rsidRPr="00012CDC">
        <w:t>ответственного за подготовительные работы;</w:t>
      </w:r>
    </w:p>
    <w:p w:rsidR="005A1180" w:rsidRPr="00012CDC" w:rsidRDefault="005A1180" w:rsidP="00170FDF">
      <w:pPr>
        <w:pStyle w:val="a3"/>
        <w:numPr>
          <w:ilvl w:val="0"/>
          <w:numId w:val="8"/>
        </w:numPr>
      </w:pPr>
      <w:r w:rsidRPr="00012CDC">
        <w:t>ответственного за проведение работ;</w:t>
      </w:r>
    </w:p>
    <w:p w:rsidR="005A1180" w:rsidRPr="00012CDC" w:rsidRDefault="005A1180" w:rsidP="00170FDF">
      <w:pPr>
        <w:pStyle w:val="a3"/>
        <w:numPr>
          <w:ilvl w:val="0"/>
          <w:numId w:val="8"/>
        </w:numPr>
      </w:pPr>
      <w:r w:rsidRPr="00012CDC">
        <w:t xml:space="preserve">информацию (инструктаж) лицам, ответственным за подготовку и проведение </w:t>
      </w:r>
      <w:r>
        <w:t>опасн</w:t>
      </w:r>
      <w:r w:rsidRPr="00012CDC">
        <w:t xml:space="preserve">ой о специфических особенностях производства и характерных опасностях, которые могут возникнуть в период проведения </w:t>
      </w:r>
      <w:r>
        <w:t>опасн</w:t>
      </w:r>
      <w:r w:rsidRPr="00012CDC">
        <w:t>ой работы, при которых работы должны быть прекращены;</w:t>
      </w:r>
    </w:p>
    <w:p w:rsidR="005A1180" w:rsidRPr="00012CDC" w:rsidRDefault="005A1180" w:rsidP="00170FDF">
      <w:pPr>
        <w:pStyle w:val="a3"/>
        <w:numPr>
          <w:ilvl w:val="0"/>
          <w:numId w:val="8"/>
        </w:numPr>
      </w:pPr>
      <w:r w:rsidRPr="00012CDC">
        <w:t xml:space="preserve">исполнителей работ из категории исполнителей, указанной в перечне; в случае выполнения </w:t>
      </w:r>
      <w:r>
        <w:t>опасн</w:t>
      </w:r>
      <w:r w:rsidRPr="00012CDC">
        <w:t>ых работ работниками сторонних (подрядных) организаций дополнительно указывается наименование организации.</w:t>
      </w:r>
    </w:p>
    <w:p w:rsidR="005A1180" w:rsidRPr="00012CDC" w:rsidRDefault="005A1180" w:rsidP="00170FDF">
      <w:pPr>
        <w:pStyle w:val="a3"/>
        <w:numPr>
          <w:ilvl w:val="0"/>
          <w:numId w:val="8"/>
        </w:numPr>
      </w:pPr>
      <w:r w:rsidRPr="00012CDC">
        <w:t xml:space="preserve">средства индивидуальной и коллективной защиты; </w:t>
      </w:r>
    </w:p>
    <w:p w:rsidR="005A1180" w:rsidRPr="00012CDC" w:rsidRDefault="005A1180" w:rsidP="00170FDF">
      <w:pPr>
        <w:pStyle w:val="a3"/>
        <w:numPr>
          <w:ilvl w:val="0"/>
          <w:numId w:val="8"/>
        </w:numPr>
      </w:pPr>
      <w:r w:rsidRPr="00012CDC">
        <w:t>порядок контроля воздушной среды;</w:t>
      </w:r>
    </w:p>
    <w:p w:rsidR="005A1180" w:rsidRPr="00012CDC" w:rsidRDefault="005A1180" w:rsidP="00170FDF">
      <w:pPr>
        <w:pStyle w:val="a3"/>
        <w:numPr>
          <w:ilvl w:val="0"/>
          <w:numId w:val="8"/>
        </w:numPr>
      </w:pPr>
      <w:r w:rsidRPr="00012CDC">
        <w:t xml:space="preserve">схема места проведения </w:t>
      </w:r>
      <w:r>
        <w:t>опасн</w:t>
      </w:r>
      <w:r w:rsidRPr="00012CDC">
        <w:t>ой работ с указанием:</w:t>
      </w:r>
    </w:p>
    <w:p w:rsidR="005A1180" w:rsidRPr="00012CDC" w:rsidRDefault="005A1180" w:rsidP="00170FDF">
      <w:pPr>
        <w:pStyle w:val="a3"/>
        <w:numPr>
          <w:ilvl w:val="0"/>
          <w:numId w:val="28"/>
        </w:numPr>
      </w:pPr>
      <w:r w:rsidRPr="00012CDC">
        <w:t>положения запорной арматуры, в том числе подлежащей опломбированию;</w:t>
      </w:r>
    </w:p>
    <w:p w:rsidR="005A1180" w:rsidRPr="00012CDC" w:rsidRDefault="005A1180" w:rsidP="00170FDF">
      <w:pPr>
        <w:pStyle w:val="a3"/>
        <w:numPr>
          <w:ilvl w:val="0"/>
          <w:numId w:val="28"/>
        </w:numPr>
      </w:pPr>
      <w:r w:rsidRPr="00012CDC">
        <w:rPr>
          <w:bCs/>
        </w:rPr>
        <w:t xml:space="preserve">сведений об освобождении от продукта </w:t>
      </w:r>
      <w:r w:rsidRPr="00012CDC">
        <w:t>соответствующего технологического оборудования или участка работ;</w:t>
      </w:r>
    </w:p>
    <w:p w:rsidR="005A1180" w:rsidRPr="00012CDC" w:rsidRDefault="005A1180" w:rsidP="00170FDF">
      <w:pPr>
        <w:pStyle w:val="a3"/>
        <w:numPr>
          <w:ilvl w:val="0"/>
          <w:numId w:val="28"/>
        </w:numPr>
      </w:pPr>
      <w:r w:rsidRPr="00012CDC">
        <w:t>мест установки заглушек с указанием номеров устанавливаемых заглушек;</w:t>
      </w:r>
    </w:p>
    <w:p w:rsidR="005A1180" w:rsidRPr="00012CDC" w:rsidRDefault="005A1180" w:rsidP="00170FDF">
      <w:pPr>
        <w:pStyle w:val="a3"/>
        <w:numPr>
          <w:ilvl w:val="0"/>
          <w:numId w:val="28"/>
        </w:numPr>
      </w:pPr>
      <w:r w:rsidRPr="00012CDC">
        <w:t>границ опасных зон;</w:t>
      </w:r>
    </w:p>
    <w:p w:rsidR="005A1180" w:rsidRPr="00012CDC" w:rsidRDefault="005A1180" w:rsidP="00170FDF">
      <w:pPr>
        <w:pStyle w:val="a3"/>
        <w:numPr>
          <w:ilvl w:val="0"/>
          <w:numId w:val="28"/>
        </w:numPr>
      </w:pPr>
      <w:r w:rsidRPr="00012CDC">
        <w:t>маршрутов путей эвакуации;</w:t>
      </w:r>
    </w:p>
    <w:p w:rsidR="005A1180" w:rsidRPr="00012CDC" w:rsidRDefault="005A1180" w:rsidP="00170FDF">
      <w:pPr>
        <w:pStyle w:val="a3"/>
        <w:numPr>
          <w:ilvl w:val="0"/>
          <w:numId w:val="28"/>
        </w:numPr>
      </w:pPr>
      <w:r w:rsidRPr="00012CDC">
        <w:t>сведений об организации постов, связи.</w:t>
      </w:r>
    </w:p>
    <w:p w:rsidR="005A1180" w:rsidRPr="00012CDC" w:rsidRDefault="005A1180" w:rsidP="005A1180">
      <w:r w:rsidRPr="00012CDC">
        <w:rPr>
          <w:b/>
        </w:rPr>
        <w:t>Действия ответственного по выполнению бизнес-функции и их результат</w:t>
      </w:r>
      <w:r w:rsidRPr="00012CDC">
        <w:rPr>
          <w:rStyle w:val="af5"/>
          <w:b/>
        </w:rPr>
        <w:footnoteReference w:id="1"/>
      </w:r>
      <w:r w:rsidRPr="00012CDC">
        <w:rPr>
          <w:b/>
        </w:rPr>
        <w:t>:</w:t>
      </w:r>
      <w:r w:rsidRPr="00012CDC">
        <w:t xml:space="preserve"> </w:t>
      </w:r>
    </w:p>
    <w:p w:rsidR="005A1180" w:rsidRPr="00012CDC" w:rsidRDefault="005A1180" w:rsidP="00170FDF">
      <w:pPr>
        <w:pStyle w:val="a3"/>
        <w:numPr>
          <w:ilvl w:val="0"/>
          <w:numId w:val="33"/>
        </w:numPr>
      </w:pPr>
      <w:r w:rsidRPr="00012CDC">
        <w:rPr>
          <w:rFonts w:eastAsiaTheme="minorHAnsi"/>
          <w:b/>
          <w:color w:val="000000"/>
        </w:rPr>
        <w:t>Согласовать</w:t>
      </w:r>
      <w:r w:rsidRPr="00012CDC">
        <w:t xml:space="preserve">: отправка системой заявки на </w:t>
      </w:r>
      <w:r>
        <w:t>РД</w:t>
      </w:r>
      <w:r w:rsidRPr="00012CDC">
        <w:t xml:space="preserve"> на согласование ответственному за подготовительные работы (функция 2).</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31"/>
        </w:numPr>
        <w:rPr>
          <w:bCs/>
        </w:rPr>
      </w:pPr>
      <w:r w:rsidRPr="00012CDC">
        <w:t xml:space="preserve">Определение места, характера и режимов выполняемой </w:t>
      </w:r>
      <w:r>
        <w:t>опасн</w:t>
      </w:r>
      <w:r w:rsidRPr="00012CDC">
        <w:t>ой работы;</w:t>
      </w:r>
    </w:p>
    <w:p w:rsidR="005A1180" w:rsidRPr="00012CDC" w:rsidRDefault="005A1180" w:rsidP="00170FDF">
      <w:pPr>
        <w:pStyle w:val="a3"/>
        <w:numPr>
          <w:ilvl w:val="0"/>
          <w:numId w:val="31"/>
        </w:numPr>
      </w:pPr>
      <w:r w:rsidRPr="00012CDC">
        <w:t xml:space="preserve">Разработка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1"/>
        </w:numPr>
      </w:pPr>
      <w:r w:rsidRPr="00012CDC">
        <w:t xml:space="preserve">Разработка 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1"/>
        </w:numPr>
      </w:pPr>
      <w:r w:rsidRPr="00012CDC">
        <w:t xml:space="preserve">Разработка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31"/>
        </w:numPr>
      </w:pPr>
      <w:r w:rsidRPr="00012CDC">
        <w:t>Назначение ответственного за подготовительные работы;</w:t>
      </w:r>
    </w:p>
    <w:p w:rsidR="005A1180" w:rsidRPr="00012CDC" w:rsidRDefault="005A1180" w:rsidP="00170FDF">
      <w:pPr>
        <w:pStyle w:val="a3"/>
        <w:numPr>
          <w:ilvl w:val="0"/>
          <w:numId w:val="31"/>
        </w:numPr>
      </w:pPr>
      <w:r w:rsidRPr="00012CDC">
        <w:t>Назначение ответственного за проведение работ;</w:t>
      </w:r>
    </w:p>
    <w:p w:rsidR="005A1180" w:rsidRPr="00012CDC" w:rsidRDefault="005A1180" w:rsidP="00170FDF">
      <w:pPr>
        <w:pStyle w:val="a3"/>
        <w:numPr>
          <w:ilvl w:val="0"/>
          <w:numId w:val="31"/>
        </w:numPr>
      </w:pPr>
      <w:r w:rsidRPr="00012CDC">
        <w:t>Подбор исполнителей работ из категории исполнителей, указанной в перечне;</w:t>
      </w:r>
    </w:p>
    <w:p w:rsidR="005A1180" w:rsidRPr="00012CDC" w:rsidRDefault="005A1180" w:rsidP="00170FDF">
      <w:pPr>
        <w:pStyle w:val="a3"/>
        <w:numPr>
          <w:ilvl w:val="0"/>
          <w:numId w:val="31"/>
        </w:numPr>
      </w:pPr>
      <w:r w:rsidRPr="00012CDC">
        <w:t xml:space="preserve">Определение средств индивидуальной и коллективной защиты; </w:t>
      </w:r>
    </w:p>
    <w:p w:rsidR="005A1180" w:rsidRPr="00012CDC" w:rsidRDefault="005A1180" w:rsidP="00170FDF">
      <w:pPr>
        <w:pStyle w:val="a3"/>
        <w:numPr>
          <w:ilvl w:val="0"/>
          <w:numId w:val="31"/>
        </w:numPr>
      </w:pPr>
      <w:r w:rsidRPr="00012CDC">
        <w:t>Определение порядка контроля воздушной среды;</w:t>
      </w:r>
    </w:p>
    <w:p w:rsidR="005A1180" w:rsidRPr="00012CDC" w:rsidRDefault="005A1180" w:rsidP="00170FDF">
      <w:pPr>
        <w:pStyle w:val="a3"/>
        <w:numPr>
          <w:ilvl w:val="0"/>
          <w:numId w:val="31"/>
        </w:numPr>
      </w:pPr>
      <w:r w:rsidRPr="00012CDC">
        <w:t xml:space="preserve">Разработка схемы места проведения </w:t>
      </w:r>
      <w:r>
        <w:t>опасн</w:t>
      </w:r>
      <w:r w:rsidRPr="00012CDC">
        <w:t>ой работы.</w:t>
      </w:r>
    </w:p>
    <w:p w:rsidR="005A1180" w:rsidRPr="00012CDC" w:rsidRDefault="005A1180" w:rsidP="005A1180">
      <w:pPr>
        <w:rPr>
          <w:b/>
        </w:rPr>
      </w:pPr>
      <w:r w:rsidRPr="00012CDC">
        <w:rPr>
          <w:b/>
        </w:rPr>
        <w:t xml:space="preserve">Результат бизнес-функции: </w:t>
      </w:r>
      <w:r w:rsidRPr="00012CDC">
        <w:t xml:space="preserve">оформление заявки на </w:t>
      </w:r>
      <w:r>
        <w:t>РД</w:t>
      </w:r>
      <w:r w:rsidRPr="00012CDC">
        <w:t xml:space="preserve"> и её</w:t>
      </w:r>
      <w:r w:rsidRPr="00012CDC">
        <w:rPr>
          <w:b/>
        </w:rPr>
        <w:t xml:space="preserve"> </w:t>
      </w:r>
      <w:r w:rsidRPr="00012CDC">
        <w:t>отправка на согласование ответственному за подготовительные работы</w:t>
      </w:r>
    </w:p>
    <w:p w:rsidR="005A1180" w:rsidRPr="00FD0D19" w:rsidRDefault="005A1180" w:rsidP="005A1180">
      <w:pPr>
        <w:pStyle w:val="a1"/>
        <w:tabs>
          <w:tab w:val="clear" w:pos="360"/>
        </w:tabs>
        <w:ind w:left="3240" w:hanging="360"/>
      </w:pPr>
      <w:bookmarkStart w:id="113" w:name="_Описание_отдельных_операций"/>
      <w:bookmarkStart w:id="114" w:name="_Toc104299840"/>
      <w:bookmarkEnd w:id="113"/>
      <w:r w:rsidRPr="00FD0D19">
        <w:t>Бизнес-функция «2. Согласование заявки на оформление РД с ответственным за подготовку»</w:t>
      </w:r>
      <w:bookmarkEnd w:id="114"/>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w:t>
      </w:r>
      <w:r w:rsidR="009D17AC">
        <w:t xml:space="preserve">1. </w:t>
      </w:r>
      <w:r w:rsidRPr="00012CDC">
        <w:t xml:space="preserve">Заявка на оформление </w:t>
      </w:r>
      <w:r>
        <w:t>РД</w:t>
      </w:r>
      <w:r w:rsidRPr="00012CDC">
        <w:t>».</w:t>
      </w:r>
    </w:p>
    <w:p w:rsidR="005A1180" w:rsidRPr="00012CDC" w:rsidRDefault="005A1180" w:rsidP="00170FDF">
      <w:pPr>
        <w:pStyle w:val="a3"/>
        <w:numPr>
          <w:ilvl w:val="0"/>
          <w:numId w:val="30"/>
        </w:numPr>
        <w:jc w:val="left"/>
      </w:pPr>
      <w:r w:rsidRPr="00012CDC">
        <w:t xml:space="preserve">Выполнение функции «4. Проверка </w:t>
      </w:r>
      <w:r>
        <w:t>РД</w:t>
      </w:r>
      <w:r w:rsidRPr="00012CDC">
        <w:t>» с итоговым действием «Доработать РД</w:t>
      </w:r>
      <w:r>
        <w:t xml:space="preserve"> </w:t>
      </w:r>
      <w:r w:rsidRPr="00012CDC">
        <w:rPr>
          <w:rFonts w:eastAsiaTheme="minorHAnsi"/>
          <w:color w:val="000000"/>
        </w:rPr>
        <w:t>ответственному за подготовку</w:t>
      </w:r>
      <w:r w:rsidRPr="00012CDC">
        <w:t>».</w:t>
      </w:r>
      <w:r w:rsidR="0094548D">
        <w:br/>
      </w:r>
    </w:p>
    <w:p w:rsidR="005A1180" w:rsidRPr="00012CDC" w:rsidRDefault="005A1180" w:rsidP="005A1180">
      <w:r w:rsidRPr="00012CDC">
        <w:rPr>
          <w:b/>
        </w:rPr>
        <w:t>Ответственный за выполнение бизнес-функции</w:t>
      </w:r>
      <w:r w:rsidRPr="00012CDC">
        <w:t>: Ответственный за подготовку.</w:t>
      </w:r>
    </w:p>
    <w:p w:rsidR="005A1180" w:rsidRPr="00012CDC" w:rsidRDefault="005A1180" w:rsidP="005A1180">
      <w:r w:rsidRPr="00012CDC">
        <w:rPr>
          <w:b/>
        </w:rPr>
        <w:t>Цель бизнес-функции</w:t>
      </w:r>
      <w:r w:rsidRPr="00012CDC">
        <w:t xml:space="preserve">: согласование заявки на </w:t>
      </w:r>
      <w:r>
        <w:t>РД</w:t>
      </w:r>
      <w:r w:rsidRPr="00012CDC">
        <w:t>.</w:t>
      </w:r>
    </w:p>
    <w:p w:rsidR="005A1180" w:rsidRPr="00012CDC" w:rsidRDefault="005A1180" w:rsidP="005A1180">
      <w:r w:rsidRPr="00012CDC">
        <w:rPr>
          <w:b/>
        </w:rPr>
        <w:t>Входная информация:</w:t>
      </w:r>
      <w:r w:rsidRPr="00012CDC">
        <w:t xml:space="preserve"> информация, внесённая в заявку на </w:t>
      </w:r>
      <w:r>
        <w:t>РД</w:t>
      </w:r>
      <w:r w:rsidRPr="00012CDC">
        <w:t xml:space="preserve"> и </w:t>
      </w:r>
      <w:r>
        <w:t>РД</w:t>
      </w:r>
      <w:r w:rsidRPr="00012CDC">
        <w:t xml:space="preserve"> после выполнения функции 1 с итоговым действием Согласовать или функции 4 с итоговым действием «Доработать РД </w:t>
      </w:r>
      <w:r w:rsidRPr="00012CDC">
        <w:rPr>
          <w:rFonts w:eastAsiaTheme="minorHAnsi"/>
          <w:color w:val="000000"/>
        </w:rPr>
        <w:t>ответственному за подготовку</w:t>
      </w:r>
      <w:r w:rsidRPr="00012CDC">
        <w:t>».</w:t>
      </w:r>
    </w:p>
    <w:p w:rsidR="005A1180" w:rsidRPr="00012CDC" w:rsidRDefault="005A1180" w:rsidP="005A1180">
      <w:r w:rsidRPr="00012CDC">
        <w:rPr>
          <w:b/>
        </w:rPr>
        <w:t>Действия ответственного по выполнению бизнес-функции и их результат:</w:t>
      </w:r>
    </w:p>
    <w:p w:rsidR="005A1180" w:rsidRPr="006E59C3" w:rsidRDefault="005A1180" w:rsidP="00170FDF">
      <w:pPr>
        <w:pStyle w:val="a3"/>
        <w:numPr>
          <w:ilvl w:val="1"/>
          <w:numId w:val="147"/>
        </w:numPr>
      </w:pPr>
      <w:r w:rsidRPr="006E59C3">
        <w:rPr>
          <w:rFonts w:eastAsiaTheme="minorHAnsi"/>
          <w:b/>
          <w:color w:val="000000"/>
        </w:rPr>
        <w:t>Согласовать</w:t>
      </w:r>
      <w:r w:rsidRPr="006E59C3">
        <w:t>: отправка системо</w:t>
      </w:r>
      <w:r>
        <w:t>й заявки на РД на оформление РД</w:t>
      </w:r>
      <w:r w:rsidRPr="006E59C3">
        <w:t xml:space="preserve"> ответственному за проведение (функция 3). </w:t>
      </w:r>
      <w:r w:rsidRPr="006E59C3">
        <w:rPr>
          <w:b/>
        </w:rPr>
        <w:t>Результат бизнес-функции:</w:t>
      </w:r>
      <w:r w:rsidRPr="006E59C3">
        <w:t xml:space="preserve"> заявка на РД согласована.</w:t>
      </w:r>
      <w:r w:rsidRPr="006E59C3">
        <w:rPr>
          <w:b/>
        </w:rPr>
        <w:t xml:space="preserve"> Выходная информация</w:t>
      </w:r>
      <w:r>
        <w:rPr>
          <w:b/>
        </w:rPr>
        <w:t xml:space="preserve"> - </w:t>
      </w:r>
      <w:r w:rsidRPr="006E59C3">
        <w:t xml:space="preserve">согласованные пункты заявки на РД: </w:t>
      </w:r>
    </w:p>
    <w:p w:rsidR="005A1180" w:rsidRPr="00012CDC" w:rsidRDefault="005A1180" w:rsidP="00170FDF">
      <w:pPr>
        <w:pStyle w:val="a3"/>
        <w:numPr>
          <w:ilvl w:val="0"/>
          <w:numId w:val="43"/>
        </w:numPr>
      </w:pPr>
      <w:r w:rsidRPr="00012CDC">
        <w:t xml:space="preserve">места, характера и режимы выполняемой </w:t>
      </w:r>
      <w:r>
        <w:t>опасн</w:t>
      </w:r>
      <w:r w:rsidRPr="00012CDC">
        <w:t>ой работы;</w:t>
      </w:r>
    </w:p>
    <w:p w:rsidR="005A1180" w:rsidRPr="00012CDC" w:rsidRDefault="005A1180" w:rsidP="00170FDF">
      <w:pPr>
        <w:pStyle w:val="a3"/>
        <w:numPr>
          <w:ilvl w:val="0"/>
          <w:numId w:val="43"/>
        </w:numPr>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0"/>
          <w:numId w:val="43"/>
        </w:numPr>
      </w:pPr>
      <w:r w:rsidRPr="00012CDC">
        <w:t>исполнители работ;</w:t>
      </w:r>
    </w:p>
    <w:p w:rsidR="005A1180" w:rsidRPr="00012CDC" w:rsidRDefault="005A1180" w:rsidP="00170FDF">
      <w:pPr>
        <w:pStyle w:val="a3"/>
        <w:numPr>
          <w:ilvl w:val="0"/>
          <w:numId w:val="43"/>
        </w:numPr>
      </w:pPr>
      <w:r w:rsidRPr="00012CDC">
        <w:t xml:space="preserve">средства индивидуальной и коллективной защиты; </w:t>
      </w:r>
    </w:p>
    <w:p w:rsidR="005A1180" w:rsidRPr="00012CDC" w:rsidRDefault="005A1180" w:rsidP="00170FDF">
      <w:pPr>
        <w:pStyle w:val="a3"/>
        <w:numPr>
          <w:ilvl w:val="0"/>
          <w:numId w:val="43"/>
        </w:numPr>
      </w:pPr>
      <w:r w:rsidRPr="00012CDC">
        <w:t>порядок контроля воздушной среды;</w:t>
      </w:r>
    </w:p>
    <w:p w:rsidR="005A1180" w:rsidRPr="00012CDC" w:rsidRDefault="005A1180" w:rsidP="00170FDF">
      <w:pPr>
        <w:pStyle w:val="a3"/>
        <w:numPr>
          <w:ilvl w:val="0"/>
          <w:numId w:val="43"/>
        </w:numPr>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147"/>
        </w:numPr>
      </w:pPr>
      <w:r w:rsidRPr="00012CDC">
        <w:rPr>
          <w:rFonts w:eastAsiaTheme="minorHAnsi"/>
          <w:b/>
          <w:color w:val="000000"/>
        </w:rPr>
        <w:t>Доработать</w:t>
      </w:r>
      <w:r w:rsidRPr="00012CDC">
        <w:t xml:space="preserve">: отправка системой   заявки на </w:t>
      </w:r>
      <w:r>
        <w:t>РД</w:t>
      </w:r>
      <w:r w:rsidRPr="00012CDC">
        <w:t xml:space="preserve"> на доработку руководителю структурного подразделения (функция 1). </w:t>
      </w:r>
      <w:r w:rsidRPr="00012CDC">
        <w:rPr>
          <w:b/>
        </w:rPr>
        <w:t xml:space="preserve">Результат бизнес-функции: </w:t>
      </w:r>
      <w:r w:rsidRPr="00012CDC">
        <w:t xml:space="preserve">заявка на </w:t>
      </w:r>
      <w:r>
        <w:t>РД</w:t>
      </w:r>
      <w:r w:rsidRPr="00012CDC">
        <w:t xml:space="preserve"> отправлена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32"/>
        </w:numPr>
      </w:pPr>
      <w:r w:rsidRPr="00012CDC">
        <w:t xml:space="preserve">Получение инструктажа от руководителя структурного подразделения о специфических особенностях производства и характерных опасностях, которые могут возникнуть в период проведения </w:t>
      </w:r>
      <w:r>
        <w:t>опасн</w:t>
      </w:r>
      <w:r w:rsidRPr="00012CDC">
        <w:t>ой работы, при которых работы должны быть прекращены (вне системы);</w:t>
      </w:r>
    </w:p>
    <w:p w:rsidR="005A1180" w:rsidRPr="00012CDC" w:rsidRDefault="005A1180" w:rsidP="00170FDF">
      <w:pPr>
        <w:pStyle w:val="a3"/>
        <w:numPr>
          <w:ilvl w:val="0"/>
          <w:numId w:val="32"/>
        </w:numPr>
      </w:pPr>
      <w:r w:rsidRPr="00012CDC">
        <w:t>Согласование:</w:t>
      </w:r>
    </w:p>
    <w:p w:rsidR="005A1180" w:rsidRPr="00012CDC" w:rsidRDefault="005A1180" w:rsidP="00170FDF">
      <w:pPr>
        <w:pStyle w:val="a3"/>
        <w:numPr>
          <w:ilvl w:val="0"/>
          <w:numId w:val="44"/>
        </w:numPr>
        <w:rPr>
          <w:bCs/>
        </w:rPr>
      </w:pPr>
      <w:r w:rsidRPr="00012CDC">
        <w:t xml:space="preserve"> места, характера и режимов выполняемой </w:t>
      </w:r>
      <w:r>
        <w:t>опасн</w:t>
      </w:r>
      <w:r w:rsidRPr="00012CDC">
        <w:t>ой работы;</w:t>
      </w:r>
    </w:p>
    <w:p w:rsidR="005A1180" w:rsidRPr="00012CDC" w:rsidRDefault="005A1180" w:rsidP="00170FDF">
      <w:pPr>
        <w:pStyle w:val="a3"/>
        <w:numPr>
          <w:ilvl w:val="0"/>
          <w:numId w:val="44"/>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44"/>
        </w:numPr>
      </w:pPr>
      <w:r w:rsidRPr="00012CDC">
        <w:t xml:space="preserve">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44"/>
        </w:numPr>
      </w:pPr>
      <w:r w:rsidRPr="00012CDC">
        <w:t>исполнителей работ;</w:t>
      </w:r>
    </w:p>
    <w:p w:rsidR="005A1180" w:rsidRPr="00012CDC" w:rsidRDefault="005A1180" w:rsidP="00170FDF">
      <w:pPr>
        <w:pStyle w:val="a3"/>
        <w:numPr>
          <w:ilvl w:val="0"/>
          <w:numId w:val="44"/>
        </w:numPr>
      </w:pPr>
      <w:r w:rsidRPr="00012CDC">
        <w:t xml:space="preserve">средств индивидуальной и коллективной защиты; </w:t>
      </w:r>
    </w:p>
    <w:p w:rsidR="005A1180" w:rsidRPr="00012CDC" w:rsidRDefault="005A1180" w:rsidP="00170FDF">
      <w:pPr>
        <w:pStyle w:val="a3"/>
        <w:numPr>
          <w:ilvl w:val="0"/>
          <w:numId w:val="44"/>
        </w:numPr>
      </w:pPr>
      <w:r w:rsidRPr="00012CDC">
        <w:t>порядка контроля воздушной среды;</w:t>
      </w:r>
    </w:p>
    <w:p w:rsidR="005A1180" w:rsidRPr="00012CDC" w:rsidRDefault="005A1180" w:rsidP="00170FDF">
      <w:pPr>
        <w:pStyle w:val="a3"/>
        <w:numPr>
          <w:ilvl w:val="0"/>
          <w:numId w:val="44"/>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pPr>
      <w:bookmarkStart w:id="115" w:name="_Toc104299841"/>
      <w:r w:rsidRPr="008C4685">
        <w:t>Бизнес-функция «3. Оформление РД»</w:t>
      </w:r>
      <w:bookmarkEnd w:id="115"/>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 xml:space="preserve">Выполнение функции «2. Согласование заявки на оформление </w:t>
      </w:r>
      <w:r>
        <w:t>РД</w:t>
      </w:r>
      <w:r w:rsidRPr="00012CDC">
        <w:t xml:space="preserve"> с ответственным за подготовку» с итоговым действием «Согласовать».</w:t>
      </w:r>
    </w:p>
    <w:p w:rsidR="005A1180" w:rsidRPr="00012CDC" w:rsidRDefault="005A1180" w:rsidP="00170FDF">
      <w:pPr>
        <w:pStyle w:val="a3"/>
        <w:numPr>
          <w:ilvl w:val="0"/>
          <w:numId w:val="30"/>
        </w:numPr>
      </w:pPr>
      <w:r w:rsidRPr="00012CDC">
        <w:t xml:space="preserve">Выполнение функции «4. Проверка </w:t>
      </w:r>
      <w:r>
        <w:t>РД</w:t>
      </w:r>
      <w:r w:rsidRPr="00012CDC">
        <w:t xml:space="preserve">» с итоговым действием «Доработать </w:t>
      </w:r>
      <w:r w:rsidR="009D17AC">
        <w:t xml:space="preserve">РД </w:t>
      </w:r>
      <w:r w:rsidRPr="00012CDC">
        <w:rPr>
          <w:rFonts w:eastAsiaTheme="minorHAnsi"/>
          <w:color w:val="000000"/>
        </w:rPr>
        <w:t xml:space="preserve">ответственному за </w:t>
      </w:r>
      <w:r w:rsidRPr="00012CDC">
        <w:t>проведение».</w:t>
      </w:r>
    </w:p>
    <w:p w:rsidR="005A1180" w:rsidRPr="00012CDC" w:rsidRDefault="005A1180" w:rsidP="005A1180">
      <w:r w:rsidRPr="00012CDC">
        <w:rPr>
          <w:b/>
        </w:rPr>
        <w:t>Ответственный за выполнение бизнес-функции</w:t>
      </w:r>
      <w:r w:rsidRPr="00012CDC">
        <w:t>: Ответственный за проведение.</w:t>
      </w:r>
    </w:p>
    <w:p w:rsidR="005A1180" w:rsidRPr="00012CDC" w:rsidRDefault="005A1180" w:rsidP="005A1180">
      <w:r w:rsidRPr="00012CDC">
        <w:rPr>
          <w:b/>
        </w:rPr>
        <w:t>Цель бизнес-функции</w:t>
      </w:r>
      <w:r w:rsidRPr="00012CDC">
        <w:t xml:space="preserve">: оформление </w:t>
      </w:r>
      <w:r>
        <w:t>РД</w:t>
      </w:r>
      <w:r w:rsidRPr="00012CDC">
        <w:t>.</w:t>
      </w:r>
    </w:p>
    <w:p w:rsidR="005A1180" w:rsidRPr="00012CDC" w:rsidRDefault="005A1180" w:rsidP="005A1180">
      <w:r w:rsidRPr="00012CDC">
        <w:rPr>
          <w:b/>
        </w:rPr>
        <w:t>Входная информация:</w:t>
      </w:r>
      <w:r w:rsidRPr="00012CDC">
        <w:t xml:space="preserve"> информация, внесённая в заявку на </w:t>
      </w:r>
      <w:r>
        <w:t>РД</w:t>
      </w:r>
      <w:r w:rsidRPr="00012CDC">
        <w:t xml:space="preserve"> после выполнения функции 2 с итоговым действием Согласовать или функции 4 с итоговым действием «Доработать РД </w:t>
      </w:r>
      <w:r w:rsidRPr="00012CDC">
        <w:rPr>
          <w:rFonts w:eastAsiaTheme="minorHAnsi"/>
          <w:color w:val="000000"/>
        </w:rPr>
        <w:t xml:space="preserve">ответственному за </w:t>
      </w:r>
      <w:r w:rsidRPr="00012CDC">
        <w:t>проведение».</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rPr>
          <w:b/>
        </w:rPr>
      </w:pPr>
      <w:r w:rsidRPr="006956F8">
        <w:rPr>
          <w:rFonts w:eastAsiaTheme="minorHAnsi"/>
          <w:b/>
          <w:color w:val="000000"/>
        </w:rPr>
        <w:t>Оформить</w:t>
      </w:r>
      <w:r w:rsidRPr="00012CDC">
        <w:rPr>
          <w:rFonts w:eastAsiaTheme="minorHAnsi"/>
          <w:b/>
          <w:color w:val="000000"/>
        </w:rPr>
        <w:t xml:space="preserve"> РД:</w:t>
      </w:r>
      <w:r w:rsidRPr="00012CDC">
        <w:t xml:space="preserve"> отправка системой   РД на проверку руководителю структурного подразделения (функция 4). </w:t>
      </w:r>
      <w:r w:rsidRPr="00012CDC">
        <w:rPr>
          <w:b/>
        </w:rPr>
        <w:t xml:space="preserve">Результат бизнес-функции: </w:t>
      </w:r>
      <w:r>
        <w:t>РД</w:t>
      </w:r>
      <w:r w:rsidRPr="00012CDC">
        <w:t xml:space="preserve"> оформлен.</w:t>
      </w:r>
      <w:r w:rsidRPr="00012CDC">
        <w:rPr>
          <w:b/>
        </w:rPr>
        <w:t xml:space="preserve"> Выходная информация</w:t>
      </w:r>
      <w:r>
        <w:rPr>
          <w:b/>
        </w:rPr>
        <w:t>:</w:t>
      </w:r>
      <w:r w:rsidRPr="00012CDC">
        <w:rPr>
          <w:b/>
        </w:rPr>
        <w:t xml:space="preserve"> </w:t>
      </w:r>
    </w:p>
    <w:p w:rsidR="005A1180" w:rsidRPr="00012CDC" w:rsidRDefault="005A1180" w:rsidP="00170FDF">
      <w:pPr>
        <w:pStyle w:val="a3"/>
        <w:numPr>
          <w:ilvl w:val="0"/>
          <w:numId w:val="36"/>
        </w:numPr>
        <w:ind w:left="1789"/>
      </w:pPr>
      <w:r w:rsidRPr="00012CDC">
        <w:t>Согласованные пункты</w:t>
      </w:r>
      <w:r w:rsidRPr="00012CDC">
        <w:rPr>
          <w:b/>
        </w:rPr>
        <w:t xml:space="preserve"> </w:t>
      </w:r>
      <w:r w:rsidRPr="00012CDC">
        <w:t xml:space="preserve">заявки на </w:t>
      </w:r>
      <w:r>
        <w:t>РД</w:t>
      </w:r>
      <w:r w:rsidRPr="00012CDC">
        <w:t>:</w:t>
      </w:r>
    </w:p>
    <w:p w:rsidR="005A1180" w:rsidRPr="00012CDC" w:rsidRDefault="005A1180" w:rsidP="00170FDF">
      <w:pPr>
        <w:pStyle w:val="a3"/>
        <w:numPr>
          <w:ilvl w:val="2"/>
          <w:numId w:val="8"/>
        </w:numPr>
        <w:ind w:left="2801"/>
      </w:pPr>
      <w:r w:rsidRPr="00012CDC">
        <w:t xml:space="preserve">места, характера и режимы выполняемой </w:t>
      </w:r>
      <w:r>
        <w:t>опасн</w:t>
      </w:r>
      <w:r w:rsidRPr="00012CDC">
        <w:t>ой работы;</w:t>
      </w:r>
    </w:p>
    <w:p w:rsidR="005A1180" w:rsidRPr="00012CDC" w:rsidRDefault="005A1180" w:rsidP="00170FDF">
      <w:pPr>
        <w:pStyle w:val="a3"/>
        <w:numPr>
          <w:ilvl w:val="2"/>
          <w:numId w:val="8"/>
        </w:numPr>
        <w:ind w:left="2801"/>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2"/>
          <w:numId w:val="8"/>
        </w:numPr>
        <w:ind w:left="2801"/>
      </w:pPr>
      <w:r w:rsidRPr="00012CDC">
        <w:t>исполнители работ;</w:t>
      </w:r>
    </w:p>
    <w:p w:rsidR="005A1180" w:rsidRPr="00012CDC" w:rsidRDefault="005A1180" w:rsidP="00170FDF">
      <w:pPr>
        <w:pStyle w:val="a3"/>
        <w:numPr>
          <w:ilvl w:val="2"/>
          <w:numId w:val="8"/>
        </w:numPr>
        <w:ind w:left="2801"/>
      </w:pPr>
      <w:r w:rsidRPr="00012CDC">
        <w:t xml:space="preserve">средства индивидуальной и коллективной защиты; </w:t>
      </w:r>
    </w:p>
    <w:p w:rsidR="005A1180" w:rsidRPr="00012CDC" w:rsidRDefault="005A1180" w:rsidP="00170FDF">
      <w:pPr>
        <w:pStyle w:val="a3"/>
        <w:numPr>
          <w:ilvl w:val="2"/>
          <w:numId w:val="8"/>
        </w:numPr>
        <w:ind w:left="2801"/>
      </w:pPr>
      <w:r w:rsidRPr="00012CDC">
        <w:t>порядок контроля воздушной среды;</w:t>
      </w:r>
    </w:p>
    <w:p w:rsidR="005A1180" w:rsidRPr="00012CDC" w:rsidRDefault="005A1180" w:rsidP="00170FDF">
      <w:pPr>
        <w:pStyle w:val="a3"/>
        <w:numPr>
          <w:ilvl w:val="2"/>
          <w:numId w:val="8"/>
        </w:numPr>
        <w:ind w:left="2801"/>
      </w:pPr>
      <w:r w:rsidRPr="00012CDC">
        <w:t xml:space="preserve">схема места проведения </w:t>
      </w:r>
      <w:r>
        <w:t>опасн</w:t>
      </w:r>
      <w:r w:rsidRPr="00012CDC">
        <w:t>ой работы.</w:t>
      </w:r>
    </w:p>
    <w:p w:rsidR="005A1180" w:rsidRPr="00012CDC" w:rsidRDefault="005A1180" w:rsidP="00170FDF">
      <w:pPr>
        <w:pStyle w:val="a3"/>
        <w:numPr>
          <w:ilvl w:val="0"/>
          <w:numId w:val="36"/>
        </w:numPr>
        <w:ind w:left="1789"/>
      </w:pPr>
      <w:r>
        <w:t>РД</w:t>
      </w:r>
      <w:r w:rsidRPr="00012CDC">
        <w:rPr>
          <w:bCs/>
          <w:color w:val="000000"/>
        </w:rPr>
        <w:t xml:space="preserve">, оформленный из заявки, с </w:t>
      </w:r>
      <w:r w:rsidRPr="00012CDC">
        <w:t xml:space="preserve">указанием планируемого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34"/>
        </w:numPr>
      </w:pPr>
      <w:r w:rsidRPr="00012CDC">
        <w:t xml:space="preserve">Получение инструктажа от руководителя структурного подразделения о специфических особенностях производства и характерных опасностях, которые могут возникнуть в период проведения </w:t>
      </w:r>
      <w:r>
        <w:t>опасн</w:t>
      </w:r>
      <w:r w:rsidRPr="00012CDC">
        <w:t>ой работы, при которых работы должны быть прекращены (вне системы);</w:t>
      </w:r>
    </w:p>
    <w:p w:rsidR="005A1180" w:rsidRPr="00012CDC" w:rsidRDefault="005A1180" w:rsidP="00170FDF">
      <w:pPr>
        <w:pStyle w:val="a3"/>
        <w:numPr>
          <w:ilvl w:val="0"/>
          <w:numId w:val="34"/>
        </w:numPr>
      </w:pPr>
      <w:r w:rsidRPr="00012CDC">
        <w:t>Согласование:</w:t>
      </w:r>
    </w:p>
    <w:p w:rsidR="005A1180" w:rsidRPr="00012CDC" w:rsidRDefault="005A1180" w:rsidP="00170FDF">
      <w:pPr>
        <w:pStyle w:val="a3"/>
        <w:numPr>
          <w:ilvl w:val="0"/>
          <w:numId w:val="35"/>
        </w:numPr>
        <w:rPr>
          <w:bCs/>
        </w:rPr>
      </w:pPr>
      <w:r w:rsidRPr="00012CDC">
        <w:t xml:space="preserve"> места, характера и режимов выполняемой </w:t>
      </w:r>
      <w:r>
        <w:t>опасн</w:t>
      </w:r>
      <w:r w:rsidRPr="00012CDC">
        <w:t>ой работы;</w:t>
      </w:r>
    </w:p>
    <w:p w:rsidR="005A1180" w:rsidRPr="00012CDC" w:rsidRDefault="005A1180" w:rsidP="00170FDF">
      <w:pPr>
        <w:pStyle w:val="a3"/>
        <w:numPr>
          <w:ilvl w:val="0"/>
          <w:numId w:val="35"/>
        </w:numPr>
      </w:pPr>
      <w:r w:rsidRPr="00012CDC">
        <w:t xml:space="preserve"> 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5"/>
        </w:numPr>
      </w:pPr>
      <w:r w:rsidRPr="00012CDC">
        <w:t xml:space="preserve">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35"/>
        </w:numPr>
      </w:pPr>
      <w:r w:rsidRPr="00012CDC">
        <w:t>исполнителей работ;</w:t>
      </w:r>
    </w:p>
    <w:p w:rsidR="005A1180" w:rsidRPr="00012CDC" w:rsidRDefault="005A1180" w:rsidP="00170FDF">
      <w:pPr>
        <w:pStyle w:val="a3"/>
        <w:numPr>
          <w:ilvl w:val="0"/>
          <w:numId w:val="35"/>
        </w:numPr>
      </w:pPr>
      <w:r w:rsidRPr="00012CDC">
        <w:t xml:space="preserve">средств индивидуальной и коллективной защиты; </w:t>
      </w:r>
    </w:p>
    <w:p w:rsidR="005A1180" w:rsidRPr="00012CDC" w:rsidRDefault="005A1180" w:rsidP="00170FDF">
      <w:pPr>
        <w:pStyle w:val="a3"/>
        <w:numPr>
          <w:ilvl w:val="0"/>
          <w:numId w:val="35"/>
        </w:numPr>
      </w:pPr>
      <w:r w:rsidRPr="00012CDC">
        <w:t>порядка контроля воздушной среды;</w:t>
      </w:r>
    </w:p>
    <w:p w:rsidR="005A1180" w:rsidRPr="00012CDC" w:rsidRDefault="005A1180" w:rsidP="00170FDF">
      <w:pPr>
        <w:pStyle w:val="a3"/>
        <w:numPr>
          <w:ilvl w:val="0"/>
          <w:numId w:val="35"/>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pPr>
      <w:bookmarkStart w:id="116" w:name="_Toc104299842"/>
      <w:r w:rsidRPr="008C4685">
        <w:t>Бизнес-функция «4. Проверка РД»</w:t>
      </w:r>
      <w:bookmarkEnd w:id="116"/>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 xml:space="preserve">Выполнение функции «3. Оформление </w:t>
      </w:r>
      <w:r>
        <w:t>РД</w:t>
      </w:r>
      <w:r w:rsidR="009D17AC">
        <w:t>»</w:t>
      </w:r>
      <w:r w:rsidRPr="00012CDC">
        <w:t xml:space="preserve"> с итоговым действием «Оформить РД».</w:t>
      </w:r>
    </w:p>
    <w:p w:rsidR="005A1180" w:rsidRPr="00012CDC" w:rsidRDefault="005A1180" w:rsidP="00170FDF">
      <w:pPr>
        <w:pStyle w:val="a3"/>
        <w:numPr>
          <w:ilvl w:val="0"/>
          <w:numId w:val="30"/>
        </w:numPr>
      </w:pPr>
      <w:r w:rsidRPr="00012CDC">
        <w:t>Выполнение функций 5, 6, 7 с итоговым действием «Доработать».</w:t>
      </w:r>
    </w:p>
    <w:p w:rsidR="005A1180" w:rsidRPr="00012CDC" w:rsidRDefault="005A1180" w:rsidP="005A1180">
      <w:r w:rsidRPr="00012CDC">
        <w:rPr>
          <w:b/>
        </w:rPr>
        <w:t>Ответственный за выполнение бизнес-функции</w:t>
      </w:r>
      <w:r w:rsidRPr="00012CDC">
        <w:t>: Руководитель структурного подразделения.</w:t>
      </w:r>
    </w:p>
    <w:p w:rsidR="005A1180" w:rsidRPr="00012CDC" w:rsidRDefault="005A1180" w:rsidP="005A1180">
      <w:r w:rsidRPr="00012CDC">
        <w:rPr>
          <w:b/>
        </w:rPr>
        <w:t>Цель бизнес-функции</w:t>
      </w:r>
      <w:r w:rsidRPr="00012CDC">
        <w:t xml:space="preserve">: проверка и выдача </w:t>
      </w:r>
      <w:r>
        <w:t>РД</w:t>
      </w:r>
      <w:r w:rsidRPr="00012CDC">
        <w:t>.</w:t>
      </w:r>
    </w:p>
    <w:p w:rsidR="005A1180" w:rsidRPr="00012CDC" w:rsidRDefault="005A1180" w:rsidP="005A1180">
      <w:r w:rsidRPr="00012CDC">
        <w:rPr>
          <w:b/>
        </w:rPr>
        <w:t>Входная информация:</w:t>
      </w:r>
      <w:r w:rsidRPr="00012CDC">
        <w:t xml:space="preserve"> информация, внесённая в </w:t>
      </w:r>
      <w:r>
        <w:t>РД</w:t>
      </w:r>
      <w:r w:rsidRPr="00012CDC">
        <w:t xml:space="preserve"> после выполнения функции 3 с итоговым действием «Оформить РД», </w:t>
      </w:r>
      <w:r w:rsidRPr="00012CDC">
        <w:tab/>
        <w:t>или функций 5, 6, 7 с итоговым действием Доработать.</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Выдать</w:t>
      </w:r>
      <w:r w:rsidRPr="00012CDC">
        <w:rPr>
          <w:rFonts w:eastAsiaTheme="minorHAnsi"/>
          <w:b/>
          <w:color w:val="000000"/>
        </w:rPr>
        <w:t xml:space="preserve"> РД</w:t>
      </w:r>
      <w:r w:rsidRPr="00012CDC">
        <w:rPr>
          <w:b/>
        </w:rPr>
        <w:t>:</w:t>
      </w:r>
      <w:r w:rsidRPr="00012CDC">
        <w:t xml:space="preserve"> отправка системой РД на согласование ответственному за ведение техпроцесса (функция 5). </w:t>
      </w:r>
      <w:r w:rsidRPr="00012CDC">
        <w:rPr>
          <w:b/>
        </w:rPr>
        <w:t xml:space="preserve">Результат бизнес-функции: </w:t>
      </w:r>
      <w:r w:rsidRPr="00012CDC">
        <w:t xml:space="preserve">РД проверен и выдан. </w:t>
      </w:r>
      <w:r>
        <w:rPr>
          <w:b/>
        </w:rPr>
        <w:t>Выходная информация</w:t>
      </w:r>
      <w:r w:rsidRPr="00012CDC">
        <w:rPr>
          <w:b/>
        </w:rPr>
        <w:t xml:space="preserve"> </w:t>
      </w:r>
      <w:r w:rsidRPr="006212A7">
        <w:t>включает в себя п</w:t>
      </w:r>
      <w:r w:rsidRPr="00012CDC">
        <w:t>роверенные пункты</w:t>
      </w:r>
      <w:r w:rsidRPr="00012CDC">
        <w:rPr>
          <w:b/>
        </w:rPr>
        <w:t xml:space="preserve"> </w:t>
      </w:r>
      <w:r>
        <w:t>РД</w:t>
      </w:r>
      <w:r w:rsidRPr="00012CDC">
        <w:t>:</w:t>
      </w:r>
    </w:p>
    <w:p w:rsidR="005A1180" w:rsidRPr="00012CDC" w:rsidRDefault="005A1180" w:rsidP="00170FDF">
      <w:pPr>
        <w:pStyle w:val="a3"/>
        <w:numPr>
          <w:ilvl w:val="1"/>
          <w:numId w:val="45"/>
        </w:numPr>
        <w:ind w:left="1985"/>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1"/>
          <w:numId w:val="45"/>
        </w:numPr>
        <w:ind w:left="1985"/>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5"/>
        </w:numPr>
        <w:ind w:left="1985"/>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5"/>
        </w:numPr>
        <w:ind w:left="1985"/>
      </w:pPr>
      <w:r w:rsidRPr="00012CDC">
        <w:t xml:space="preserve"> исполнители работ;</w:t>
      </w:r>
    </w:p>
    <w:p w:rsidR="005A1180" w:rsidRPr="00012CDC" w:rsidRDefault="005A1180" w:rsidP="00170FDF">
      <w:pPr>
        <w:pStyle w:val="a3"/>
        <w:numPr>
          <w:ilvl w:val="1"/>
          <w:numId w:val="45"/>
        </w:numPr>
        <w:ind w:left="1985"/>
      </w:pPr>
      <w:r w:rsidRPr="00012CDC">
        <w:t xml:space="preserve">средства индивидуальной и коллективной защиты; </w:t>
      </w:r>
    </w:p>
    <w:p w:rsidR="005A1180" w:rsidRPr="00012CDC" w:rsidRDefault="005A1180" w:rsidP="00170FDF">
      <w:pPr>
        <w:pStyle w:val="a3"/>
        <w:numPr>
          <w:ilvl w:val="1"/>
          <w:numId w:val="45"/>
        </w:numPr>
        <w:ind w:left="1985"/>
      </w:pPr>
      <w:r w:rsidRPr="00012CDC">
        <w:t>порядок контроля воздушной среды;</w:t>
      </w:r>
    </w:p>
    <w:p w:rsidR="005A1180" w:rsidRPr="00012CDC" w:rsidRDefault="005A1180" w:rsidP="00170FDF">
      <w:pPr>
        <w:pStyle w:val="a3"/>
        <w:numPr>
          <w:ilvl w:val="1"/>
          <w:numId w:val="45"/>
        </w:numPr>
        <w:ind w:left="1985"/>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45"/>
        </w:numPr>
        <w:ind w:left="1985"/>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 xml:space="preserve"> РД </w:t>
      </w:r>
      <w:r w:rsidRPr="00012CDC">
        <w:rPr>
          <w:rFonts w:eastAsiaTheme="minorHAnsi"/>
          <w:b/>
          <w:color w:val="000000"/>
        </w:rPr>
        <w:t>ответственному за подготовку</w:t>
      </w:r>
      <w:r w:rsidRPr="00012CDC">
        <w:rPr>
          <w:b/>
        </w:rPr>
        <w:t>:</w:t>
      </w:r>
      <w:r w:rsidRPr="00012CDC">
        <w:t xml:space="preserve"> отправка системой </w:t>
      </w:r>
      <w:r>
        <w:t>РД</w:t>
      </w:r>
      <w:r w:rsidRPr="00012CDC">
        <w:t xml:space="preserve"> на доработку ответственному за подготовку (функция 2). </w:t>
      </w:r>
      <w:r w:rsidRPr="00012CDC">
        <w:rPr>
          <w:b/>
        </w:rPr>
        <w:t>Результат бизнес-функции:</w:t>
      </w:r>
      <w:r w:rsidRPr="00012CDC">
        <w:t xml:space="preserve"> 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 xml:space="preserve"> РД </w:t>
      </w:r>
      <w:r w:rsidRPr="00012CDC">
        <w:rPr>
          <w:rFonts w:eastAsiaTheme="minorHAnsi"/>
          <w:b/>
          <w:color w:val="000000"/>
        </w:rPr>
        <w:t>ответственному за проведение</w:t>
      </w:r>
      <w:r w:rsidRPr="00012CDC">
        <w:rPr>
          <w:b/>
        </w:rPr>
        <w:t>:</w:t>
      </w:r>
      <w:r w:rsidRPr="00012CDC">
        <w:t xml:space="preserve"> отправка системой </w:t>
      </w:r>
      <w:r>
        <w:t>РД</w:t>
      </w:r>
      <w:r w:rsidRPr="00012CDC">
        <w:t xml:space="preserve"> на доработку ответственному за </w:t>
      </w:r>
      <w:r w:rsidRPr="00012CDC">
        <w:rPr>
          <w:rFonts w:eastAsiaTheme="minorHAnsi"/>
          <w:color w:val="000000"/>
        </w:rPr>
        <w:t>проведение</w:t>
      </w:r>
      <w:r w:rsidRPr="00012CDC">
        <w:t xml:space="preserve"> (функция 3). </w:t>
      </w:r>
      <w:r w:rsidRPr="00012CDC">
        <w:rPr>
          <w:b/>
        </w:rPr>
        <w:t xml:space="preserve">Результат бизнес-функции: </w:t>
      </w:r>
      <w:r w:rsidRPr="00012CDC">
        <w:t>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 по проверке и корректировке:</w:t>
      </w:r>
    </w:p>
    <w:p w:rsidR="005A1180" w:rsidRPr="00012CDC" w:rsidRDefault="005A1180" w:rsidP="00170FDF">
      <w:pPr>
        <w:pStyle w:val="a3"/>
        <w:numPr>
          <w:ilvl w:val="0"/>
          <w:numId w:val="37"/>
        </w:numPr>
        <w:rPr>
          <w:bCs/>
        </w:rPr>
      </w:pPr>
      <w:r w:rsidRPr="00012CDC">
        <w:t xml:space="preserve">места, характера и режимов выполняемой </w:t>
      </w:r>
      <w:r>
        <w:t>опасн</w:t>
      </w:r>
      <w:r w:rsidRPr="00012CDC">
        <w:t>ой работы;</w:t>
      </w:r>
      <w:r w:rsidRPr="00012CDC">
        <w:rPr>
          <w:bCs/>
        </w:rPr>
        <w:t xml:space="preserve"> </w:t>
      </w:r>
    </w:p>
    <w:p w:rsidR="005A1180" w:rsidRPr="00012CDC" w:rsidRDefault="005A1180" w:rsidP="00170FDF">
      <w:pPr>
        <w:pStyle w:val="a3"/>
        <w:numPr>
          <w:ilvl w:val="0"/>
          <w:numId w:val="37"/>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7"/>
        </w:numPr>
      </w:pPr>
      <w:r w:rsidRPr="00012CDC">
        <w:t xml:space="preserve">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7"/>
        </w:numPr>
      </w:pPr>
      <w:r w:rsidRPr="00012CDC">
        <w:t xml:space="preserve">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37"/>
        </w:numPr>
      </w:pPr>
      <w:r w:rsidRPr="00012CDC">
        <w:t>исполнителей работ;</w:t>
      </w:r>
    </w:p>
    <w:p w:rsidR="005A1180" w:rsidRPr="00012CDC" w:rsidRDefault="005A1180" w:rsidP="00170FDF">
      <w:pPr>
        <w:pStyle w:val="a3"/>
        <w:numPr>
          <w:ilvl w:val="0"/>
          <w:numId w:val="37"/>
        </w:numPr>
      </w:pPr>
      <w:r w:rsidRPr="00012CDC">
        <w:t xml:space="preserve">средств индивидуальной и коллективной защиты; </w:t>
      </w:r>
    </w:p>
    <w:p w:rsidR="005A1180" w:rsidRPr="00012CDC" w:rsidRDefault="005A1180" w:rsidP="00170FDF">
      <w:pPr>
        <w:pStyle w:val="a3"/>
        <w:numPr>
          <w:ilvl w:val="0"/>
          <w:numId w:val="37"/>
        </w:numPr>
      </w:pPr>
      <w:r w:rsidRPr="00012CDC">
        <w:t>порядка контроля воздушной среды;</w:t>
      </w:r>
    </w:p>
    <w:p w:rsidR="005A1180" w:rsidRPr="00012CDC" w:rsidRDefault="005A1180" w:rsidP="00170FDF">
      <w:pPr>
        <w:pStyle w:val="a3"/>
        <w:numPr>
          <w:ilvl w:val="0"/>
          <w:numId w:val="37"/>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rPr>
          <w:rFonts w:eastAsiaTheme="minorHAnsi"/>
          <w:color w:val="000000"/>
        </w:rPr>
      </w:pPr>
      <w:bookmarkStart w:id="117" w:name="_Toc104299843"/>
      <w:r w:rsidRPr="008C4685">
        <w:t>Бизнес-функция «5. Согласование</w:t>
      </w:r>
      <w:r w:rsidRPr="008C4685">
        <w:rPr>
          <w:rFonts w:eastAsiaTheme="minorHAnsi"/>
          <w:color w:val="000000"/>
        </w:rPr>
        <w:t xml:space="preserve"> </w:t>
      </w:r>
      <w:r w:rsidRPr="008C4685">
        <w:t xml:space="preserve">РД ответственным </w:t>
      </w:r>
      <w:r w:rsidRPr="008C4685">
        <w:rPr>
          <w:rFonts w:eastAsiaTheme="minorHAnsi"/>
          <w:color w:val="000000"/>
        </w:rPr>
        <w:t>за ведение техпроцесса»</w:t>
      </w:r>
      <w:bookmarkEnd w:id="117"/>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 xml:space="preserve">Выполнение функции «4. Проверка </w:t>
      </w:r>
      <w:r>
        <w:t>РД</w:t>
      </w:r>
      <w:r w:rsidRPr="00012CDC">
        <w:t>»» с итоговым действием «Выдать РД».</w:t>
      </w:r>
    </w:p>
    <w:p w:rsidR="005A1180" w:rsidRPr="00012CDC" w:rsidRDefault="005A1180" w:rsidP="005A1180">
      <w:r w:rsidRPr="00012CDC">
        <w:rPr>
          <w:b/>
        </w:rPr>
        <w:t>Ответственный за выполнение бизнес-функции</w:t>
      </w:r>
      <w:r w:rsidRPr="00012CDC">
        <w:t xml:space="preserve">: ответственный </w:t>
      </w:r>
      <w:r w:rsidRPr="00012CDC">
        <w:rPr>
          <w:rFonts w:eastAsiaTheme="minorHAnsi"/>
          <w:color w:val="000000"/>
        </w:rPr>
        <w:t>за ведение техпроцесса</w:t>
      </w:r>
      <w:r w:rsidRPr="00012CDC">
        <w:t>.</w:t>
      </w:r>
    </w:p>
    <w:p w:rsidR="005A1180" w:rsidRPr="00012CDC" w:rsidRDefault="005A1180" w:rsidP="005A1180">
      <w:r w:rsidRPr="00012CDC">
        <w:rPr>
          <w:b/>
        </w:rPr>
        <w:t>Цель бизнес-функции</w:t>
      </w:r>
      <w:r w:rsidRPr="00012CDC">
        <w:t xml:space="preserve">: согласование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4.</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Согласовать</w:t>
      </w:r>
      <w:r w:rsidRPr="00012CDC">
        <w:t xml:space="preserve">: отправка системой </w:t>
      </w:r>
      <w:r>
        <w:t>РД</w:t>
      </w:r>
      <w:r w:rsidRPr="00012CDC">
        <w:t xml:space="preserve"> на согласование АСС (функция 6). </w:t>
      </w:r>
      <w:r w:rsidRPr="00012CDC">
        <w:rPr>
          <w:b/>
        </w:rPr>
        <w:t xml:space="preserve">Результат бизнес-функции: </w:t>
      </w:r>
      <w:r w:rsidRPr="00012CDC">
        <w:t>РД согласован.</w:t>
      </w:r>
      <w:r>
        <w:rPr>
          <w:b/>
        </w:rPr>
        <w:t xml:space="preserve"> Выходная информация - </w:t>
      </w:r>
      <w:r>
        <w:t>с</w:t>
      </w:r>
      <w:r w:rsidRPr="00012CDC">
        <w:t>огласованные пункты</w:t>
      </w:r>
      <w:r w:rsidRPr="00012CDC">
        <w:rPr>
          <w:b/>
        </w:rPr>
        <w:t xml:space="preserve"> </w:t>
      </w:r>
      <w:r>
        <w:t>РД</w:t>
      </w:r>
      <w:r w:rsidRPr="00012CDC">
        <w:t>:</w:t>
      </w:r>
    </w:p>
    <w:p w:rsidR="005A1180" w:rsidRPr="00012CDC" w:rsidRDefault="005A1180" w:rsidP="00170FDF">
      <w:pPr>
        <w:pStyle w:val="a3"/>
        <w:numPr>
          <w:ilvl w:val="1"/>
          <w:numId w:val="46"/>
        </w:numPr>
        <w:ind w:left="2127"/>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1"/>
          <w:numId w:val="46"/>
        </w:numPr>
        <w:ind w:left="2127"/>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6"/>
        </w:numPr>
        <w:ind w:left="2127"/>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6"/>
        </w:numPr>
        <w:ind w:left="2127"/>
      </w:pPr>
      <w:r w:rsidRPr="00012CDC">
        <w:t xml:space="preserve"> исполнители работ;</w:t>
      </w:r>
    </w:p>
    <w:p w:rsidR="005A1180" w:rsidRPr="00012CDC" w:rsidRDefault="005A1180" w:rsidP="00170FDF">
      <w:pPr>
        <w:pStyle w:val="a3"/>
        <w:numPr>
          <w:ilvl w:val="1"/>
          <w:numId w:val="46"/>
        </w:numPr>
        <w:ind w:left="2127"/>
      </w:pPr>
      <w:r w:rsidRPr="00012CDC">
        <w:t xml:space="preserve">средства индивидуальной и коллективной защиты; </w:t>
      </w:r>
    </w:p>
    <w:p w:rsidR="005A1180" w:rsidRPr="00012CDC" w:rsidRDefault="005A1180" w:rsidP="00170FDF">
      <w:pPr>
        <w:pStyle w:val="a3"/>
        <w:numPr>
          <w:ilvl w:val="1"/>
          <w:numId w:val="46"/>
        </w:numPr>
        <w:ind w:left="2127"/>
      </w:pPr>
      <w:r w:rsidRPr="00012CDC">
        <w:t>порядок контроля воздушной среды;</w:t>
      </w:r>
    </w:p>
    <w:p w:rsidR="005A1180" w:rsidRPr="00012CDC" w:rsidRDefault="005A1180" w:rsidP="00170FDF">
      <w:pPr>
        <w:pStyle w:val="a3"/>
        <w:numPr>
          <w:ilvl w:val="1"/>
          <w:numId w:val="46"/>
        </w:numPr>
        <w:ind w:left="2127"/>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46"/>
        </w:numPr>
        <w:ind w:left="2127"/>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РД отправлен на доработку.</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 по согласованию:</w:t>
      </w:r>
    </w:p>
    <w:p w:rsidR="005A1180" w:rsidRPr="00012CDC" w:rsidRDefault="005A1180" w:rsidP="00170FDF">
      <w:pPr>
        <w:pStyle w:val="a3"/>
        <w:numPr>
          <w:ilvl w:val="0"/>
          <w:numId w:val="38"/>
        </w:numPr>
        <w:rPr>
          <w:bCs/>
        </w:rPr>
      </w:pPr>
      <w:r w:rsidRPr="00012CDC">
        <w:t xml:space="preserve">места, характера и режимов выполняемой </w:t>
      </w:r>
      <w:r>
        <w:t>опасн</w:t>
      </w:r>
      <w:r w:rsidRPr="00012CDC">
        <w:t>ой работы;</w:t>
      </w:r>
      <w:r w:rsidRPr="00012CDC">
        <w:rPr>
          <w:bCs/>
        </w:rPr>
        <w:t xml:space="preserve"> </w:t>
      </w:r>
    </w:p>
    <w:p w:rsidR="005A1180" w:rsidRPr="00012CDC" w:rsidRDefault="005A1180" w:rsidP="00170FDF">
      <w:pPr>
        <w:pStyle w:val="a3"/>
        <w:numPr>
          <w:ilvl w:val="0"/>
          <w:numId w:val="38"/>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8"/>
        </w:numPr>
      </w:pPr>
      <w:r w:rsidRPr="00012CDC">
        <w:t xml:space="preserve">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8"/>
        </w:numPr>
      </w:pPr>
      <w:r w:rsidRPr="00012CDC">
        <w:t xml:space="preserve">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38"/>
        </w:numPr>
      </w:pPr>
      <w:r w:rsidRPr="00012CDC">
        <w:t>исполнителей работ;</w:t>
      </w:r>
    </w:p>
    <w:p w:rsidR="005A1180" w:rsidRPr="00012CDC" w:rsidRDefault="005A1180" w:rsidP="00170FDF">
      <w:pPr>
        <w:pStyle w:val="a3"/>
        <w:numPr>
          <w:ilvl w:val="0"/>
          <w:numId w:val="38"/>
        </w:numPr>
      </w:pPr>
      <w:r w:rsidRPr="00012CDC">
        <w:t xml:space="preserve">средств индивидуальной и коллективной защиты; </w:t>
      </w:r>
    </w:p>
    <w:p w:rsidR="005A1180" w:rsidRPr="00012CDC" w:rsidRDefault="005A1180" w:rsidP="00170FDF">
      <w:pPr>
        <w:pStyle w:val="a3"/>
        <w:numPr>
          <w:ilvl w:val="0"/>
          <w:numId w:val="38"/>
        </w:numPr>
      </w:pPr>
      <w:r w:rsidRPr="00012CDC">
        <w:t>порядка контроля воздушной среды;</w:t>
      </w:r>
    </w:p>
    <w:p w:rsidR="005A1180" w:rsidRPr="00012CDC" w:rsidRDefault="005A1180" w:rsidP="00170FDF">
      <w:pPr>
        <w:pStyle w:val="a3"/>
        <w:numPr>
          <w:ilvl w:val="0"/>
          <w:numId w:val="38"/>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rPr>
          <w:rFonts w:eastAsiaTheme="minorHAnsi"/>
          <w:color w:val="000000"/>
        </w:rPr>
      </w:pPr>
      <w:bookmarkStart w:id="118" w:name="_Toc104299844"/>
      <w:r w:rsidRPr="008C4685">
        <w:t>Бизнес-функция «6. Согласование</w:t>
      </w:r>
      <w:r w:rsidRPr="008C4685">
        <w:rPr>
          <w:rFonts w:eastAsiaTheme="minorHAnsi"/>
          <w:color w:val="000000"/>
        </w:rPr>
        <w:t xml:space="preserve"> </w:t>
      </w:r>
      <w:r w:rsidRPr="008C4685">
        <w:t xml:space="preserve">РД </w:t>
      </w:r>
      <w:r w:rsidRPr="008C4685">
        <w:rPr>
          <w:rFonts w:eastAsiaTheme="minorHAnsi"/>
          <w:color w:val="000000"/>
        </w:rPr>
        <w:t>АСС»</w:t>
      </w:r>
      <w:bookmarkEnd w:id="118"/>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5. Согласование</w:t>
      </w:r>
      <w:r w:rsidRPr="00012CDC">
        <w:rPr>
          <w:rFonts w:eastAsiaTheme="minorHAnsi"/>
          <w:color w:val="000000"/>
        </w:rPr>
        <w:t xml:space="preserve"> </w:t>
      </w:r>
      <w:r>
        <w:t>РД</w:t>
      </w:r>
      <w:r w:rsidRPr="00012CDC">
        <w:t xml:space="preserve"> ответственным </w:t>
      </w:r>
      <w:r w:rsidRPr="00012CDC">
        <w:rPr>
          <w:rFonts w:eastAsiaTheme="minorHAnsi"/>
          <w:color w:val="000000"/>
        </w:rPr>
        <w:t xml:space="preserve">за ведение техпроцесса» </w:t>
      </w:r>
      <w:r w:rsidRPr="00012CDC">
        <w:t>с итоговым действием «Согласовать».</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АСС.</w:t>
      </w:r>
    </w:p>
    <w:p w:rsidR="005A1180" w:rsidRPr="00012CDC" w:rsidRDefault="005A1180" w:rsidP="005A1180">
      <w:r w:rsidRPr="00012CDC">
        <w:rPr>
          <w:b/>
        </w:rPr>
        <w:t>Цель бизнес-функции</w:t>
      </w:r>
      <w:r w:rsidRPr="00012CDC">
        <w:t xml:space="preserve">: согласование </w:t>
      </w:r>
      <w:r>
        <w:t>РД</w:t>
      </w:r>
      <w:r w:rsidRPr="00012CDC">
        <w:t>.</w:t>
      </w:r>
    </w:p>
    <w:p w:rsidR="005A1180" w:rsidRPr="00012CDC" w:rsidRDefault="005A1180" w:rsidP="005A1180">
      <w:r w:rsidRPr="00012CDC">
        <w:rPr>
          <w:b/>
        </w:rPr>
        <w:t>Методология ведения бизнес-функции</w:t>
      </w:r>
      <w:r w:rsidRPr="00012CDC">
        <w:t>:</w:t>
      </w:r>
    </w:p>
    <w:p w:rsidR="005A1180" w:rsidRPr="00012CDC" w:rsidRDefault="005A1180" w:rsidP="005A1180">
      <w:pPr>
        <w:widowControl w:val="0"/>
        <w:suppressAutoHyphens/>
        <w:autoSpaceDE w:val="0"/>
        <w:autoSpaceDN w:val="0"/>
        <w:adjustRightInd w:val="0"/>
      </w:pPr>
      <w:r w:rsidRPr="00012CDC">
        <w:t xml:space="preserve">При проведении работ на общих коммуникациях или на границах смежных технологических объектов, в местах пересечения коммуникаций и линейных объектов других структурных подразделений, </w:t>
      </w:r>
      <w:r>
        <w:t>РД</w:t>
      </w:r>
      <w:r w:rsidRPr="00012CDC">
        <w:t xml:space="preserve"> на проведение </w:t>
      </w:r>
      <w:r>
        <w:t>опасн</w:t>
      </w:r>
      <w:r w:rsidRPr="00012CDC">
        <w:t xml:space="preserve">ых работ далее согласовывается с руководителями указанного </w:t>
      </w:r>
      <w:r w:rsidRPr="00012CDC">
        <w:rPr>
          <w:rFonts w:eastAsiaTheme="minorHAnsi"/>
          <w:color w:val="000000"/>
        </w:rPr>
        <w:t xml:space="preserve">взаимосвязанного </w:t>
      </w:r>
      <w:r w:rsidRPr="00012CDC">
        <w:t xml:space="preserve">структурного подразделения. Копия схемы места проведения </w:t>
      </w:r>
      <w:r>
        <w:t>опасн</w:t>
      </w:r>
      <w:r w:rsidRPr="00012CDC">
        <w:t xml:space="preserve">ых работ </w:t>
      </w:r>
      <w:r w:rsidR="00961B8B" w:rsidRPr="00012CDC">
        <w:t>передаётся</w:t>
      </w:r>
      <w:r w:rsidRPr="00012CDC">
        <w:t xml:space="preserve"> руководителям структурных подразделений.</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5.</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Согласовать</w:t>
      </w:r>
      <w:r w:rsidRPr="00012CDC">
        <w:t xml:space="preserve">: отправка системой </w:t>
      </w:r>
      <w:r>
        <w:t>РД</w:t>
      </w:r>
      <w:r w:rsidRPr="00012CDC">
        <w:t xml:space="preserve"> на согласование ответственному </w:t>
      </w:r>
      <w:r w:rsidRPr="00012CDC">
        <w:rPr>
          <w:rFonts w:eastAsiaTheme="minorHAnsi"/>
          <w:color w:val="000000"/>
        </w:rPr>
        <w:t xml:space="preserve">взаимосвязанного подразделения </w:t>
      </w:r>
      <w:r w:rsidRPr="00012CDC">
        <w:t xml:space="preserve">(функция 7), а при их отсутствии выполнение функции «8 Утверждение </w:t>
      </w:r>
      <w:r>
        <w:t>РД</w:t>
      </w:r>
      <w:r w:rsidRPr="00012CDC">
        <w:t xml:space="preserve">» руководителем структурного подразделения. </w:t>
      </w:r>
      <w:r w:rsidRPr="00012CDC">
        <w:rPr>
          <w:b/>
        </w:rPr>
        <w:t xml:space="preserve">Результат бизнес-функции: </w:t>
      </w:r>
      <w:r w:rsidRPr="00012CDC">
        <w:t>РД согласован.</w:t>
      </w:r>
      <w:r w:rsidRPr="00012CDC">
        <w:rPr>
          <w:b/>
        </w:rPr>
        <w:t xml:space="preserve"> Выходная информация</w:t>
      </w:r>
      <w:r>
        <w:rPr>
          <w:b/>
        </w:rPr>
        <w:t xml:space="preserve"> </w:t>
      </w:r>
      <w:r w:rsidRPr="006212A7">
        <w:t>включает согласованные пункты РД:</w:t>
      </w:r>
    </w:p>
    <w:p w:rsidR="005A1180" w:rsidRPr="00012CDC" w:rsidRDefault="005A1180" w:rsidP="00170FDF">
      <w:pPr>
        <w:pStyle w:val="a3"/>
        <w:numPr>
          <w:ilvl w:val="1"/>
          <w:numId w:val="47"/>
        </w:numPr>
        <w:ind w:left="2127"/>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1"/>
          <w:numId w:val="47"/>
        </w:numPr>
        <w:ind w:left="2127"/>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7"/>
        </w:numPr>
        <w:ind w:left="2127"/>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7"/>
        </w:numPr>
        <w:ind w:left="2127"/>
      </w:pPr>
      <w:r w:rsidRPr="00012CDC">
        <w:t xml:space="preserve"> исполнители работ;</w:t>
      </w:r>
    </w:p>
    <w:p w:rsidR="005A1180" w:rsidRPr="00012CDC" w:rsidRDefault="005A1180" w:rsidP="00170FDF">
      <w:pPr>
        <w:pStyle w:val="a3"/>
        <w:numPr>
          <w:ilvl w:val="1"/>
          <w:numId w:val="47"/>
        </w:numPr>
        <w:ind w:left="2127"/>
      </w:pPr>
      <w:r w:rsidRPr="00012CDC">
        <w:t xml:space="preserve">средства индивидуальной и коллективной защиты; </w:t>
      </w:r>
    </w:p>
    <w:p w:rsidR="005A1180" w:rsidRPr="00012CDC" w:rsidRDefault="005A1180" w:rsidP="00170FDF">
      <w:pPr>
        <w:pStyle w:val="a3"/>
        <w:numPr>
          <w:ilvl w:val="1"/>
          <w:numId w:val="47"/>
        </w:numPr>
        <w:ind w:left="2127"/>
      </w:pPr>
      <w:r w:rsidRPr="00012CDC">
        <w:t>порядок контроля воздушной среды;</w:t>
      </w:r>
    </w:p>
    <w:p w:rsidR="005A1180" w:rsidRPr="00012CDC" w:rsidRDefault="005A1180" w:rsidP="00170FDF">
      <w:pPr>
        <w:pStyle w:val="a3"/>
        <w:numPr>
          <w:ilvl w:val="1"/>
          <w:numId w:val="47"/>
        </w:numPr>
        <w:ind w:left="2127"/>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47"/>
        </w:numPr>
        <w:ind w:left="2127"/>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t xml:space="preserve">: отправка системой </w:t>
      </w:r>
      <w:r>
        <w:t>РД</w:t>
      </w:r>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 xml:space="preserve">РД отправлен на доработку.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 по согласованию:</w:t>
      </w:r>
    </w:p>
    <w:p w:rsidR="005A1180" w:rsidRPr="00012CDC" w:rsidRDefault="005A1180" w:rsidP="00170FDF">
      <w:pPr>
        <w:pStyle w:val="a3"/>
        <w:numPr>
          <w:ilvl w:val="0"/>
          <w:numId w:val="39"/>
        </w:numPr>
        <w:rPr>
          <w:bCs/>
        </w:rPr>
      </w:pPr>
      <w:r w:rsidRPr="00012CDC">
        <w:t xml:space="preserve">места, характера и режимов выполняемой </w:t>
      </w:r>
      <w:r>
        <w:t>опасн</w:t>
      </w:r>
      <w:r w:rsidRPr="00012CDC">
        <w:t>ой работы;</w:t>
      </w:r>
      <w:r w:rsidRPr="00012CDC">
        <w:rPr>
          <w:bCs/>
        </w:rPr>
        <w:t xml:space="preserve"> </w:t>
      </w:r>
    </w:p>
    <w:p w:rsidR="005A1180" w:rsidRPr="00012CDC" w:rsidRDefault="005A1180" w:rsidP="00170FDF">
      <w:pPr>
        <w:pStyle w:val="a3"/>
        <w:numPr>
          <w:ilvl w:val="0"/>
          <w:numId w:val="39"/>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9"/>
        </w:numPr>
      </w:pPr>
      <w:r w:rsidRPr="00012CDC">
        <w:t xml:space="preserve">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39"/>
        </w:numPr>
      </w:pPr>
      <w:r w:rsidRPr="00012CDC">
        <w:t xml:space="preserve">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39"/>
        </w:numPr>
      </w:pPr>
      <w:r w:rsidRPr="00012CDC">
        <w:t>исполнителей работ;</w:t>
      </w:r>
    </w:p>
    <w:p w:rsidR="005A1180" w:rsidRPr="00012CDC" w:rsidRDefault="005A1180" w:rsidP="00170FDF">
      <w:pPr>
        <w:pStyle w:val="a3"/>
        <w:numPr>
          <w:ilvl w:val="0"/>
          <w:numId w:val="39"/>
        </w:numPr>
      </w:pPr>
      <w:r w:rsidRPr="00012CDC">
        <w:t xml:space="preserve">средств индивидуальной и коллективной защиты; </w:t>
      </w:r>
    </w:p>
    <w:p w:rsidR="005A1180" w:rsidRPr="00012CDC" w:rsidRDefault="005A1180" w:rsidP="00170FDF">
      <w:pPr>
        <w:pStyle w:val="a3"/>
        <w:numPr>
          <w:ilvl w:val="0"/>
          <w:numId w:val="39"/>
        </w:numPr>
      </w:pPr>
      <w:r w:rsidRPr="00012CDC">
        <w:t>порядка контроля воздушной среды;</w:t>
      </w:r>
    </w:p>
    <w:p w:rsidR="005A1180" w:rsidRPr="00012CDC" w:rsidRDefault="005A1180" w:rsidP="00170FDF">
      <w:pPr>
        <w:pStyle w:val="a3"/>
        <w:numPr>
          <w:ilvl w:val="0"/>
          <w:numId w:val="39"/>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rPr>
          <w:rFonts w:eastAsiaTheme="minorHAnsi"/>
          <w:color w:val="000000"/>
        </w:rPr>
      </w:pPr>
      <w:bookmarkStart w:id="119" w:name="_Toc104299845"/>
      <w:r w:rsidRPr="008C4685">
        <w:t>Бизнес-функция «7. Согласование</w:t>
      </w:r>
      <w:r w:rsidRPr="008C4685">
        <w:rPr>
          <w:rFonts w:eastAsiaTheme="minorHAnsi"/>
          <w:color w:val="000000"/>
        </w:rPr>
        <w:t xml:space="preserve"> </w:t>
      </w:r>
      <w:r w:rsidRPr="008C4685">
        <w:t xml:space="preserve">РД ответственным </w:t>
      </w:r>
      <w:r w:rsidRPr="008C4685">
        <w:rPr>
          <w:rFonts w:eastAsiaTheme="minorHAnsi"/>
          <w:color w:val="000000"/>
        </w:rPr>
        <w:t xml:space="preserve">взаимосвязанного </w:t>
      </w:r>
      <w:r w:rsidRPr="008C4685">
        <w:t>подразделения</w:t>
      </w:r>
      <w:r w:rsidRPr="008C4685">
        <w:rPr>
          <w:rFonts w:eastAsiaTheme="minorHAnsi"/>
          <w:color w:val="000000"/>
        </w:rPr>
        <w:t>» (при необходимости)</w:t>
      </w:r>
      <w:bookmarkEnd w:id="119"/>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6. Согласование</w:t>
      </w:r>
      <w:r w:rsidRPr="00012CDC">
        <w:rPr>
          <w:rFonts w:eastAsiaTheme="minorHAnsi"/>
          <w:color w:val="000000"/>
        </w:rPr>
        <w:t xml:space="preserve"> </w:t>
      </w:r>
      <w:r>
        <w:t>РД</w:t>
      </w:r>
      <w:r w:rsidRPr="00012CDC">
        <w:t xml:space="preserve"> </w:t>
      </w:r>
      <w:r w:rsidRPr="00012CDC">
        <w:rPr>
          <w:rFonts w:eastAsiaTheme="minorHAnsi"/>
          <w:color w:val="000000"/>
        </w:rPr>
        <w:t xml:space="preserve">АСС </w:t>
      </w:r>
      <w:r w:rsidRPr="00012CDC">
        <w:t>с итоговым действием «Согласовать».</w:t>
      </w:r>
    </w:p>
    <w:p w:rsidR="005A1180" w:rsidRPr="00012CDC" w:rsidRDefault="005A1180" w:rsidP="005A1180">
      <w:r w:rsidRPr="00012CDC">
        <w:rPr>
          <w:b/>
        </w:rPr>
        <w:t>Ответственный за выполнение бизнес-функции</w:t>
      </w:r>
      <w:r w:rsidRPr="00012CDC">
        <w:t xml:space="preserve">: ответственный </w:t>
      </w:r>
      <w:r w:rsidRPr="00012CDC">
        <w:rPr>
          <w:rFonts w:eastAsiaTheme="minorHAnsi"/>
          <w:color w:val="000000"/>
        </w:rPr>
        <w:t>взаимосвязанного подразделения.</w:t>
      </w:r>
    </w:p>
    <w:p w:rsidR="005A1180" w:rsidRPr="00012CDC" w:rsidRDefault="005A1180" w:rsidP="005A1180">
      <w:r w:rsidRPr="00012CDC">
        <w:rPr>
          <w:b/>
        </w:rPr>
        <w:t>Цель бизнес-функции</w:t>
      </w:r>
      <w:r w:rsidRPr="00012CDC">
        <w:t xml:space="preserve">: согласование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6.</w:t>
      </w:r>
    </w:p>
    <w:p w:rsidR="005A1180" w:rsidRPr="00012CDC" w:rsidRDefault="005A1180" w:rsidP="005A1180">
      <w:pPr>
        <w:spacing w:before="120" w:after="120"/>
      </w:pPr>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Согласовать</w:t>
      </w:r>
      <w:r w:rsidRPr="00012CDC">
        <w:t xml:space="preserve">: отправка системой </w:t>
      </w:r>
      <w:r>
        <w:t>РД</w:t>
      </w:r>
      <w:r w:rsidRPr="00012CDC">
        <w:t xml:space="preserve"> на утверждение руководителю структурного подразделения</w:t>
      </w:r>
      <w:r w:rsidRPr="00012CDC">
        <w:rPr>
          <w:rFonts w:eastAsiaTheme="minorHAnsi"/>
          <w:color w:val="000000"/>
        </w:rPr>
        <w:t xml:space="preserve"> </w:t>
      </w:r>
      <w:r w:rsidRPr="00012CDC">
        <w:t xml:space="preserve">(функция 8). </w:t>
      </w:r>
      <w:r w:rsidRPr="00012CDC">
        <w:rPr>
          <w:b/>
        </w:rPr>
        <w:t xml:space="preserve">Результат бизнес-функции: </w:t>
      </w:r>
      <w:r w:rsidRPr="00012CDC">
        <w:t>РД согласован.</w:t>
      </w:r>
      <w:r>
        <w:rPr>
          <w:b/>
        </w:rPr>
        <w:t xml:space="preserve"> Выходная информация - </w:t>
      </w:r>
      <w:r w:rsidRPr="00012CDC">
        <w:t>согласованные пункты</w:t>
      </w:r>
      <w:r w:rsidRPr="00012CDC">
        <w:rPr>
          <w:b/>
        </w:rPr>
        <w:t xml:space="preserve"> </w:t>
      </w:r>
      <w:r>
        <w:t>РД</w:t>
      </w:r>
      <w:r w:rsidRPr="00012CDC">
        <w:t>:</w:t>
      </w:r>
    </w:p>
    <w:p w:rsidR="005A1180" w:rsidRPr="00012CDC" w:rsidRDefault="005A1180" w:rsidP="00170FDF">
      <w:pPr>
        <w:pStyle w:val="a3"/>
        <w:numPr>
          <w:ilvl w:val="0"/>
          <w:numId w:val="48"/>
        </w:numPr>
        <w:ind w:left="2127"/>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0"/>
          <w:numId w:val="48"/>
        </w:numPr>
        <w:ind w:left="2127"/>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0"/>
          <w:numId w:val="48"/>
        </w:numPr>
        <w:ind w:left="2127"/>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0"/>
          <w:numId w:val="48"/>
        </w:numPr>
        <w:ind w:left="2127"/>
      </w:pPr>
      <w:r w:rsidRPr="00012CDC">
        <w:t>исполнители работ;</w:t>
      </w:r>
    </w:p>
    <w:p w:rsidR="005A1180" w:rsidRPr="00012CDC" w:rsidRDefault="005A1180" w:rsidP="00170FDF">
      <w:pPr>
        <w:pStyle w:val="a3"/>
        <w:numPr>
          <w:ilvl w:val="0"/>
          <w:numId w:val="48"/>
        </w:numPr>
        <w:ind w:left="2127"/>
      </w:pPr>
      <w:r w:rsidRPr="00012CDC">
        <w:t xml:space="preserve">средства индивидуальной и коллективной защиты; </w:t>
      </w:r>
    </w:p>
    <w:p w:rsidR="005A1180" w:rsidRPr="00012CDC" w:rsidRDefault="005A1180" w:rsidP="00170FDF">
      <w:pPr>
        <w:pStyle w:val="a3"/>
        <w:numPr>
          <w:ilvl w:val="0"/>
          <w:numId w:val="48"/>
        </w:numPr>
        <w:ind w:left="2127"/>
      </w:pPr>
      <w:r w:rsidRPr="00012CDC">
        <w:t>порядок контроля воздушной среды;</w:t>
      </w:r>
    </w:p>
    <w:p w:rsidR="005A1180" w:rsidRPr="00012CDC" w:rsidRDefault="005A1180" w:rsidP="00170FDF">
      <w:pPr>
        <w:pStyle w:val="a3"/>
        <w:numPr>
          <w:ilvl w:val="0"/>
          <w:numId w:val="48"/>
        </w:numPr>
        <w:ind w:left="2127"/>
      </w:pPr>
      <w:r w:rsidRPr="00012CDC">
        <w:t>с</w:t>
      </w:r>
      <w:r w:rsidRPr="006212A7">
        <w:t xml:space="preserve">хема места проведения </w:t>
      </w:r>
      <w:r>
        <w:t>опасн</w:t>
      </w:r>
      <w:r w:rsidRPr="006212A7">
        <w:t>ой работы;</w:t>
      </w:r>
    </w:p>
    <w:p w:rsidR="005A1180" w:rsidRPr="00012CDC" w:rsidRDefault="005A1180" w:rsidP="00170FDF">
      <w:pPr>
        <w:pStyle w:val="a3"/>
        <w:numPr>
          <w:ilvl w:val="0"/>
          <w:numId w:val="48"/>
        </w:numPr>
        <w:ind w:left="2127"/>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руководителю структурного подразделения (функция 4). </w:t>
      </w:r>
      <w:r w:rsidRPr="00012CDC">
        <w:rPr>
          <w:b/>
        </w:rPr>
        <w:t xml:space="preserve">Результат бизнес-функции: </w:t>
      </w:r>
      <w:r w:rsidRPr="00012CDC">
        <w:t xml:space="preserve">РД отправлен на доработку.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spacing w:before="120" w:after="120"/>
        <w:rPr>
          <w:b/>
        </w:rPr>
      </w:pPr>
      <w:r w:rsidRPr="00012CDC">
        <w:rPr>
          <w:b/>
        </w:rPr>
        <w:t>Бизнес-функция включает в себя следующие бизнес-операции по согласованию:</w:t>
      </w:r>
    </w:p>
    <w:p w:rsidR="005A1180" w:rsidRPr="00012CDC" w:rsidRDefault="005A1180" w:rsidP="00170FDF">
      <w:pPr>
        <w:pStyle w:val="a3"/>
        <w:numPr>
          <w:ilvl w:val="0"/>
          <w:numId w:val="40"/>
        </w:numPr>
        <w:rPr>
          <w:bCs/>
        </w:rPr>
      </w:pPr>
      <w:r w:rsidRPr="00012CDC">
        <w:t xml:space="preserve">места, характера и режимов выполняемой </w:t>
      </w:r>
      <w:r>
        <w:t>опасн</w:t>
      </w:r>
      <w:r w:rsidRPr="00012CDC">
        <w:t>ой работы;</w:t>
      </w:r>
      <w:r w:rsidRPr="00012CDC">
        <w:rPr>
          <w:bCs/>
        </w:rPr>
        <w:t xml:space="preserve"> </w:t>
      </w:r>
    </w:p>
    <w:p w:rsidR="005A1180" w:rsidRPr="00012CDC" w:rsidRDefault="005A1180" w:rsidP="00170FDF">
      <w:pPr>
        <w:pStyle w:val="a3"/>
        <w:numPr>
          <w:ilvl w:val="0"/>
          <w:numId w:val="40"/>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40"/>
        </w:numPr>
      </w:pPr>
      <w:r w:rsidRPr="00012CDC">
        <w:t xml:space="preserve">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40"/>
        </w:numPr>
      </w:pPr>
      <w:r w:rsidRPr="00012CDC">
        <w:t xml:space="preserve">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40"/>
        </w:numPr>
      </w:pPr>
      <w:r w:rsidRPr="00012CDC">
        <w:t>исполнителей работ;</w:t>
      </w:r>
    </w:p>
    <w:p w:rsidR="005A1180" w:rsidRPr="00012CDC" w:rsidRDefault="005A1180" w:rsidP="00170FDF">
      <w:pPr>
        <w:pStyle w:val="a3"/>
        <w:numPr>
          <w:ilvl w:val="0"/>
          <w:numId w:val="40"/>
        </w:numPr>
      </w:pPr>
      <w:r w:rsidRPr="00012CDC">
        <w:t xml:space="preserve">средств индивидуальной и коллективной защиты; </w:t>
      </w:r>
    </w:p>
    <w:p w:rsidR="005A1180" w:rsidRPr="00012CDC" w:rsidRDefault="005A1180" w:rsidP="00170FDF">
      <w:pPr>
        <w:pStyle w:val="a3"/>
        <w:numPr>
          <w:ilvl w:val="0"/>
          <w:numId w:val="40"/>
        </w:numPr>
      </w:pPr>
      <w:r w:rsidRPr="00012CDC">
        <w:t>порядка контроля воздушной среды;</w:t>
      </w:r>
    </w:p>
    <w:p w:rsidR="005A1180" w:rsidRPr="00012CDC" w:rsidRDefault="005A1180" w:rsidP="00170FDF">
      <w:pPr>
        <w:pStyle w:val="a3"/>
        <w:numPr>
          <w:ilvl w:val="0"/>
          <w:numId w:val="40"/>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pPr>
      <w:bookmarkStart w:id="120" w:name="_Toc104299846"/>
      <w:r w:rsidRPr="008C4685">
        <w:rPr>
          <w:iCs/>
        </w:rPr>
        <w:t>Бизнес</w:t>
      </w:r>
      <w:r w:rsidRPr="008C4685">
        <w:t>-функция «8. Утверждение РД»</w:t>
      </w:r>
      <w:bookmarkEnd w:id="120"/>
    </w:p>
    <w:p w:rsidR="005A1180" w:rsidRPr="00012CDC" w:rsidRDefault="005A1180" w:rsidP="005A1180">
      <w:pPr>
        <w:spacing w:before="120" w:after="120"/>
      </w:pPr>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7. Согласование</w:t>
      </w:r>
      <w:r w:rsidRPr="00012CDC">
        <w:rPr>
          <w:rFonts w:eastAsiaTheme="minorHAnsi"/>
          <w:color w:val="000000"/>
        </w:rPr>
        <w:t xml:space="preserve"> </w:t>
      </w:r>
      <w:r>
        <w:t>РД</w:t>
      </w:r>
      <w:r w:rsidRPr="00012CDC">
        <w:t xml:space="preserve"> ответственным </w:t>
      </w:r>
      <w:r w:rsidRPr="00012CDC">
        <w:rPr>
          <w:rFonts w:eastAsiaTheme="minorHAnsi"/>
          <w:color w:val="000000"/>
        </w:rPr>
        <w:t>взаимосвязанного подразделения</w:t>
      </w:r>
      <w:r w:rsidRPr="00012CDC">
        <w:t xml:space="preserve"> с итоговым действием «Согласовать».</w:t>
      </w:r>
    </w:p>
    <w:p w:rsidR="005A1180" w:rsidRPr="00012CDC" w:rsidRDefault="005A1180" w:rsidP="00170FDF">
      <w:pPr>
        <w:pStyle w:val="a3"/>
        <w:numPr>
          <w:ilvl w:val="0"/>
          <w:numId w:val="30"/>
        </w:numPr>
      </w:pPr>
      <w:r w:rsidRPr="00012CDC">
        <w:t>Выполнение функции «6. Согласование</w:t>
      </w:r>
      <w:r w:rsidRPr="00012CDC">
        <w:rPr>
          <w:rFonts w:eastAsiaTheme="minorHAnsi"/>
          <w:color w:val="000000"/>
        </w:rPr>
        <w:t xml:space="preserve"> </w:t>
      </w:r>
      <w:r>
        <w:t>РД</w:t>
      </w:r>
      <w:r w:rsidRPr="00012CDC">
        <w:t xml:space="preserve"> </w:t>
      </w:r>
      <w:r w:rsidRPr="00012CDC">
        <w:rPr>
          <w:rFonts w:eastAsiaTheme="minorHAnsi"/>
          <w:color w:val="000000"/>
        </w:rPr>
        <w:t xml:space="preserve">АСС </w:t>
      </w:r>
      <w:r w:rsidRPr="00012CDC">
        <w:t xml:space="preserve">с итоговым действием «Согласовать» (при отсутствии </w:t>
      </w:r>
      <w:r w:rsidRPr="00012CDC">
        <w:rPr>
          <w:rFonts w:eastAsiaTheme="minorHAnsi"/>
          <w:color w:val="000000"/>
        </w:rPr>
        <w:t>взаимосвязанного подразделения</w:t>
      </w:r>
      <w:r w:rsidRPr="00012CDC">
        <w:t>).</w:t>
      </w:r>
    </w:p>
    <w:p w:rsidR="005A1180" w:rsidRPr="00012CDC" w:rsidRDefault="005A1180" w:rsidP="005A1180">
      <w:r w:rsidRPr="00012CDC">
        <w:rPr>
          <w:b/>
        </w:rPr>
        <w:t>Ответственный за выполнение бизнес-функции</w:t>
      </w:r>
      <w:r w:rsidRPr="00012CDC">
        <w:t>: руководитель структурного подразделения.</w:t>
      </w:r>
    </w:p>
    <w:p w:rsidR="005A1180" w:rsidRPr="00012CDC" w:rsidRDefault="005A1180" w:rsidP="005A1180">
      <w:r w:rsidRPr="00012CDC">
        <w:rPr>
          <w:b/>
        </w:rPr>
        <w:t>Цель бизнес-функции</w:t>
      </w:r>
      <w:r w:rsidRPr="00012CDC">
        <w:t xml:space="preserve">: утверждение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7 (6) с итоговым действием Согласовать.</w:t>
      </w:r>
    </w:p>
    <w:p w:rsidR="005A1180" w:rsidRPr="00012CDC" w:rsidRDefault="005A1180" w:rsidP="005A1180">
      <w:pPr>
        <w:suppressAutoHyphens/>
      </w:pPr>
      <w:r w:rsidRPr="00012CDC">
        <w:rPr>
          <w:b/>
        </w:rPr>
        <w:t>Методология ведения бизнес-функции</w:t>
      </w:r>
      <w:r w:rsidRPr="00012CDC">
        <w:t>:</w:t>
      </w:r>
    </w:p>
    <w:p w:rsidR="005A1180" w:rsidRPr="00012CDC" w:rsidRDefault="005A1180" w:rsidP="005A1180">
      <w:pPr>
        <w:suppressAutoHyphens/>
      </w:pPr>
      <w:r w:rsidRPr="00012CDC">
        <w:t xml:space="preserve">При проведение неотложных </w:t>
      </w:r>
      <w:r>
        <w:t>опасн</w:t>
      </w:r>
      <w:r w:rsidRPr="00012CDC">
        <w:t xml:space="preserve">ых работ в </w:t>
      </w:r>
      <w:r w:rsidR="00961B8B" w:rsidRPr="00012CDC">
        <w:t>тёмное</w:t>
      </w:r>
      <w:r w:rsidRPr="00012CDC">
        <w:t xml:space="preserve"> время суток (ночную рабочую смену), во время грозы, в выходные и праздничные дни утверждающий даёт письменное разрешению и уведомляет представителя АСС о необходимости присутствия.</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Утвердить</w:t>
      </w:r>
      <w:r w:rsidRPr="00012CDC">
        <w:rPr>
          <w:rFonts w:eastAsiaTheme="minorHAnsi"/>
          <w:color w:val="000000"/>
        </w:rPr>
        <w:t xml:space="preserve"> </w:t>
      </w:r>
      <w:r w:rsidRPr="00012CDC">
        <w:rPr>
          <w:rFonts w:eastAsiaTheme="minorHAnsi"/>
          <w:b/>
          <w:color w:val="000000"/>
        </w:rPr>
        <w:t>РД:</w:t>
      </w:r>
      <w:r w:rsidRPr="00012CDC">
        <w:t xml:space="preserve"> отправка системой </w:t>
      </w:r>
      <w:r>
        <w:t>РД</w:t>
      </w:r>
      <w:r w:rsidRPr="00012CDC">
        <w:t xml:space="preserve"> на регистрацию в АСС</w:t>
      </w:r>
      <w:r w:rsidRPr="00012CDC">
        <w:rPr>
          <w:rFonts w:eastAsiaTheme="minorHAnsi"/>
          <w:color w:val="000000"/>
        </w:rPr>
        <w:t xml:space="preserve"> </w:t>
      </w:r>
      <w:r w:rsidRPr="00012CDC">
        <w:t xml:space="preserve">(функция 9). </w:t>
      </w:r>
      <w:r w:rsidRPr="00012CDC">
        <w:rPr>
          <w:b/>
        </w:rPr>
        <w:t>Результат бизнес-функции:</w:t>
      </w:r>
      <w:r w:rsidRPr="00012CDC">
        <w:t xml:space="preserve"> РД утверждён. </w:t>
      </w:r>
      <w:r>
        <w:rPr>
          <w:b/>
        </w:rPr>
        <w:t>Выходная информация - у</w:t>
      </w:r>
      <w:r w:rsidRPr="00012CDC">
        <w:t>тверждённые пункты</w:t>
      </w:r>
      <w:r w:rsidRPr="00012CDC">
        <w:rPr>
          <w:b/>
        </w:rPr>
        <w:t xml:space="preserve"> </w:t>
      </w:r>
      <w:r>
        <w:t>РД</w:t>
      </w:r>
      <w:r w:rsidRPr="00012CDC">
        <w:t>:</w:t>
      </w:r>
    </w:p>
    <w:p w:rsidR="005A1180" w:rsidRPr="00012CDC" w:rsidRDefault="005A1180" w:rsidP="00170FDF">
      <w:pPr>
        <w:pStyle w:val="a3"/>
        <w:numPr>
          <w:ilvl w:val="1"/>
          <w:numId w:val="49"/>
        </w:numPr>
        <w:ind w:left="1985"/>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1"/>
          <w:numId w:val="49"/>
        </w:numPr>
        <w:ind w:left="1985"/>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9"/>
        </w:numPr>
        <w:ind w:left="1985"/>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49"/>
        </w:numPr>
        <w:ind w:left="1985"/>
      </w:pPr>
      <w:r w:rsidRPr="00012CDC">
        <w:t xml:space="preserve"> исполнители работ;</w:t>
      </w:r>
    </w:p>
    <w:p w:rsidR="005A1180" w:rsidRPr="00012CDC" w:rsidRDefault="005A1180" w:rsidP="00170FDF">
      <w:pPr>
        <w:pStyle w:val="a3"/>
        <w:numPr>
          <w:ilvl w:val="1"/>
          <w:numId w:val="49"/>
        </w:numPr>
        <w:ind w:left="1985"/>
      </w:pPr>
      <w:r w:rsidRPr="00012CDC">
        <w:t xml:space="preserve">средства индивидуальной и коллективной защиты; </w:t>
      </w:r>
    </w:p>
    <w:p w:rsidR="005A1180" w:rsidRPr="00012CDC" w:rsidRDefault="005A1180" w:rsidP="00170FDF">
      <w:pPr>
        <w:pStyle w:val="a3"/>
        <w:numPr>
          <w:ilvl w:val="1"/>
          <w:numId w:val="49"/>
        </w:numPr>
        <w:ind w:left="1985"/>
      </w:pPr>
      <w:r w:rsidRPr="00012CDC">
        <w:t>порядок контроля воздушной среды;</w:t>
      </w:r>
    </w:p>
    <w:p w:rsidR="005A1180" w:rsidRPr="00012CDC" w:rsidRDefault="005A1180" w:rsidP="00170FDF">
      <w:pPr>
        <w:pStyle w:val="a3"/>
        <w:numPr>
          <w:ilvl w:val="1"/>
          <w:numId w:val="49"/>
        </w:numPr>
        <w:ind w:left="1985"/>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49"/>
        </w:numPr>
        <w:ind w:left="1985"/>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5A1180">
      <w:pPr>
        <w:rPr>
          <w:b/>
        </w:rPr>
      </w:pPr>
      <w:r w:rsidRPr="00012CDC">
        <w:rPr>
          <w:b/>
        </w:rPr>
        <w:t>Бизнес-функция включает в себя бизнес-операции по утверждению:</w:t>
      </w:r>
    </w:p>
    <w:p w:rsidR="005A1180" w:rsidRPr="00012CDC" w:rsidRDefault="005A1180" w:rsidP="00170FDF">
      <w:pPr>
        <w:pStyle w:val="a3"/>
        <w:numPr>
          <w:ilvl w:val="0"/>
          <w:numId w:val="41"/>
        </w:numPr>
        <w:rPr>
          <w:bCs/>
        </w:rPr>
      </w:pPr>
      <w:r w:rsidRPr="00012CDC">
        <w:t xml:space="preserve">места, характера и режимов выполняемой </w:t>
      </w:r>
      <w:r>
        <w:t>опасн</w:t>
      </w:r>
      <w:r w:rsidRPr="00012CDC">
        <w:t>ой работы;</w:t>
      </w:r>
      <w:r w:rsidRPr="00012CDC">
        <w:rPr>
          <w:bCs/>
        </w:rPr>
        <w:t xml:space="preserve"> </w:t>
      </w:r>
    </w:p>
    <w:p w:rsidR="005A1180" w:rsidRPr="00012CDC" w:rsidRDefault="005A1180" w:rsidP="00170FDF">
      <w:pPr>
        <w:pStyle w:val="a3"/>
        <w:numPr>
          <w:ilvl w:val="0"/>
          <w:numId w:val="41"/>
        </w:numPr>
      </w:pPr>
      <w:r w:rsidRPr="00012CDC">
        <w:t xml:space="preserve"> мероприятий по подготовке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41"/>
        </w:numPr>
      </w:pPr>
      <w:r w:rsidRPr="00012CDC">
        <w:t xml:space="preserve">мероприятий по проведению </w:t>
      </w:r>
      <w:r>
        <w:t>опасн</w:t>
      </w:r>
      <w:r w:rsidRPr="00012CDC">
        <w:t xml:space="preserve">ых работ (на основе перечня </w:t>
      </w:r>
      <w:r>
        <w:t>опасн</w:t>
      </w:r>
      <w:r w:rsidRPr="00012CDC">
        <w:t xml:space="preserve">ых работ) и последовательность их выполнения; </w:t>
      </w:r>
    </w:p>
    <w:p w:rsidR="005A1180" w:rsidRPr="00012CDC" w:rsidRDefault="005A1180" w:rsidP="00170FDF">
      <w:pPr>
        <w:pStyle w:val="a3"/>
        <w:numPr>
          <w:ilvl w:val="0"/>
          <w:numId w:val="41"/>
        </w:numPr>
      </w:pPr>
      <w:r w:rsidRPr="00012CDC">
        <w:t xml:space="preserve"> дополнительных мероприятий по выполнению работ в </w:t>
      </w:r>
      <w:r w:rsidR="00961B8B" w:rsidRPr="00012CDC">
        <w:t>тёмное</w:t>
      </w:r>
      <w:r w:rsidRPr="00012CDC">
        <w:t xml:space="preserve"> время суток </w:t>
      </w:r>
    </w:p>
    <w:p w:rsidR="005A1180" w:rsidRPr="00012CDC" w:rsidRDefault="005A1180" w:rsidP="00170FDF">
      <w:pPr>
        <w:pStyle w:val="a3"/>
        <w:numPr>
          <w:ilvl w:val="0"/>
          <w:numId w:val="41"/>
        </w:numPr>
      </w:pPr>
      <w:r w:rsidRPr="00012CDC">
        <w:t>исполнителей работ;</w:t>
      </w:r>
    </w:p>
    <w:p w:rsidR="005A1180" w:rsidRPr="00012CDC" w:rsidRDefault="005A1180" w:rsidP="00170FDF">
      <w:pPr>
        <w:pStyle w:val="a3"/>
        <w:numPr>
          <w:ilvl w:val="0"/>
          <w:numId w:val="41"/>
        </w:numPr>
      </w:pPr>
      <w:r w:rsidRPr="00012CDC">
        <w:t xml:space="preserve">средств индивидуальной и коллективной защиты; </w:t>
      </w:r>
    </w:p>
    <w:p w:rsidR="005A1180" w:rsidRPr="00012CDC" w:rsidRDefault="005A1180" w:rsidP="00170FDF">
      <w:pPr>
        <w:pStyle w:val="a3"/>
        <w:numPr>
          <w:ilvl w:val="0"/>
          <w:numId w:val="41"/>
        </w:numPr>
      </w:pPr>
      <w:r w:rsidRPr="00012CDC">
        <w:t>порядка контроля воздушной среды;</w:t>
      </w:r>
    </w:p>
    <w:p w:rsidR="005A1180" w:rsidRPr="00012CDC" w:rsidRDefault="005A1180" w:rsidP="00170FDF">
      <w:pPr>
        <w:pStyle w:val="a3"/>
        <w:numPr>
          <w:ilvl w:val="0"/>
          <w:numId w:val="41"/>
        </w:numPr>
      </w:pPr>
      <w:r w:rsidRPr="00012CDC">
        <w:t xml:space="preserve">схемы места проведения </w:t>
      </w:r>
      <w:r>
        <w:t>опасн</w:t>
      </w:r>
      <w:r w:rsidRPr="00012CDC">
        <w:t>ой работы.</w:t>
      </w:r>
    </w:p>
    <w:p w:rsidR="005A1180" w:rsidRPr="008C4685" w:rsidRDefault="005A1180" w:rsidP="005A1180">
      <w:pPr>
        <w:pStyle w:val="a1"/>
        <w:tabs>
          <w:tab w:val="clear" w:pos="360"/>
        </w:tabs>
        <w:ind w:left="3240" w:hanging="360"/>
      </w:pPr>
      <w:bookmarkStart w:id="121" w:name="_Toc104299847"/>
      <w:r w:rsidRPr="008C4685">
        <w:t>Бизнес-</w:t>
      </w:r>
      <w:r w:rsidRPr="008C4685">
        <w:rPr>
          <w:iCs/>
        </w:rPr>
        <w:t>функция</w:t>
      </w:r>
      <w:r w:rsidRPr="008C4685">
        <w:t xml:space="preserve"> «9. Регистрация РД»</w:t>
      </w:r>
      <w:bookmarkEnd w:id="121"/>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8. Утверждение</w:t>
      </w:r>
      <w:r w:rsidRPr="00012CDC">
        <w:rPr>
          <w:rFonts w:eastAsiaTheme="minorHAnsi"/>
          <w:color w:val="000000"/>
        </w:rPr>
        <w:t xml:space="preserve"> </w:t>
      </w:r>
      <w:r>
        <w:t>РД</w:t>
      </w:r>
      <w:r w:rsidRPr="00012CDC">
        <w:t>».</w:t>
      </w:r>
    </w:p>
    <w:p w:rsidR="005A1180" w:rsidRPr="00012CDC" w:rsidRDefault="005A1180" w:rsidP="005A1180">
      <w:r w:rsidRPr="00012CDC">
        <w:rPr>
          <w:b/>
        </w:rPr>
        <w:t>Ответственный за выполнение бизнес-функции</w:t>
      </w:r>
      <w:r w:rsidRPr="00012CDC">
        <w:t>: АСС.</w:t>
      </w:r>
    </w:p>
    <w:p w:rsidR="005A1180" w:rsidRPr="00012CDC" w:rsidRDefault="005A1180" w:rsidP="005A1180">
      <w:r w:rsidRPr="00012CDC">
        <w:rPr>
          <w:b/>
        </w:rPr>
        <w:t>Цель бизнес-функции</w:t>
      </w:r>
      <w:r w:rsidRPr="00012CDC">
        <w:t xml:space="preserve">: регистрация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8.</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 xml:space="preserve">РД </w:t>
      </w:r>
      <w:r w:rsidRPr="006956F8">
        <w:rPr>
          <w:rFonts w:eastAsiaTheme="minorHAnsi"/>
          <w:b/>
          <w:color w:val="000000"/>
        </w:rPr>
        <w:t>зарегистрирован</w:t>
      </w:r>
      <w:r w:rsidRPr="00012CDC">
        <w:rPr>
          <w:b/>
        </w:rPr>
        <w:t>:</w:t>
      </w:r>
      <w:r w:rsidRPr="00012CDC">
        <w:t xml:space="preserve"> отправка системой </w:t>
      </w:r>
      <w:r>
        <w:t>РД</w:t>
      </w:r>
      <w:r w:rsidRPr="00012CDC">
        <w:t xml:space="preserve"> на выполнение подготовительных работ </w:t>
      </w:r>
      <w:r w:rsidRPr="00012CDC">
        <w:rPr>
          <w:rFonts w:eastAsiaTheme="minorHAnsi"/>
          <w:color w:val="000000"/>
        </w:rPr>
        <w:t>(</w:t>
      </w:r>
      <w:r w:rsidRPr="00012CDC">
        <w:t xml:space="preserve">функция 10). </w:t>
      </w:r>
      <w:r w:rsidRPr="00012CDC">
        <w:rPr>
          <w:b/>
        </w:rPr>
        <w:t xml:space="preserve">Результат бизнес-функции: </w:t>
      </w:r>
      <w:r w:rsidRPr="00012CDC">
        <w:t xml:space="preserve">РД зарегистрирован. </w:t>
      </w:r>
      <w:r w:rsidRPr="00012CDC">
        <w:rPr>
          <w:b/>
        </w:rPr>
        <w:t xml:space="preserve">Выходная информация: </w:t>
      </w:r>
      <w:r w:rsidRPr="00012CDC">
        <w:t>Пункты</w:t>
      </w:r>
      <w:r w:rsidRPr="00012CDC">
        <w:rPr>
          <w:b/>
        </w:rPr>
        <w:t xml:space="preserve"> </w:t>
      </w:r>
      <w:r w:rsidRPr="00012CDC">
        <w:t>зарегистрированного</w:t>
      </w:r>
      <w:r w:rsidRPr="00012CDC">
        <w:rPr>
          <w:b/>
        </w:rPr>
        <w:t xml:space="preserve"> </w:t>
      </w:r>
      <w:r>
        <w:t>РД</w:t>
      </w:r>
      <w:r w:rsidRPr="00012CDC">
        <w:t>:</w:t>
      </w:r>
    </w:p>
    <w:p w:rsidR="005A1180" w:rsidRPr="00012CDC" w:rsidRDefault="005A1180" w:rsidP="00170FDF">
      <w:pPr>
        <w:pStyle w:val="a3"/>
        <w:numPr>
          <w:ilvl w:val="1"/>
          <w:numId w:val="50"/>
        </w:numPr>
        <w:ind w:left="1985"/>
      </w:pPr>
      <w:r w:rsidRPr="00012CDC">
        <w:t xml:space="preserve">места, характера и режимы выполняемой </w:t>
      </w:r>
      <w:r>
        <w:t>опасн</w:t>
      </w:r>
      <w:r w:rsidRPr="00012CDC">
        <w:t xml:space="preserve">ой работы; </w:t>
      </w:r>
    </w:p>
    <w:p w:rsidR="005A1180" w:rsidRPr="00012CDC" w:rsidRDefault="005A1180" w:rsidP="00170FDF">
      <w:pPr>
        <w:pStyle w:val="a3"/>
        <w:numPr>
          <w:ilvl w:val="1"/>
          <w:numId w:val="50"/>
        </w:numPr>
        <w:ind w:left="1985"/>
      </w:pPr>
      <w:r w:rsidRPr="00012CDC">
        <w:t xml:space="preserve">мероприятия по подготовке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50"/>
        </w:numPr>
        <w:ind w:left="1985"/>
      </w:pPr>
      <w:r w:rsidRPr="00012CDC">
        <w:t xml:space="preserve">мероприятия по проведению </w:t>
      </w:r>
      <w:r>
        <w:t>опасн</w:t>
      </w:r>
      <w:r w:rsidRPr="00012CDC">
        <w:t xml:space="preserve">ых работ и последовательность их проведения; </w:t>
      </w:r>
    </w:p>
    <w:p w:rsidR="005A1180" w:rsidRPr="00012CDC" w:rsidRDefault="005A1180" w:rsidP="00170FDF">
      <w:pPr>
        <w:pStyle w:val="a3"/>
        <w:numPr>
          <w:ilvl w:val="1"/>
          <w:numId w:val="50"/>
        </w:numPr>
        <w:ind w:left="1985"/>
      </w:pPr>
      <w:r w:rsidRPr="00012CDC">
        <w:t xml:space="preserve"> исполнители работ;</w:t>
      </w:r>
    </w:p>
    <w:p w:rsidR="005A1180" w:rsidRPr="00012CDC" w:rsidRDefault="005A1180" w:rsidP="00170FDF">
      <w:pPr>
        <w:pStyle w:val="a3"/>
        <w:numPr>
          <w:ilvl w:val="1"/>
          <w:numId w:val="50"/>
        </w:numPr>
        <w:ind w:left="1985"/>
      </w:pPr>
      <w:r w:rsidRPr="00012CDC">
        <w:t xml:space="preserve">средства индивидуальной и коллективной защиты; </w:t>
      </w:r>
    </w:p>
    <w:p w:rsidR="005A1180" w:rsidRPr="00012CDC" w:rsidRDefault="005A1180" w:rsidP="00170FDF">
      <w:pPr>
        <w:pStyle w:val="a3"/>
        <w:numPr>
          <w:ilvl w:val="1"/>
          <w:numId w:val="50"/>
        </w:numPr>
        <w:ind w:left="1985"/>
      </w:pPr>
      <w:r w:rsidRPr="00012CDC">
        <w:t>порядок контроля воздушной среды;</w:t>
      </w:r>
    </w:p>
    <w:p w:rsidR="005A1180" w:rsidRPr="00012CDC" w:rsidRDefault="005A1180" w:rsidP="00170FDF">
      <w:pPr>
        <w:pStyle w:val="a3"/>
        <w:numPr>
          <w:ilvl w:val="1"/>
          <w:numId w:val="50"/>
        </w:numPr>
        <w:ind w:left="1985"/>
      </w:pPr>
      <w:r w:rsidRPr="00012CDC">
        <w:t xml:space="preserve">схема места проведения </w:t>
      </w:r>
      <w:r>
        <w:t>опасн</w:t>
      </w:r>
      <w:r w:rsidRPr="00012CDC">
        <w:t>ой работы;</w:t>
      </w:r>
    </w:p>
    <w:p w:rsidR="005A1180" w:rsidRPr="00012CDC" w:rsidRDefault="005A1180" w:rsidP="00170FDF">
      <w:pPr>
        <w:pStyle w:val="a3"/>
        <w:numPr>
          <w:ilvl w:val="1"/>
          <w:numId w:val="50"/>
        </w:numPr>
        <w:ind w:left="1985"/>
      </w:pPr>
      <w:r w:rsidRPr="00012CDC">
        <w:t xml:space="preserve">планируемое время начала (с </w:t>
      </w:r>
      <w:r w:rsidR="00961B8B" w:rsidRPr="00012CDC">
        <w:t>учётом</w:t>
      </w:r>
      <w:r w:rsidRPr="00012CDC">
        <w:t xml:space="preserve"> времени, необходимого для подготовки к работам) и окончания работ.</w:t>
      </w:r>
    </w:p>
    <w:p w:rsidR="005A1180" w:rsidRPr="00012CDC" w:rsidRDefault="005A1180" w:rsidP="005A1180">
      <w:pPr>
        <w:rPr>
          <w:b/>
        </w:rPr>
      </w:pPr>
      <w:r w:rsidRPr="00012CDC">
        <w:rPr>
          <w:b/>
        </w:rPr>
        <w:t>Бизнес-функция включает в себя следующую бизнес-операцию:</w:t>
      </w:r>
    </w:p>
    <w:p w:rsidR="005A1180" w:rsidRPr="00012CDC" w:rsidRDefault="005A1180" w:rsidP="00170FDF">
      <w:pPr>
        <w:pStyle w:val="a3"/>
        <w:numPr>
          <w:ilvl w:val="0"/>
          <w:numId w:val="42"/>
        </w:numPr>
      </w:pPr>
      <w:r w:rsidRPr="00012CDC">
        <w:t xml:space="preserve">Регистрация </w:t>
      </w:r>
      <w:r>
        <w:t>РД</w:t>
      </w:r>
      <w:r w:rsidRPr="00012CDC">
        <w:t xml:space="preserve"> в журнале.</w:t>
      </w:r>
    </w:p>
    <w:p w:rsidR="005A1180" w:rsidRPr="00A94CC5" w:rsidRDefault="005A1180" w:rsidP="005A1180">
      <w:pPr>
        <w:pStyle w:val="5"/>
        <w:spacing w:before="100" w:after="100"/>
        <w:ind w:firstLine="0"/>
        <w:rPr>
          <w:b/>
        </w:rPr>
      </w:pPr>
      <w:bookmarkStart w:id="122" w:name="_Toc108632210"/>
      <w:r w:rsidRPr="005A1180">
        <w:rPr>
          <w:rStyle w:val="50"/>
          <w:b/>
        </w:rPr>
        <w:t xml:space="preserve">Подпроцесс подготовки, </w:t>
      </w:r>
      <w:r w:rsidRPr="006A7403">
        <w:rPr>
          <w:b/>
        </w:rPr>
        <w:t>инструктажа</w:t>
      </w:r>
      <w:r w:rsidRPr="005A1180">
        <w:rPr>
          <w:rStyle w:val="50"/>
          <w:b/>
        </w:rPr>
        <w:t xml:space="preserve"> и допуска к выполнению работ</w:t>
      </w:r>
      <w:r w:rsidRPr="00A94CC5">
        <w:rPr>
          <w:b/>
        </w:rPr>
        <w:t xml:space="preserve"> по ЭРД</w:t>
      </w:r>
      <w:bookmarkEnd w:id="122"/>
    </w:p>
    <w:p w:rsidR="005A1180" w:rsidRDefault="005A1180" w:rsidP="005A1180">
      <w:pPr>
        <w:ind w:left="709" w:firstLine="0"/>
      </w:pPr>
      <w:r w:rsidRPr="00012CDC">
        <w:t>Взаимодействие бизнес-функ</w:t>
      </w:r>
      <w:r>
        <w:t>ций приведено на схеме (</w:t>
      </w:r>
      <w:r>
        <w:fldChar w:fldCharType="begin"/>
      </w:r>
      <w:r>
        <w:instrText xml:space="preserve"> REF _Ref124533677 \h </w:instrText>
      </w:r>
      <w:r>
        <w:fldChar w:fldCharType="separate"/>
      </w:r>
      <w:r>
        <w:t xml:space="preserve">рисунок </w:t>
      </w:r>
      <w:r>
        <w:rPr>
          <w:noProof/>
        </w:rPr>
        <w:t>4</w:t>
      </w:r>
      <w:r>
        <w:fldChar w:fldCharType="end"/>
      </w:r>
      <w:r w:rsidRPr="00012CDC">
        <w:t>).</w:t>
      </w:r>
    </w:p>
    <w:p w:rsidR="006A7403" w:rsidRDefault="006A7403" w:rsidP="00170FDF">
      <w:pPr>
        <w:pStyle w:val="a1"/>
        <w:numPr>
          <w:ilvl w:val="0"/>
          <w:numId w:val="66"/>
        </w:numPr>
      </w:pPr>
      <w:r w:rsidRPr="008C4685">
        <w:t>Бизнес-функция «10. Подготовительные работы»</w:t>
      </w:r>
    </w:p>
    <w:p w:rsidR="00236166" w:rsidRPr="00012CDC" w:rsidRDefault="00236166" w:rsidP="00236166">
      <w:r w:rsidRPr="00012CDC">
        <w:rPr>
          <w:b/>
        </w:rPr>
        <w:t xml:space="preserve">События, инициирующие бизнес- функцию: </w:t>
      </w:r>
    </w:p>
    <w:p w:rsidR="00236166" w:rsidRPr="00012CDC" w:rsidRDefault="00236166" w:rsidP="00170FDF">
      <w:pPr>
        <w:pStyle w:val="a3"/>
        <w:numPr>
          <w:ilvl w:val="0"/>
          <w:numId w:val="30"/>
        </w:numPr>
      </w:pPr>
      <w:r w:rsidRPr="00012CDC">
        <w:t>Выполнение функции «</w:t>
      </w:r>
      <w:r>
        <w:t>10</w:t>
      </w:r>
      <w:r w:rsidRPr="00012CDC">
        <w:t xml:space="preserve">. </w:t>
      </w:r>
      <w:r>
        <w:t>Регистрация разрешительного документа»</w:t>
      </w:r>
      <w:r w:rsidRPr="00012CDC">
        <w:t xml:space="preserve"> с</w:t>
      </w:r>
      <w:r>
        <w:t xml:space="preserve"> итоговым действием «РД зарегистрирован</w:t>
      </w:r>
      <w:r w:rsidRPr="00012CDC">
        <w:t>».</w:t>
      </w:r>
    </w:p>
    <w:p w:rsidR="00236166" w:rsidRPr="00012CDC" w:rsidRDefault="00236166" w:rsidP="00170FDF">
      <w:pPr>
        <w:pStyle w:val="a3"/>
        <w:numPr>
          <w:ilvl w:val="0"/>
          <w:numId w:val="30"/>
        </w:numPr>
      </w:pPr>
      <w:r>
        <w:t>Выполнение функции «16</w:t>
      </w:r>
      <w:r w:rsidRPr="00012CDC">
        <w:t xml:space="preserve">. </w:t>
      </w:r>
      <w:r>
        <w:t>Допуск к производству работ»</w:t>
      </w:r>
      <w:r w:rsidRPr="00012CDC">
        <w:rPr>
          <w:rFonts w:eastAsiaTheme="minorHAnsi"/>
          <w:color w:val="000000"/>
        </w:rPr>
        <w:t xml:space="preserve"> </w:t>
      </w:r>
      <w:r w:rsidRPr="00012CDC">
        <w:t>с итоговым действие</w:t>
      </w:r>
      <w:r>
        <w:t>м «Д</w:t>
      </w:r>
      <w:r w:rsidR="00F9272C">
        <w:t>орабо</w:t>
      </w:r>
      <w:r>
        <w:t>тать»</w:t>
      </w:r>
      <w:r w:rsidRPr="00012CDC">
        <w:t>.</w:t>
      </w:r>
    </w:p>
    <w:p w:rsidR="00236166" w:rsidRPr="008C4685" w:rsidRDefault="00236166" w:rsidP="00236166">
      <w:r w:rsidRPr="00012CDC">
        <w:rPr>
          <w:b/>
        </w:rPr>
        <w:t>Ответственный за выполнение бизнес-функции</w:t>
      </w:r>
      <w:r w:rsidR="007D6B57">
        <w:t>: Ответственный за подготовку</w:t>
      </w:r>
      <w:r>
        <w:t>.</w:t>
      </w:r>
    </w:p>
    <w:p w:rsidR="006A7403" w:rsidRPr="00012CDC" w:rsidRDefault="006A7403" w:rsidP="006A7403">
      <w:r w:rsidRPr="00012CDC">
        <w:rPr>
          <w:b/>
        </w:rPr>
        <w:t>Цель бизнес-функции</w:t>
      </w:r>
      <w:r w:rsidRPr="00012CDC">
        <w:t>: выполнить подготовительные работы.</w:t>
      </w:r>
    </w:p>
    <w:p w:rsidR="006A7403" w:rsidRPr="00012CDC" w:rsidRDefault="006A7403" w:rsidP="006A7403">
      <w:r w:rsidRPr="00012CDC">
        <w:rPr>
          <w:b/>
        </w:rPr>
        <w:t>Входная информация:</w:t>
      </w:r>
      <w:r w:rsidRPr="00012CDC">
        <w:t xml:space="preserve"> информация в </w:t>
      </w:r>
      <w:r>
        <w:t>РД</w:t>
      </w:r>
      <w:r w:rsidRPr="00012CDC">
        <w:t xml:space="preserve"> после выполнения функции 9 с итоговым действием «РД зарегистрирован» или функций 11, 1,12, 13, 15 с итоговым действием Доработать.</w:t>
      </w:r>
    </w:p>
    <w:p w:rsidR="006A7403" w:rsidRPr="00012CDC" w:rsidRDefault="006A7403" w:rsidP="006A7403">
      <w:r w:rsidRPr="00012CDC">
        <w:rPr>
          <w:b/>
        </w:rPr>
        <w:t>Действия ответственного по выполнению бизнес-функции и их результат:</w:t>
      </w:r>
    </w:p>
    <w:p w:rsidR="006A7403" w:rsidRPr="00012CDC" w:rsidRDefault="006A7403" w:rsidP="00170FDF">
      <w:pPr>
        <w:pStyle w:val="a3"/>
        <w:numPr>
          <w:ilvl w:val="1"/>
          <w:numId w:val="147"/>
        </w:numPr>
      </w:pPr>
      <w:r w:rsidRPr="006956F8">
        <w:rPr>
          <w:rFonts w:eastAsiaTheme="minorHAnsi"/>
          <w:b/>
          <w:color w:val="000000"/>
        </w:rPr>
        <w:t>Согласовать</w:t>
      </w:r>
      <w:r w:rsidRPr="00012CDC">
        <w:rPr>
          <w:b/>
        </w:rPr>
        <w:t>:</w:t>
      </w:r>
      <w:r w:rsidRPr="00012CDC">
        <w:t xml:space="preserve"> отправка системой </w:t>
      </w:r>
      <w:r>
        <w:t>РД</w:t>
      </w:r>
      <w:r w:rsidRPr="00012CDC">
        <w:t xml:space="preserve"> ответственному за проведение на </w:t>
      </w:r>
      <w:r w:rsidRPr="00012CDC">
        <w:rPr>
          <w:rFonts w:eastAsiaTheme="minorHAnsi"/>
          <w:color w:val="000000"/>
        </w:rPr>
        <w:t>подтверждение выполнения подготовительных мероприятий</w:t>
      </w:r>
      <w:r w:rsidRPr="00012CDC">
        <w:t xml:space="preserve"> </w:t>
      </w:r>
      <w:r w:rsidRPr="00012CDC">
        <w:rPr>
          <w:rFonts w:eastAsiaTheme="minorHAnsi"/>
          <w:color w:val="000000"/>
        </w:rPr>
        <w:t>(</w:t>
      </w:r>
      <w:r w:rsidRPr="00012CDC">
        <w:t xml:space="preserve">функция 11).  </w:t>
      </w:r>
      <w:r w:rsidRPr="00012CDC">
        <w:rPr>
          <w:b/>
        </w:rPr>
        <w:t xml:space="preserve">Результат бизнес-функции: </w:t>
      </w:r>
      <w:r w:rsidRPr="00012CDC">
        <w:t>подготовительные работы</w:t>
      </w:r>
      <w:r w:rsidRPr="00012CDC">
        <w:rPr>
          <w:b/>
        </w:rPr>
        <w:t xml:space="preserve"> выполнены. Выходная информация: </w:t>
      </w:r>
      <w:r w:rsidRPr="00012CDC">
        <w:t>дополнительно к существующим пунктам в</w:t>
      </w:r>
      <w:r w:rsidRPr="00012CDC">
        <w:rPr>
          <w:b/>
        </w:rPr>
        <w:t xml:space="preserve"> </w:t>
      </w:r>
      <w:r>
        <w:t>РД</w:t>
      </w:r>
      <w:r w:rsidRPr="00012CDC">
        <w:t xml:space="preserve"> добавляется</w:t>
      </w:r>
    </w:p>
    <w:p w:rsidR="006A7403" w:rsidRPr="00012CDC" w:rsidRDefault="006A7403" w:rsidP="00170FDF">
      <w:pPr>
        <w:pStyle w:val="a3"/>
        <w:numPr>
          <w:ilvl w:val="0"/>
          <w:numId w:val="52"/>
        </w:numPr>
        <w:ind w:left="1843"/>
      </w:pPr>
      <w:r w:rsidRPr="00012CDC">
        <w:t>Результаты анализа воздушной среды на месте производства подготовительных работ.</w:t>
      </w:r>
    </w:p>
    <w:p w:rsidR="006A7403" w:rsidRPr="00012CDC" w:rsidRDefault="006A7403" w:rsidP="00170FDF">
      <w:pPr>
        <w:pStyle w:val="a3"/>
        <w:numPr>
          <w:ilvl w:val="0"/>
          <w:numId w:val="52"/>
        </w:numPr>
        <w:ind w:left="1843"/>
      </w:pPr>
      <w:r w:rsidRPr="00012CDC">
        <w:t xml:space="preserve">Информация для ответственного за проведение </w:t>
      </w:r>
      <w:r>
        <w:t>опасн</w:t>
      </w:r>
      <w:r w:rsidRPr="00012CDC">
        <w:t xml:space="preserve">ых работ и исполнителей о специфических особенностях производства (объекта) и характерных опасностях, которые могут возникнуть при проведении работ, возможных отклонениях в работе технологического оборудования от технологического режима, при которых </w:t>
      </w:r>
      <w:r>
        <w:t>опасн</w:t>
      </w:r>
      <w:r w:rsidRPr="00012CDC">
        <w:t>ые работы должны быть прекращены.</w:t>
      </w:r>
    </w:p>
    <w:p w:rsidR="006A7403" w:rsidRPr="00012CDC" w:rsidRDefault="006A7403" w:rsidP="00170FDF">
      <w:pPr>
        <w:pStyle w:val="a3"/>
        <w:numPr>
          <w:ilvl w:val="0"/>
          <w:numId w:val="52"/>
        </w:numPr>
        <w:ind w:left="1843"/>
      </w:pPr>
      <w:r w:rsidRPr="00012CDC">
        <w:t xml:space="preserve">Внесение выполненных графически подписей исполнителей об инструктаже в окно </w:t>
      </w:r>
      <w:r>
        <w:t>РД</w:t>
      </w:r>
      <w:r w:rsidRPr="00012CDC">
        <w:t>.</w:t>
      </w:r>
    </w:p>
    <w:p w:rsidR="006A7403" w:rsidRPr="00012CDC" w:rsidRDefault="006A7403" w:rsidP="005A1180">
      <w:pPr>
        <w:ind w:left="709" w:firstLine="0"/>
      </w:pPr>
    </w:p>
    <w:p w:rsidR="005A1180" w:rsidRDefault="005A1180" w:rsidP="005A1180">
      <w:pPr>
        <w:keepNext/>
        <w:autoSpaceDE w:val="0"/>
        <w:autoSpaceDN w:val="0"/>
        <w:adjustRightInd w:val="0"/>
        <w:spacing w:line="288" w:lineRule="auto"/>
        <w:ind w:firstLine="0"/>
        <w:jc w:val="center"/>
      </w:pPr>
      <w:r>
        <w:object w:dxaOrig="14011" w:dyaOrig="7635">
          <v:shape id="_x0000_i2933" type="#_x0000_t75" style="width:509.25pt;height:279pt" o:ole="">
            <v:imagedata r:id="rId15" o:title=""/>
          </v:shape>
          <o:OLEObject Type="Embed" ProgID="Visio.Drawing.15" ShapeID="_x0000_i2933" DrawAspect="Content" ObjectID="_1736610716" r:id="rId16"/>
        </w:object>
      </w:r>
    </w:p>
    <w:p w:rsidR="005A1180" w:rsidRPr="00012CDC" w:rsidRDefault="005A1180" w:rsidP="006A7403">
      <w:pPr>
        <w:pStyle w:val="aa"/>
        <w:jc w:val="center"/>
      </w:pPr>
      <w:bookmarkStart w:id="123" w:name="_Ref124533677"/>
      <w:r>
        <w:t xml:space="preserve">Рисунок </w:t>
      </w:r>
      <w:r>
        <w:fldChar w:fldCharType="begin"/>
      </w:r>
      <w:r>
        <w:instrText xml:space="preserve"> SEQ Рисунок \* ARABIC </w:instrText>
      </w:r>
      <w:r>
        <w:fldChar w:fldCharType="separate"/>
      </w:r>
      <w:r>
        <w:rPr>
          <w:noProof/>
        </w:rPr>
        <w:t>4</w:t>
      </w:r>
      <w:r>
        <w:rPr>
          <w:noProof/>
        </w:rPr>
        <w:fldChar w:fldCharType="end"/>
      </w:r>
      <w:bookmarkEnd w:id="123"/>
      <w:r>
        <w:t xml:space="preserve">. </w:t>
      </w:r>
      <w:r w:rsidRPr="00901709">
        <w:t xml:space="preserve">Диаграмма переходов бизнес-подпроцесса. Надписи на стрелках </w:t>
      </w:r>
      <w:r>
        <w:t xml:space="preserve">должны </w:t>
      </w:r>
      <w:r w:rsidRPr="00901709">
        <w:t>соответств</w:t>
      </w:r>
      <w:r>
        <w:t>овать</w:t>
      </w:r>
      <w:r w:rsidRPr="00901709">
        <w:t xml:space="preserve"> надписям на кнопках на электронной форме РД. Указаны соответствующие пункты бумажного РД</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51"/>
        </w:numPr>
      </w:pPr>
      <w:r w:rsidRPr="00012CDC">
        <w:t>Загрузить необходимые данные из Системы в планшетный компьютер.</w:t>
      </w:r>
    </w:p>
    <w:p w:rsidR="005A1180" w:rsidRPr="00012CDC" w:rsidRDefault="005A1180" w:rsidP="00170FDF">
      <w:pPr>
        <w:pStyle w:val="a3"/>
        <w:numPr>
          <w:ilvl w:val="0"/>
          <w:numId w:val="51"/>
        </w:numPr>
      </w:pPr>
      <w:r w:rsidRPr="00012CDC">
        <w:t xml:space="preserve">Предупредить эксплуатационный персонал о подготовке к проведению </w:t>
      </w:r>
      <w:r>
        <w:t>опасн</w:t>
      </w:r>
      <w:r w:rsidRPr="00012CDC">
        <w:t xml:space="preserve">ых работ с записью в оперативном (вахтенном) журнале, журнале </w:t>
      </w:r>
      <w:r w:rsidR="00961B8B" w:rsidRPr="00012CDC">
        <w:t>приёма</w:t>
      </w:r>
      <w:r w:rsidRPr="00012CDC">
        <w:t xml:space="preserve"> – сдачи смен (вне системы);</w:t>
      </w:r>
    </w:p>
    <w:p w:rsidR="005A1180" w:rsidRPr="00012CDC" w:rsidRDefault="005A1180" w:rsidP="00170FDF">
      <w:pPr>
        <w:pStyle w:val="a3"/>
        <w:numPr>
          <w:ilvl w:val="0"/>
          <w:numId w:val="51"/>
        </w:numPr>
      </w:pPr>
      <w:r w:rsidRPr="00012CDC">
        <w:t xml:space="preserve">Провести целевой инструктаж с исполнителями </w:t>
      </w:r>
      <w:r w:rsidRPr="00012CDC">
        <w:rPr>
          <w:color w:val="000000"/>
        </w:rPr>
        <w:t>подготовительных работ</w:t>
      </w:r>
      <w:r w:rsidRPr="00012CDC">
        <w:t xml:space="preserve"> о мерах безопасности при ведении работ (вне системы); </w:t>
      </w:r>
    </w:p>
    <w:p w:rsidR="005A1180" w:rsidRPr="00012CDC" w:rsidRDefault="005A1180" w:rsidP="00170FDF">
      <w:pPr>
        <w:pStyle w:val="a3"/>
        <w:numPr>
          <w:ilvl w:val="0"/>
          <w:numId w:val="51"/>
        </w:numPr>
      </w:pPr>
      <w:r w:rsidRPr="00012CDC">
        <w:t xml:space="preserve">Внесение выполненных графически подписей исполнителей в окно </w:t>
      </w:r>
      <w:r>
        <w:t>РД</w:t>
      </w:r>
      <w:r w:rsidRPr="00012CDC">
        <w:t>.</w:t>
      </w:r>
    </w:p>
    <w:p w:rsidR="005A1180" w:rsidRPr="00012CDC" w:rsidRDefault="005A1180" w:rsidP="00170FDF">
      <w:pPr>
        <w:pStyle w:val="a3"/>
        <w:numPr>
          <w:ilvl w:val="0"/>
          <w:numId w:val="51"/>
        </w:numPr>
      </w:pPr>
      <w:r w:rsidRPr="00012CDC">
        <w:t xml:space="preserve">При изменении состава бригады, выполняющей </w:t>
      </w:r>
      <w:r>
        <w:t>опасн</w:t>
      </w:r>
      <w:r w:rsidRPr="00012CDC">
        <w:t xml:space="preserve">ые работы, сведения о работниках бригады вносятся в </w:t>
      </w:r>
      <w:r>
        <w:t>РД</w:t>
      </w:r>
      <w:r w:rsidRPr="00012CDC">
        <w:t>.</w:t>
      </w:r>
    </w:p>
    <w:p w:rsidR="005A1180" w:rsidRPr="00012CDC" w:rsidRDefault="005A1180" w:rsidP="00170FDF">
      <w:pPr>
        <w:pStyle w:val="a3"/>
        <w:numPr>
          <w:ilvl w:val="0"/>
          <w:numId w:val="51"/>
        </w:numPr>
      </w:pPr>
      <w:r w:rsidRPr="00012CDC">
        <w:t xml:space="preserve">Обеспечить последовательность и полноту выполнения мероприятий, предусмотренных в </w:t>
      </w:r>
      <w:r>
        <w:t>РД</w:t>
      </w:r>
      <w:r w:rsidRPr="00012CDC">
        <w:t xml:space="preserve"> (вне системы);</w:t>
      </w:r>
    </w:p>
    <w:p w:rsidR="005A1180" w:rsidRPr="00012CDC" w:rsidRDefault="005A1180" w:rsidP="00170FDF">
      <w:pPr>
        <w:pStyle w:val="a3"/>
        <w:numPr>
          <w:ilvl w:val="0"/>
          <w:numId w:val="51"/>
        </w:numPr>
      </w:pPr>
      <w:r w:rsidRPr="00012CDC">
        <w:t xml:space="preserve">Обеспечить в процессе выполнения подготовительных работ постоянный или периодический контроль над выполнением работ с периодичностью, </w:t>
      </w:r>
      <w:r w:rsidR="00961B8B" w:rsidRPr="00012CDC">
        <w:t>определённой</w:t>
      </w:r>
      <w:r w:rsidRPr="00012CDC">
        <w:t xml:space="preserve"> в </w:t>
      </w:r>
      <w:r>
        <w:t>РД</w:t>
      </w:r>
      <w:r w:rsidRPr="00012CDC">
        <w:t xml:space="preserve">; </w:t>
      </w:r>
    </w:p>
    <w:p w:rsidR="005A1180" w:rsidRPr="00012CDC" w:rsidRDefault="005A1180" w:rsidP="00170FDF">
      <w:pPr>
        <w:pStyle w:val="a3"/>
        <w:numPr>
          <w:ilvl w:val="0"/>
          <w:numId w:val="51"/>
        </w:numPr>
      </w:pPr>
      <w:r w:rsidRPr="00012CDC">
        <w:t xml:space="preserve">Информировать ответственного за проведение </w:t>
      </w:r>
      <w:r>
        <w:t>опасн</w:t>
      </w:r>
      <w:r w:rsidRPr="00012CDC">
        <w:t xml:space="preserve">ых работ и исполнителей о специфических особенностях производства (объекта) и характерных опасностях, которые могут возникнуть при проведении работ, возможных отклонениях в работе технологического оборудования от технологического режима, при которых </w:t>
      </w:r>
      <w:r>
        <w:t>опасн</w:t>
      </w:r>
      <w:r w:rsidRPr="00012CDC">
        <w:t>ые работы должны быть прекращены;</w:t>
      </w:r>
    </w:p>
    <w:p w:rsidR="005A1180" w:rsidRPr="00012CDC" w:rsidRDefault="005A1180" w:rsidP="00170FDF">
      <w:pPr>
        <w:pStyle w:val="a3"/>
        <w:numPr>
          <w:ilvl w:val="0"/>
          <w:numId w:val="51"/>
        </w:numPr>
      </w:pPr>
      <w:r w:rsidRPr="00012CDC">
        <w:t xml:space="preserve">После окончания подготовительных работ проверить полноту и качество выполнения мероприятий по подготовке к безопасному проведению </w:t>
      </w:r>
      <w:r>
        <w:t>опасн</w:t>
      </w:r>
      <w:r w:rsidRPr="00012CDC">
        <w:t xml:space="preserve">ых работ. </w:t>
      </w:r>
      <w:r w:rsidRPr="00012CDC">
        <w:rPr>
          <w:rFonts w:eastAsiaTheme="minorEastAsia"/>
        </w:rPr>
        <w:t>Переносят в планшетный компьютер результаты видео- и фото- фиксации.</w:t>
      </w:r>
    </w:p>
    <w:p w:rsidR="005A1180" w:rsidRPr="00012CDC" w:rsidRDefault="005A1180" w:rsidP="00170FDF">
      <w:pPr>
        <w:pStyle w:val="a3"/>
        <w:numPr>
          <w:ilvl w:val="0"/>
          <w:numId w:val="51"/>
        </w:numPr>
      </w:pPr>
      <w:r w:rsidRPr="00012CDC">
        <w:t xml:space="preserve">Выгрузить результаты анализа ГВС, фото- и видео-фиксации из планшетного компьютера в Систему. </w:t>
      </w:r>
    </w:p>
    <w:p w:rsidR="005A1180" w:rsidRPr="008C4685" w:rsidRDefault="005A1180" w:rsidP="00170FDF">
      <w:pPr>
        <w:pStyle w:val="a1"/>
        <w:numPr>
          <w:ilvl w:val="0"/>
          <w:numId w:val="66"/>
        </w:numPr>
      </w:pPr>
      <w:bookmarkStart w:id="124" w:name="_Toc104299849"/>
      <w:r w:rsidRPr="008C4685">
        <w:t>Бизнес-функция «11 Подтверждение</w:t>
      </w:r>
      <w:r w:rsidRPr="008C4685">
        <w:rPr>
          <w:rFonts w:eastAsiaTheme="minorHAnsi"/>
          <w:color w:val="000000"/>
        </w:rPr>
        <w:t xml:space="preserve"> выполнения подготовительных мероприятий </w:t>
      </w:r>
      <w:r w:rsidRPr="008C4685">
        <w:t>ответственным за проведение»</w:t>
      </w:r>
      <w:bookmarkEnd w:id="124"/>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0. Подготовительные работы».</w:t>
      </w:r>
    </w:p>
    <w:p w:rsidR="005A1180" w:rsidRPr="00012CDC" w:rsidRDefault="005A1180" w:rsidP="005A1180">
      <w:r w:rsidRPr="00012CDC">
        <w:rPr>
          <w:b/>
        </w:rPr>
        <w:t>Ответственный за выполнение бизнес-функции</w:t>
      </w:r>
      <w:r w:rsidRPr="00012CDC">
        <w:t>: Ответственный за проведение.</w:t>
      </w:r>
    </w:p>
    <w:p w:rsidR="005A1180" w:rsidRPr="00012CDC" w:rsidRDefault="005A1180" w:rsidP="005A1180">
      <w:r w:rsidRPr="00012CDC">
        <w:rPr>
          <w:b/>
        </w:rPr>
        <w:t>Цель бизнес-функции</w:t>
      </w:r>
      <w:r w:rsidRPr="00012CDC">
        <w:t>: проверить результат подготовительных работ.</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0.</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Подтверждаю</w:t>
      </w:r>
      <w:r w:rsidRPr="00012CDC">
        <w:rPr>
          <w:b/>
        </w:rPr>
        <w:t>:</w:t>
      </w:r>
      <w:r w:rsidRPr="00012CDC">
        <w:t xml:space="preserve"> отправка системой </w:t>
      </w:r>
      <w:r>
        <w:t>РД</w:t>
      </w:r>
      <w:r w:rsidRPr="00012CDC">
        <w:t xml:space="preserve"> на проверку ответственному за </w:t>
      </w:r>
      <w:r w:rsidRPr="00012CDC">
        <w:rPr>
          <w:rFonts w:eastAsiaTheme="minorHAnsi"/>
          <w:color w:val="000000"/>
        </w:rPr>
        <w:t>ведение техпроцесса</w:t>
      </w:r>
      <w:r w:rsidRPr="00012CDC">
        <w:t xml:space="preserve"> </w:t>
      </w:r>
      <w:r w:rsidRPr="00012CDC">
        <w:rPr>
          <w:rFonts w:eastAsiaTheme="minorHAnsi"/>
          <w:color w:val="000000"/>
        </w:rPr>
        <w:t>(</w:t>
      </w:r>
      <w:r w:rsidRPr="00012CDC">
        <w:t xml:space="preserve">функция 12).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нуждаются в доработке.</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61"/>
        </w:numPr>
      </w:pPr>
      <w:r w:rsidRPr="00012CDC">
        <w:t xml:space="preserve">Проверить полноту выполнения подготовительных работ и мероприятий, обеспечивающих безопасность проведения </w:t>
      </w:r>
      <w:r>
        <w:t>опасн</w:t>
      </w:r>
      <w:r w:rsidRPr="00012CDC">
        <w:t>ых работ.</w:t>
      </w:r>
    </w:p>
    <w:p w:rsidR="005A1180" w:rsidRPr="008C4685" w:rsidRDefault="005A1180" w:rsidP="00170FDF">
      <w:pPr>
        <w:pStyle w:val="a1"/>
        <w:numPr>
          <w:ilvl w:val="0"/>
          <w:numId w:val="66"/>
        </w:numPr>
      </w:pPr>
      <w:bookmarkStart w:id="125" w:name="_Toc104299850"/>
      <w:r w:rsidRPr="008C4685">
        <w:t>Бизнес-функция «12. Подтверждение выполнения подготовительных мероприятий ответственным за ведение техпроцесса»</w:t>
      </w:r>
      <w:bookmarkEnd w:id="125"/>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 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5A1180" w:rsidRPr="00012CDC" w:rsidRDefault="005A1180" w:rsidP="005A1180">
      <w:r w:rsidRPr="00012CDC">
        <w:rPr>
          <w:b/>
        </w:rPr>
        <w:t>Ответственный за выполнение бизнес-функции</w:t>
      </w:r>
      <w:r w:rsidRPr="00012CDC">
        <w:t xml:space="preserve">: ответственный за </w:t>
      </w:r>
      <w:r w:rsidRPr="00012CDC">
        <w:rPr>
          <w:rFonts w:eastAsiaTheme="minorHAnsi"/>
          <w:color w:val="000000"/>
        </w:rPr>
        <w:t>ведение техпроцесса</w:t>
      </w:r>
      <w:r w:rsidRPr="00012CDC">
        <w:t>.</w:t>
      </w:r>
    </w:p>
    <w:p w:rsidR="005A1180" w:rsidRPr="00012CDC" w:rsidRDefault="005A1180" w:rsidP="005A1180">
      <w:r w:rsidRPr="00012CDC">
        <w:rPr>
          <w:b/>
        </w:rPr>
        <w:t>Цель бизнес-функции</w:t>
      </w:r>
      <w:r w:rsidRPr="00012CDC">
        <w:t>: проверить результат подготовительных работ.</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Подтверждаю</w:t>
      </w:r>
      <w:r w:rsidRPr="00012CDC">
        <w:rPr>
          <w:b/>
        </w:rPr>
        <w:t>:</w:t>
      </w:r>
      <w:r w:rsidRPr="00012CDC">
        <w:t xml:space="preserve"> отправка системой </w:t>
      </w:r>
      <w:r>
        <w:t>РД</w:t>
      </w:r>
      <w:r w:rsidRPr="00012CDC">
        <w:t xml:space="preserve"> на проверку АСС </w:t>
      </w:r>
      <w:r w:rsidRPr="00012CDC">
        <w:rPr>
          <w:rFonts w:eastAsiaTheme="minorHAnsi"/>
          <w:color w:val="000000"/>
        </w:rPr>
        <w:t>(</w:t>
      </w:r>
      <w:r w:rsidRPr="00012CDC">
        <w:t xml:space="preserve">функция 13).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w:t>
      </w:r>
    </w:p>
    <w:p w:rsidR="005A1180" w:rsidRPr="00BC11A6" w:rsidRDefault="005A1180" w:rsidP="00170FDF">
      <w:pPr>
        <w:pStyle w:val="a3"/>
        <w:numPr>
          <w:ilvl w:val="0"/>
          <w:numId w:val="62"/>
        </w:numPr>
      </w:pPr>
      <w:r w:rsidRPr="00BC11A6">
        <w:t xml:space="preserve">Проверить полноту выполнения подготовительных работ и мероприятий, обеспечивающих безопасность проведения </w:t>
      </w:r>
      <w:r>
        <w:t>опасн</w:t>
      </w:r>
      <w:r w:rsidRPr="00BC11A6">
        <w:t>ых работ.</w:t>
      </w:r>
    </w:p>
    <w:p w:rsidR="005A1180" w:rsidRPr="008C4685" w:rsidRDefault="005A1180" w:rsidP="00170FDF">
      <w:pPr>
        <w:pStyle w:val="a1"/>
        <w:numPr>
          <w:ilvl w:val="0"/>
          <w:numId w:val="66"/>
        </w:numPr>
      </w:pPr>
      <w:bookmarkStart w:id="126" w:name="_Toc104299851"/>
      <w:r w:rsidRPr="008C4685">
        <w:t>Бизнес-</w:t>
      </w:r>
      <w:r w:rsidRPr="00FD0D19">
        <w:t>функция</w:t>
      </w:r>
      <w:r w:rsidRPr="008C4685">
        <w:t xml:space="preserve"> «13. Подтверждение выполнения подготовительных мероприятий АСС»</w:t>
      </w:r>
      <w:bookmarkEnd w:id="126"/>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2. Подтверждение выполнения подготовительных мероприятий ответственным за ведение техпроцесса».</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АСС.</w:t>
      </w:r>
    </w:p>
    <w:p w:rsidR="005A1180" w:rsidRPr="00012CDC" w:rsidRDefault="005A1180" w:rsidP="005A1180">
      <w:r w:rsidRPr="00012CDC">
        <w:rPr>
          <w:b/>
        </w:rPr>
        <w:t>Цель бизнес-функции</w:t>
      </w:r>
      <w:r w:rsidRPr="00012CDC">
        <w:t>: проверить результат подготовительных работ.</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2.</w:t>
      </w:r>
    </w:p>
    <w:p w:rsidR="005A1180" w:rsidRPr="00012CDC" w:rsidRDefault="005A1180" w:rsidP="00170FDF">
      <w:pPr>
        <w:pStyle w:val="a3"/>
        <w:numPr>
          <w:ilvl w:val="1"/>
          <w:numId w:val="147"/>
        </w:numPr>
      </w:pPr>
      <w:r w:rsidRPr="006956F8">
        <w:rPr>
          <w:rFonts w:eastAsiaTheme="minorHAnsi"/>
          <w:b/>
          <w:color w:val="000000"/>
        </w:rPr>
        <w:t>Действия</w:t>
      </w:r>
      <w:r w:rsidRPr="00012CDC">
        <w:rPr>
          <w:b/>
        </w:rPr>
        <w:t xml:space="preserve">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Подтверждаю</w:t>
      </w:r>
      <w:r w:rsidRPr="00012CDC">
        <w:rPr>
          <w:b/>
        </w:rPr>
        <w:t>:</w:t>
      </w:r>
      <w:r w:rsidRPr="00012CDC">
        <w:t xml:space="preserve"> отправка системой </w:t>
      </w:r>
      <w:r>
        <w:t>РД</w:t>
      </w:r>
      <w:r w:rsidRPr="00012CDC">
        <w:t xml:space="preserve"> ответственному за про</w:t>
      </w:r>
      <w:r w:rsidRPr="00012CDC">
        <w:rPr>
          <w:rFonts w:eastAsiaTheme="minorHAnsi"/>
          <w:color w:val="000000"/>
        </w:rPr>
        <w:t>ведение для инструктажа непосредственных исполнителей (</w:t>
      </w:r>
      <w:r w:rsidRPr="00012CDC">
        <w:t xml:space="preserve">функция 14). </w:t>
      </w:r>
      <w:r w:rsidRPr="00012CDC">
        <w:rPr>
          <w:b/>
        </w:rPr>
        <w:t xml:space="preserve">Результат бизнес-функции: </w:t>
      </w:r>
      <w:r w:rsidRPr="00012CDC">
        <w:t>Подготовительные работы</w:t>
      </w:r>
      <w:r w:rsidRPr="00012CDC">
        <w:rPr>
          <w:b/>
        </w:rPr>
        <w:t xml:space="preserve"> </w:t>
      </w:r>
      <w:r w:rsidRPr="00012CDC">
        <w:t>выполнены.</w:t>
      </w:r>
      <w:r w:rsidRPr="00012CDC">
        <w:rPr>
          <w:b/>
        </w:rPr>
        <w:t xml:space="preserve"> Выходная информация: </w:t>
      </w:r>
      <w:r w:rsidRPr="00012CDC">
        <w:t>совпадает с входной.</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ответственному за подготовку (функция 10).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63"/>
        </w:numPr>
      </w:pPr>
      <w:r w:rsidRPr="00012CDC">
        <w:t xml:space="preserve">Проверить полноту выполнения подготовительных работ и мероприятий, обеспечивающих безопасность проведения </w:t>
      </w:r>
      <w:r>
        <w:t>опасн</w:t>
      </w:r>
      <w:r w:rsidRPr="00012CDC">
        <w:t>ых работ.</w:t>
      </w:r>
    </w:p>
    <w:p w:rsidR="005A1180" w:rsidRPr="008C4685" w:rsidRDefault="005A1180" w:rsidP="00170FDF">
      <w:pPr>
        <w:pStyle w:val="a1"/>
        <w:numPr>
          <w:ilvl w:val="0"/>
          <w:numId w:val="66"/>
        </w:numPr>
      </w:pPr>
      <w:bookmarkStart w:id="127" w:name="_Toc104299852"/>
      <w:r w:rsidRPr="008C4685">
        <w:t>Бизнес-функция «14. Инструктаж непосредственных исполнителей»</w:t>
      </w:r>
      <w:bookmarkEnd w:id="127"/>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3. Подтверждение выполнения подготовительных мероприятий АСС» с итоговым действием Согласовать.</w:t>
      </w:r>
    </w:p>
    <w:p w:rsidR="005A1180" w:rsidRPr="00012CDC" w:rsidRDefault="005A1180" w:rsidP="005A1180">
      <w:r w:rsidRPr="00012CDC">
        <w:rPr>
          <w:b/>
        </w:rPr>
        <w:t>Ответственный за выполнение бизнес-функции</w:t>
      </w:r>
      <w:r w:rsidRPr="00012CDC">
        <w:t>: ответственный за про</w:t>
      </w:r>
      <w:r w:rsidRPr="00012CDC">
        <w:rPr>
          <w:rFonts w:eastAsiaTheme="minorHAnsi"/>
          <w:color w:val="000000"/>
        </w:rPr>
        <w:t>ведение.</w:t>
      </w:r>
    </w:p>
    <w:p w:rsidR="005A1180" w:rsidRPr="00012CDC" w:rsidRDefault="005A1180" w:rsidP="005A1180">
      <w:r w:rsidRPr="00012CDC">
        <w:rPr>
          <w:b/>
        </w:rPr>
        <w:t>Цель бизнес-функции</w:t>
      </w:r>
      <w:r w:rsidRPr="00012CDC">
        <w:t>: провести и</w:t>
      </w:r>
      <w:r w:rsidRPr="00012CDC">
        <w:rPr>
          <w:rFonts w:eastAsiaTheme="minorHAnsi"/>
          <w:color w:val="000000"/>
        </w:rPr>
        <w:t>нструктаж непосредственных исполнителей</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3.</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Инструктаж</w:t>
      </w:r>
      <w:r w:rsidRPr="00012CDC">
        <w:rPr>
          <w:rFonts w:eastAsiaTheme="minorHAnsi"/>
          <w:b/>
          <w:color w:val="000000"/>
        </w:rPr>
        <w:t xml:space="preserve"> </w:t>
      </w:r>
      <w:r w:rsidR="00961B8B" w:rsidRPr="00012CDC">
        <w:rPr>
          <w:rFonts w:eastAsiaTheme="minorHAnsi"/>
          <w:b/>
          <w:color w:val="000000"/>
        </w:rPr>
        <w:t>проведён</w:t>
      </w:r>
      <w:r w:rsidRPr="00012CDC">
        <w:rPr>
          <w:rFonts w:eastAsiaTheme="minorHAnsi"/>
          <w:b/>
          <w:color w:val="000000"/>
        </w:rPr>
        <w:t>:</w:t>
      </w:r>
      <w:r w:rsidRPr="00012CDC">
        <w:t xml:space="preserve"> отправка системой </w:t>
      </w:r>
      <w:r>
        <w:t>РД</w:t>
      </w:r>
      <w:r w:rsidRPr="00012CDC">
        <w:t xml:space="preserve"> руководитель структурного подразделения </w:t>
      </w:r>
      <w:r w:rsidRPr="00012CDC">
        <w:rPr>
          <w:rFonts w:eastAsiaTheme="minorHAnsi"/>
          <w:color w:val="000000"/>
        </w:rPr>
        <w:t xml:space="preserve">для выполнения </w:t>
      </w:r>
      <w:r w:rsidRPr="00012CDC">
        <w:t xml:space="preserve">функции «15. </w:t>
      </w:r>
      <w:r w:rsidRPr="00012CDC">
        <w:rPr>
          <w:rFonts w:eastAsiaTheme="minorHAnsi"/>
          <w:color w:val="000000"/>
        </w:rPr>
        <w:t>Допуск к производству работ»</w:t>
      </w:r>
      <w:r w:rsidRPr="00012CDC">
        <w:t xml:space="preserve">. </w:t>
      </w:r>
      <w:r w:rsidRPr="00012CDC">
        <w:rPr>
          <w:b/>
        </w:rPr>
        <w:t xml:space="preserve">Результат бизнес-функции: </w:t>
      </w:r>
      <w:r w:rsidRPr="00012CDC">
        <w:t>и</w:t>
      </w:r>
      <w:r w:rsidRPr="00012CDC">
        <w:rPr>
          <w:rFonts w:eastAsiaTheme="minorHAnsi"/>
          <w:color w:val="000000"/>
        </w:rPr>
        <w:t>нструктаж непосредственных исполнителей</w:t>
      </w:r>
      <w:r w:rsidRPr="00012CDC">
        <w:rPr>
          <w:b/>
        </w:rPr>
        <w:t xml:space="preserve"> </w:t>
      </w:r>
      <w:r w:rsidRPr="00012CDC">
        <w:t>проведён</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подписи исполнителей, выполненные графически в окне </w:t>
      </w:r>
      <w:r>
        <w:t>РД</w:t>
      </w:r>
      <w:r w:rsidRPr="00012CDC">
        <w:t>.</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64"/>
        </w:numPr>
      </w:pPr>
      <w:r w:rsidRPr="00BC11A6">
        <w:t>Проверка</w:t>
      </w:r>
      <w:r w:rsidRPr="00012CDC">
        <w:t xml:space="preserve"> у исполнителей наличия и исправности средств индивидуальной защиты (спецодежда, спецобувь, страховочная система с </w:t>
      </w:r>
      <w:r w:rsidR="00961B8B" w:rsidRPr="00012CDC">
        <w:t>присоединёнными</w:t>
      </w:r>
      <w:r w:rsidRPr="00012CDC">
        <w:t xml:space="preserve"> сигнальными </w:t>
      </w:r>
      <w:r w:rsidR="00961B8B" w:rsidRPr="00012CDC">
        <w:t>верёвками</w:t>
      </w:r>
      <w:r w:rsidRPr="00012CDC">
        <w:t xml:space="preserve">), инструментов, приспособлений, обеспечивающих безопасность исполнителей, их соответствие характеру выполняемых работ (вне системы);  </w:t>
      </w:r>
    </w:p>
    <w:p w:rsidR="005A1180" w:rsidRPr="00012CDC" w:rsidRDefault="005A1180" w:rsidP="00170FDF">
      <w:pPr>
        <w:pStyle w:val="a3"/>
        <w:numPr>
          <w:ilvl w:val="0"/>
          <w:numId w:val="64"/>
        </w:numPr>
        <w:rPr>
          <w:color w:val="000000"/>
        </w:rPr>
      </w:pPr>
      <w:r w:rsidRPr="00012CDC">
        <w:t xml:space="preserve">Проверить </w:t>
      </w:r>
      <w:r w:rsidRPr="00012CDC">
        <w:rPr>
          <w:color w:val="000000"/>
        </w:rPr>
        <w:t>у исполнителей</w:t>
      </w:r>
      <w:r w:rsidRPr="00012CDC">
        <w:t xml:space="preserve"> умение пользоваться средствами индивидуальной защиты, знание безопасных </w:t>
      </w:r>
      <w:r w:rsidR="00961B8B" w:rsidRPr="00012CDC">
        <w:t>приёмов</w:t>
      </w:r>
      <w:r w:rsidRPr="00012CDC">
        <w:t xml:space="preserve"> работы и методов оказания первой помощи пострадавшим (вне системы);</w:t>
      </w:r>
    </w:p>
    <w:p w:rsidR="005A1180" w:rsidRPr="00012CDC" w:rsidRDefault="005A1180" w:rsidP="00170FDF">
      <w:pPr>
        <w:pStyle w:val="a3"/>
        <w:numPr>
          <w:ilvl w:val="0"/>
          <w:numId w:val="64"/>
        </w:numPr>
      </w:pPr>
      <w:r w:rsidRPr="00012CDC">
        <w:t xml:space="preserve">Провести целевой инструктаж с исполнителями о мерах безопасности при ведении работ и порядке эвакуации пострадавшего из опасной зоны, о технологической последовательности операций, проверить усвоение исполнителями </w:t>
      </w:r>
      <w:r w:rsidR="00961B8B" w:rsidRPr="00012CDC">
        <w:t>проведённого</w:t>
      </w:r>
      <w:r w:rsidRPr="00012CDC">
        <w:t xml:space="preserve"> инструктажа методом опроса (использовать примерный перечень вопросов, включаемых в инструктаж, </w:t>
      </w:r>
      <w:r w:rsidR="00961B8B" w:rsidRPr="00012CDC">
        <w:t>приведённых</w:t>
      </w:r>
      <w:r w:rsidRPr="00012CDC">
        <w:t xml:space="preserve"> в приложении 8 Инструкции) (вне системы);</w:t>
      </w:r>
    </w:p>
    <w:p w:rsidR="005A1180" w:rsidRPr="00012CDC" w:rsidRDefault="005A1180" w:rsidP="00170FDF">
      <w:pPr>
        <w:pStyle w:val="a3"/>
        <w:numPr>
          <w:ilvl w:val="0"/>
          <w:numId w:val="64"/>
        </w:numPr>
      </w:pPr>
      <w:r w:rsidRPr="00012CDC">
        <w:t xml:space="preserve">Внесение выполненных графически подписей исполнителей в окно </w:t>
      </w:r>
      <w:r>
        <w:t>РД</w:t>
      </w:r>
      <w:r w:rsidRPr="00012CDC">
        <w:t>.</w:t>
      </w:r>
    </w:p>
    <w:p w:rsidR="005A1180" w:rsidRPr="00012CDC" w:rsidRDefault="005A1180" w:rsidP="00170FDF">
      <w:pPr>
        <w:pStyle w:val="a3"/>
        <w:numPr>
          <w:ilvl w:val="0"/>
          <w:numId w:val="64"/>
        </w:numPr>
      </w:pPr>
      <w:r w:rsidRPr="00012CDC">
        <w:t xml:space="preserve">При изменении состава бригады, выполняющей </w:t>
      </w:r>
      <w:r>
        <w:t>опасн</w:t>
      </w:r>
      <w:r w:rsidRPr="00012CDC">
        <w:t xml:space="preserve">ые работы, сведения о работниках бригады вносятся в </w:t>
      </w:r>
      <w:r>
        <w:t>РД</w:t>
      </w:r>
      <w:r w:rsidRPr="00012CDC">
        <w:t xml:space="preserve">. </w:t>
      </w:r>
    </w:p>
    <w:p w:rsidR="005A1180" w:rsidRPr="008C4685" w:rsidRDefault="005A1180" w:rsidP="00170FDF">
      <w:pPr>
        <w:pStyle w:val="a1"/>
        <w:numPr>
          <w:ilvl w:val="0"/>
          <w:numId w:val="66"/>
        </w:numPr>
      </w:pPr>
      <w:bookmarkStart w:id="128" w:name="_Toc104299853"/>
      <w:r w:rsidRPr="008C4685">
        <w:t>Бизнес-функция «15. Допуск к производству работ»</w:t>
      </w:r>
      <w:bookmarkEnd w:id="128"/>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4. Инструктаж непосредственных исполнителей».</w:t>
      </w:r>
    </w:p>
    <w:p w:rsidR="005A1180" w:rsidRPr="00012CDC" w:rsidRDefault="005A1180" w:rsidP="005A1180">
      <w:r w:rsidRPr="00012CDC">
        <w:rPr>
          <w:b/>
        </w:rPr>
        <w:t>Ответственный за выполнение бизнес-функции</w:t>
      </w:r>
      <w:r w:rsidRPr="00012CDC">
        <w:t>: руководитель структурного подразделения</w:t>
      </w:r>
      <w:r w:rsidRPr="00012CDC">
        <w:rPr>
          <w:rFonts w:eastAsiaTheme="minorHAnsi"/>
          <w:color w:val="000000"/>
        </w:rPr>
        <w:t>.</w:t>
      </w:r>
    </w:p>
    <w:p w:rsidR="005A1180" w:rsidRPr="00012CDC" w:rsidRDefault="005A1180" w:rsidP="005A1180">
      <w:r w:rsidRPr="00012CDC">
        <w:rPr>
          <w:b/>
        </w:rPr>
        <w:t>Цель бизнес-функции</w:t>
      </w:r>
      <w:r w:rsidRPr="00012CDC">
        <w:t xml:space="preserve">: </w:t>
      </w:r>
      <w:r w:rsidRPr="00012CDC">
        <w:rPr>
          <w:rFonts w:eastAsiaTheme="minorHAnsi"/>
          <w:color w:val="000000"/>
        </w:rPr>
        <w:t>Допуск исполнителей к производству работ</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4.</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Допуск</w:t>
      </w:r>
      <w:r w:rsidRPr="00012CDC">
        <w:rPr>
          <w:b/>
        </w:rPr>
        <w:t>:</w:t>
      </w:r>
      <w:r w:rsidRPr="00012CDC">
        <w:t xml:space="preserve"> отправка системой </w:t>
      </w:r>
      <w:r>
        <w:t>РД</w:t>
      </w:r>
      <w:r w:rsidRPr="00012CDC">
        <w:t xml:space="preserve"> ответственному за про</w:t>
      </w:r>
      <w:r w:rsidRPr="00012CDC">
        <w:rPr>
          <w:rFonts w:eastAsiaTheme="minorHAnsi"/>
          <w:color w:val="000000"/>
        </w:rPr>
        <w:t xml:space="preserve">ведение для выполнения </w:t>
      </w:r>
      <w:r w:rsidRPr="00012CDC">
        <w:t xml:space="preserve">функции «16. </w:t>
      </w:r>
      <w:r w:rsidRPr="00012CDC">
        <w:rPr>
          <w:rFonts w:eastAsiaTheme="minorHAnsi"/>
          <w:color w:val="000000"/>
        </w:rPr>
        <w:t xml:space="preserve">Выполнение работ». </w:t>
      </w:r>
      <w:r w:rsidRPr="00012CDC">
        <w:rPr>
          <w:b/>
        </w:rPr>
        <w:t xml:space="preserve">Результат бизнес-функции: </w:t>
      </w:r>
      <w:r w:rsidRPr="00012CDC">
        <w:rPr>
          <w:rFonts w:eastAsiaTheme="minorHAnsi"/>
          <w:color w:val="000000"/>
        </w:rPr>
        <w:t>исполнители к производству работ</w:t>
      </w:r>
      <w:r w:rsidRPr="00012CDC">
        <w:rPr>
          <w:b/>
        </w:rPr>
        <w:t xml:space="preserve"> </w:t>
      </w:r>
      <w:r w:rsidRPr="00012CDC">
        <w:rPr>
          <w:rFonts w:eastAsiaTheme="minorHAnsi"/>
          <w:color w:val="000000"/>
        </w:rPr>
        <w:t xml:space="preserve">допущены. </w:t>
      </w:r>
      <w:r w:rsidRPr="00012CDC">
        <w:rPr>
          <w:b/>
        </w:rPr>
        <w:t xml:space="preserve">Выходная информация: </w:t>
      </w:r>
      <w:r w:rsidRPr="00012CDC">
        <w:t>совпадает с входной.</w:t>
      </w:r>
    </w:p>
    <w:p w:rsidR="005A1180" w:rsidRPr="00012CDC" w:rsidRDefault="005A1180" w:rsidP="00170FDF">
      <w:pPr>
        <w:pStyle w:val="a3"/>
        <w:numPr>
          <w:ilvl w:val="1"/>
          <w:numId w:val="147"/>
        </w:numPr>
      </w:pPr>
      <w:r w:rsidRPr="006956F8">
        <w:rPr>
          <w:rFonts w:eastAsiaTheme="minorHAnsi"/>
          <w:b/>
          <w:color w:val="000000"/>
        </w:rPr>
        <w:t>Доработать</w:t>
      </w:r>
      <w:r w:rsidRPr="00012CDC">
        <w:rPr>
          <w:b/>
        </w:rPr>
        <w:t>:</w:t>
      </w:r>
      <w:r w:rsidRPr="00012CDC">
        <w:t xml:space="preserve"> отправка системой </w:t>
      </w:r>
      <w:r>
        <w:t>РД</w:t>
      </w:r>
      <w:r w:rsidRPr="00012CDC">
        <w:t xml:space="preserve"> на доработку ответственному за подготовку</w:t>
      </w:r>
      <w:r w:rsidRPr="00012CDC">
        <w:rPr>
          <w:rFonts w:eastAsiaTheme="minorHAnsi"/>
          <w:color w:val="000000"/>
        </w:rPr>
        <w:t xml:space="preserve"> для выполнения </w:t>
      </w:r>
      <w:r w:rsidRPr="00012CDC">
        <w:t xml:space="preserve">функции «10. Подготовительные работы». </w:t>
      </w:r>
      <w:r w:rsidRPr="00012CDC">
        <w:rPr>
          <w:b/>
        </w:rPr>
        <w:t xml:space="preserve">Результат бизнес-функции: </w:t>
      </w:r>
      <w:r w:rsidRPr="00012CDC">
        <w:t>Подготовительные работы</w:t>
      </w:r>
      <w:r w:rsidRPr="00012CDC">
        <w:rPr>
          <w:b/>
        </w:rPr>
        <w:t xml:space="preserve"> </w:t>
      </w:r>
      <w:r w:rsidRPr="00012CDC">
        <w:t xml:space="preserve">нуждаются в доработке.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доработки.</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65"/>
        </w:numPr>
      </w:pPr>
      <w:r w:rsidRPr="00012CDC">
        <w:t xml:space="preserve">Проверить полноту выполнения подготовительных работ и мероприятий, обеспечивающих безопасность проведения </w:t>
      </w:r>
      <w:r>
        <w:t>опасн</w:t>
      </w:r>
      <w:r w:rsidRPr="00012CDC">
        <w:t>ых работ (вне системы).</w:t>
      </w:r>
    </w:p>
    <w:p w:rsidR="005A1180" w:rsidRPr="00012CDC" w:rsidRDefault="005A1180" w:rsidP="00170FDF">
      <w:pPr>
        <w:pStyle w:val="a3"/>
        <w:numPr>
          <w:ilvl w:val="0"/>
          <w:numId w:val="65"/>
        </w:numPr>
      </w:pPr>
      <w:r w:rsidRPr="00BC11A6">
        <w:t>Проверить</w:t>
      </w:r>
      <w:r w:rsidRPr="00012CDC">
        <w:t xml:space="preserve"> подписи исполнителей о получении инструктажа </w:t>
      </w:r>
    </w:p>
    <w:p w:rsidR="005A1180" w:rsidRDefault="005A1180" w:rsidP="00170FDF">
      <w:pPr>
        <w:pStyle w:val="a3"/>
        <w:numPr>
          <w:ilvl w:val="0"/>
          <w:numId w:val="65"/>
        </w:numPr>
      </w:pPr>
      <w:r w:rsidRPr="00BC11A6">
        <w:t>Допуск исполнителей к производству работ</w:t>
      </w:r>
      <w:r w:rsidRPr="00012CDC">
        <w:t>.</w:t>
      </w:r>
    </w:p>
    <w:p w:rsidR="005A1180" w:rsidRPr="00A94CC5" w:rsidRDefault="005A1180" w:rsidP="005A1180">
      <w:pPr>
        <w:pStyle w:val="5"/>
        <w:spacing w:before="100" w:after="100"/>
        <w:ind w:firstLine="0"/>
        <w:rPr>
          <w:b/>
        </w:rPr>
      </w:pPr>
      <w:bookmarkStart w:id="129" w:name="_Toc108632211"/>
      <w:r w:rsidRPr="00A94CC5">
        <w:rPr>
          <w:b/>
        </w:rPr>
        <w:t>Подпроцесс выполнения, продления и завершения работ по ЭРД</w:t>
      </w:r>
      <w:bookmarkEnd w:id="129"/>
    </w:p>
    <w:p w:rsidR="005A1180" w:rsidRPr="00012CDC" w:rsidRDefault="005A1180" w:rsidP="005A1180">
      <w:pPr>
        <w:ind w:left="709" w:firstLine="0"/>
      </w:pPr>
      <w:r w:rsidRPr="00012CDC">
        <w:t>Взаимодействие бизнес-функ</w:t>
      </w:r>
      <w:r>
        <w:t>ций приведено на схеме (</w:t>
      </w:r>
      <w:r>
        <w:fldChar w:fldCharType="begin"/>
      </w:r>
      <w:r>
        <w:instrText xml:space="preserve"> REF _Ref124533707 \h </w:instrText>
      </w:r>
      <w:r>
        <w:fldChar w:fldCharType="separate"/>
      </w:r>
      <w:r>
        <w:t xml:space="preserve">рисунок </w:t>
      </w:r>
      <w:r>
        <w:rPr>
          <w:noProof/>
        </w:rPr>
        <w:t>5</w:t>
      </w:r>
      <w:r>
        <w:fldChar w:fldCharType="end"/>
      </w:r>
      <w:r w:rsidRPr="00012CDC">
        <w:t>).</w:t>
      </w:r>
    </w:p>
    <w:p w:rsidR="005A1180" w:rsidRPr="00CA01BA" w:rsidRDefault="005A1180" w:rsidP="00170FDF">
      <w:pPr>
        <w:pStyle w:val="a1"/>
        <w:numPr>
          <w:ilvl w:val="0"/>
          <w:numId w:val="67"/>
        </w:numPr>
        <w:rPr>
          <w:rFonts w:eastAsiaTheme="minorHAnsi"/>
        </w:rPr>
      </w:pPr>
      <w:r w:rsidRPr="002B31F5">
        <w:t xml:space="preserve">Бизнес-функция «16. </w:t>
      </w:r>
      <w:r w:rsidRPr="00CA01BA">
        <w:rPr>
          <w:rFonts w:eastAsiaTheme="minorHAnsi"/>
        </w:rPr>
        <w:t>Выполнение работ»</w:t>
      </w:r>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 xml:space="preserve">Выполнение функции «15. Допуск к производству работ» с итоговым действием Допуск. </w:t>
      </w:r>
    </w:p>
    <w:p w:rsidR="005A1180" w:rsidRPr="00012CDC" w:rsidRDefault="005A1180" w:rsidP="00170FDF">
      <w:pPr>
        <w:pStyle w:val="a3"/>
        <w:numPr>
          <w:ilvl w:val="0"/>
          <w:numId w:val="30"/>
        </w:numPr>
      </w:pPr>
      <w:r w:rsidRPr="00012CDC">
        <w:t xml:space="preserve">Выполнение функции «17. Проверка </w:t>
      </w:r>
      <w:r w:rsidR="00961B8B" w:rsidRPr="00012CDC">
        <w:t>объёма</w:t>
      </w:r>
      <w:r w:rsidRPr="00012CDC">
        <w:t xml:space="preserve"> выполненных работ» с итоговым действием «Устранить недоработки».</w:t>
      </w:r>
    </w:p>
    <w:p w:rsidR="005A1180" w:rsidRPr="00012CDC" w:rsidRDefault="005A1180" w:rsidP="00170FDF">
      <w:pPr>
        <w:pStyle w:val="a3"/>
        <w:numPr>
          <w:ilvl w:val="0"/>
          <w:numId w:val="30"/>
        </w:numPr>
      </w:pPr>
      <w:r w:rsidRPr="00012CDC">
        <w:t xml:space="preserve">Выполнение функции «22. Продление РД руководителем структурного подразделения»» с итоговым действием «Продолжить работы». </w:t>
      </w:r>
    </w:p>
    <w:p w:rsidR="005A1180" w:rsidRDefault="005A1180" w:rsidP="005A1180">
      <w:pPr>
        <w:keepNext/>
        <w:ind w:firstLine="0"/>
        <w:jc w:val="center"/>
      </w:pPr>
      <w:r>
        <w:object w:dxaOrig="14011" w:dyaOrig="7921">
          <v:shape id="_x0000_i2934" type="#_x0000_t75" style="width:509.25pt;height:4in" o:ole="">
            <v:imagedata r:id="rId17" o:title=""/>
          </v:shape>
          <o:OLEObject Type="Embed" ProgID="Visio.Drawing.15" ShapeID="_x0000_i2934" DrawAspect="Content" ObjectID="_1736610717" r:id="rId18"/>
        </w:object>
      </w:r>
    </w:p>
    <w:p w:rsidR="005A1180" w:rsidRPr="00012CDC" w:rsidRDefault="005A1180" w:rsidP="005A1180">
      <w:pPr>
        <w:pStyle w:val="aa"/>
        <w:jc w:val="center"/>
      </w:pPr>
      <w:bookmarkStart w:id="130" w:name="_Ref124533707"/>
      <w:r>
        <w:t xml:space="preserve">Рисунок </w:t>
      </w:r>
      <w:r>
        <w:fldChar w:fldCharType="begin"/>
      </w:r>
      <w:r>
        <w:instrText xml:space="preserve"> SEQ Рисунок \* ARABIC </w:instrText>
      </w:r>
      <w:r>
        <w:fldChar w:fldCharType="separate"/>
      </w:r>
      <w:r>
        <w:rPr>
          <w:noProof/>
        </w:rPr>
        <w:t>5</w:t>
      </w:r>
      <w:r>
        <w:rPr>
          <w:noProof/>
        </w:rPr>
        <w:fldChar w:fldCharType="end"/>
      </w:r>
      <w:bookmarkEnd w:id="130"/>
      <w:r>
        <w:t xml:space="preserve">. </w:t>
      </w:r>
      <w:r w:rsidRPr="00751D23">
        <w:t xml:space="preserve">Диаграмма переходов бизнес-подпроцесса. Надписи на стрелках </w:t>
      </w:r>
      <w:r>
        <w:t xml:space="preserve">должны </w:t>
      </w:r>
      <w:r w:rsidRPr="00901709">
        <w:t>соответств</w:t>
      </w:r>
      <w:r>
        <w:t>овать</w:t>
      </w:r>
      <w:r w:rsidRPr="00901709">
        <w:t xml:space="preserve"> </w:t>
      </w:r>
      <w:r w:rsidRPr="00751D23">
        <w:t>надписям на кнопках на электронн</w:t>
      </w:r>
      <w:r>
        <w:t xml:space="preserve">ой форме РД. </w:t>
      </w:r>
      <w:r w:rsidRPr="00751D23">
        <w:t xml:space="preserve"> Указаны соответствующие пункты бумажного РД</w:t>
      </w:r>
    </w:p>
    <w:p w:rsidR="005A1180" w:rsidRPr="00012CDC" w:rsidRDefault="005A1180" w:rsidP="005A1180">
      <w:pPr>
        <w:autoSpaceDE w:val="0"/>
        <w:autoSpaceDN w:val="0"/>
        <w:adjustRightInd w:val="0"/>
        <w:spacing w:line="288" w:lineRule="auto"/>
        <w:ind w:firstLine="0"/>
        <w:jc w:val="center"/>
        <w:rPr>
          <w:rFonts w:eastAsiaTheme="minorHAnsi"/>
          <w:b/>
          <w:color w:val="000000"/>
        </w:rPr>
      </w:pPr>
      <w:bookmarkStart w:id="131" w:name="_Toc104299854"/>
    </w:p>
    <w:bookmarkEnd w:id="131"/>
    <w:p w:rsidR="005A1180" w:rsidRPr="00012CDC" w:rsidRDefault="005A1180" w:rsidP="005A1180">
      <w:r w:rsidRPr="00012CDC">
        <w:rPr>
          <w:b/>
        </w:rPr>
        <w:t>Ответственный за выполнение бизнес-функции</w:t>
      </w:r>
      <w:r w:rsidRPr="00012CDC">
        <w:t>: ответственный за про</w:t>
      </w:r>
      <w:r w:rsidRPr="00012CDC">
        <w:rPr>
          <w:rFonts w:eastAsiaTheme="minorHAnsi"/>
          <w:color w:val="000000"/>
        </w:rPr>
        <w:t>ведение.</w:t>
      </w:r>
    </w:p>
    <w:p w:rsidR="005A1180" w:rsidRPr="00012CDC" w:rsidRDefault="005A1180" w:rsidP="005A1180">
      <w:r w:rsidRPr="00012CDC">
        <w:rPr>
          <w:b/>
        </w:rPr>
        <w:t>Цель бизнес-функции</w:t>
      </w:r>
      <w:r w:rsidRPr="00012CDC">
        <w:t xml:space="preserve">: </w:t>
      </w:r>
      <w:r w:rsidRPr="00012CDC">
        <w:rPr>
          <w:rFonts w:eastAsiaTheme="minorHAnsi"/>
          <w:color w:val="000000"/>
        </w:rPr>
        <w:t>Выполнение работ, указанных в 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5 с итоговым действием Допуск или функции 17 с итоговым действием «Устранить недостатки» или функции 22 с итоговым действием «</w:t>
      </w:r>
      <w:r w:rsidRPr="00012CDC">
        <w:rPr>
          <w:rFonts w:eastAsiaTheme="minorHAnsi"/>
          <w:color w:val="000000"/>
        </w:rPr>
        <w:t>Продолжить работы»</w:t>
      </w:r>
      <w:r w:rsidRPr="00012CDC">
        <w:t xml:space="preserve">. </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Работы завершены:</w:t>
      </w:r>
      <w:r w:rsidRPr="00012CDC">
        <w:rPr>
          <w:rFonts w:eastAsiaTheme="minorHAnsi"/>
          <w:color w:val="000000"/>
        </w:rPr>
        <w:t xml:space="preserve"> </w:t>
      </w:r>
      <w:r w:rsidRPr="00012CDC">
        <w:t xml:space="preserve">отправка системой </w:t>
      </w:r>
      <w:r>
        <w:t>РД</w:t>
      </w:r>
      <w:r w:rsidRPr="00012CDC">
        <w:t xml:space="preserve"> руководителю структурного подразделения</w:t>
      </w:r>
      <w:r w:rsidRPr="00012CDC">
        <w:rPr>
          <w:rFonts w:eastAsiaTheme="minorHAnsi"/>
          <w:color w:val="000000"/>
        </w:rPr>
        <w:t xml:space="preserve"> для выполнения </w:t>
      </w:r>
      <w:r w:rsidRPr="00012CDC">
        <w:t>функции «17. Проверка</w:t>
      </w:r>
      <w:r w:rsidRPr="00012CDC">
        <w:rPr>
          <w:rFonts w:eastAsiaTheme="minorHAnsi"/>
          <w:color w:val="000000"/>
        </w:rPr>
        <w:t xml:space="preserve"> </w:t>
      </w:r>
      <w:r w:rsidR="00961B8B" w:rsidRPr="00012CDC">
        <w:rPr>
          <w:rFonts w:eastAsiaTheme="minorHAnsi"/>
          <w:color w:val="000000"/>
        </w:rPr>
        <w:t>объёма</w:t>
      </w:r>
      <w:r w:rsidRPr="00012CDC">
        <w:rPr>
          <w:rFonts w:eastAsiaTheme="minorHAnsi"/>
          <w:color w:val="000000"/>
        </w:rPr>
        <w:t xml:space="preserve"> выполненных работ» с указанием причины завершения работ. </w:t>
      </w:r>
      <w:r w:rsidRPr="00012CDC">
        <w:rPr>
          <w:b/>
        </w:rPr>
        <w:t xml:space="preserve">Результат бизнес-функции: </w:t>
      </w:r>
      <w:r w:rsidRPr="00012CDC">
        <w:t xml:space="preserve">работы по РД завершены.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w:t>
      </w:r>
      <w:r w:rsidRPr="00012CDC">
        <w:rPr>
          <w:rFonts w:eastAsiaTheme="minorHAnsi"/>
          <w:color w:val="000000"/>
        </w:rPr>
        <w:t>завершения работ.</w:t>
      </w:r>
    </w:p>
    <w:p w:rsidR="005A1180" w:rsidRPr="00012CDC" w:rsidRDefault="005A1180" w:rsidP="00170FDF">
      <w:pPr>
        <w:pStyle w:val="a3"/>
        <w:numPr>
          <w:ilvl w:val="1"/>
          <w:numId w:val="147"/>
        </w:numPr>
      </w:pPr>
      <w:r w:rsidRPr="00012CDC">
        <w:rPr>
          <w:rFonts w:eastAsiaTheme="minorHAnsi"/>
          <w:b/>
          <w:color w:val="000000"/>
        </w:rPr>
        <w:t>Продление работ:</w:t>
      </w:r>
      <w:r w:rsidRPr="00012CDC">
        <w:rPr>
          <w:rFonts w:eastAsiaTheme="minorHAnsi"/>
          <w:color w:val="000000"/>
        </w:rPr>
        <w:t xml:space="preserve"> </w:t>
      </w:r>
      <w:r w:rsidRPr="00012CDC">
        <w:t xml:space="preserve">отправка системой </w:t>
      </w:r>
      <w:r>
        <w:t>РД</w:t>
      </w:r>
      <w:r w:rsidRPr="00012CDC">
        <w:t xml:space="preserve"> на продление </w:t>
      </w:r>
      <w:r w:rsidRPr="00012CDC">
        <w:rPr>
          <w:rFonts w:eastAsiaTheme="minorHAnsi"/>
          <w:color w:val="000000"/>
        </w:rPr>
        <w:t xml:space="preserve">ответственному за ведение техпроцесса для выполнения </w:t>
      </w:r>
      <w:r w:rsidRPr="00012CDC">
        <w:t xml:space="preserve">функции ««20. </w:t>
      </w:r>
      <w:r w:rsidRPr="00012CDC">
        <w:rPr>
          <w:rFonts w:eastAsiaTheme="minorHAnsi"/>
          <w:color w:val="000000"/>
        </w:rPr>
        <w:t>Продление РД ответственным за ведение техпроцесса</w:t>
      </w:r>
      <w:r w:rsidRPr="00012CDC">
        <w:t xml:space="preserve">». </w:t>
      </w:r>
      <w:r w:rsidRPr="00012CDC">
        <w:rPr>
          <w:b/>
        </w:rPr>
        <w:t>Результат бизнес-функции:</w:t>
      </w:r>
      <w:r w:rsidRPr="00012CDC">
        <w:t xml:space="preserve"> работы по РД требуют продления. </w:t>
      </w:r>
      <w:r w:rsidRPr="00012CDC">
        <w:rPr>
          <w:b/>
        </w:rPr>
        <w:t xml:space="preserve">Выходная информация: </w:t>
      </w:r>
      <w:r w:rsidRPr="00012CDC">
        <w:t xml:space="preserve">дополнительно к существующим пунктам в </w:t>
      </w:r>
      <w:r>
        <w:t>РД</w:t>
      </w:r>
      <w:r w:rsidRPr="00012CDC">
        <w:t xml:space="preserve"> добавляются причины и сроки продления</w:t>
      </w:r>
      <w:r w:rsidRPr="00012CDC">
        <w:rPr>
          <w:rFonts w:eastAsiaTheme="minorHAnsi"/>
          <w:color w:val="000000"/>
        </w:rPr>
        <w:t xml:space="preserve"> работ.</w:t>
      </w:r>
    </w:p>
    <w:p w:rsidR="005A1180" w:rsidRPr="00012CDC" w:rsidRDefault="005A1180" w:rsidP="005A1180">
      <w:pPr>
        <w:rPr>
          <w:b/>
        </w:rPr>
      </w:pPr>
      <w:r w:rsidRPr="00012CDC">
        <w:rPr>
          <w:b/>
        </w:rPr>
        <w:t>Бизнес-функция включает в себя следующие бизнес-операции:</w:t>
      </w:r>
    </w:p>
    <w:p w:rsidR="005A1180" w:rsidRPr="00012CDC" w:rsidRDefault="005A1180" w:rsidP="00170FDF">
      <w:pPr>
        <w:pStyle w:val="a3"/>
        <w:numPr>
          <w:ilvl w:val="0"/>
          <w:numId w:val="53"/>
        </w:numPr>
      </w:pPr>
      <w:r w:rsidRPr="00012CDC">
        <w:t>Загрузить необходимые данные из Системы в планшетный компьютер.</w:t>
      </w:r>
    </w:p>
    <w:p w:rsidR="005A1180" w:rsidRPr="00012CDC" w:rsidRDefault="005A1180" w:rsidP="00170FDF">
      <w:pPr>
        <w:pStyle w:val="a3"/>
        <w:numPr>
          <w:ilvl w:val="0"/>
          <w:numId w:val="53"/>
        </w:numPr>
      </w:pPr>
      <w:r w:rsidRPr="00012CDC">
        <w:t xml:space="preserve">Дать указание исполнителям приступить к работам, предварительно проверив место работ, состояние средств защиты, готовность исполнителей к проведению </w:t>
      </w:r>
      <w:r>
        <w:t>опасн</w:t>
      </w:r>
      <w:r w:rsidRPr="00012CDC">
        <w:t>ых работ;</w:t>
      </w:r>
    </w:p>
    <w:p w:rsidR="005A1180" w:rsidRPr="00012CDC" w:rsidRDefault="005A1180" w:rsidP="00170FDF">
      <w:pPr>
        <w:pStyle w:val="a3"/>
        <w:numPr>
          <w:ilvl w:val="0"/>
          <w:numId w:val="53"/>
        </w:numPr>
      </w:pPr>
      <w:r w:rsidRPr="00012CDC">
        <w:t xml:space="preserve">После каждого перерыва в работе проводить анализ воздушной среды с переносом результатов анализа в планшет, убедиться, что условия безопасного проведения работ не изменились, и не допускать возобновления работ при выявлении изменений условий </w:t>
      </w:r>
      <w:r w:rsidR="00961B8B" w:rsidRPr="00012CDC">
        <w:t>ею</w:t>
      </w:r>
      <w:r w:rsidRPr="00012CDC">
        <w:t xml:space="preserve"> безопасного проведения;</w:t>
      </w:r>
    </w:p>
    <w:p w:rsidR="005A1180" w:rsidRPr="00012CDC" w:rsidRDefault="005A1180" w:rsidP="00170FDF">
      <w:pPr>
        <w:pStyle w:val="a3"/>
        <w:numPr>
          <w:ilvl w:val="0"/>
          <w:numId w:val="53"/>
        </w:numPr>
      </w:pPr>
      <w:r w:rsidRPr="00012CDC">
        <w:t xml:space="preserve">Если для выполнения работы требуется более одной смены, а условия и характер </w:t>
      </w:r>
      <w:r w:rsidR="00961B8B" w:rsidRPr="00012CDC">
        <w:t>ею</w:t>
      </w:r>
      <w:r w:rsidRPr="00012CDC">
        <w:t xml:space="preserve"> проведения остались неизменны, что подтверждается результатами анализа воздушной среды, </w:t>
      </w:r>
      <w:r>
        <w:t>РД</w:t>
      </w:r>
      <w:r w:rsidRPr="00012CDC">
        <w:t xml:space="preserve"> отправляется на продление, но не более чем на одну дневную рабочую смену. </w:t>
      </w:r>
    </w:p>
    <w:p w:rsidR="005A1180" w:rsidRPr="00012CDC" w:rsidRDefault="005A1180" w:rsidP="00170FDF">
      <w:pPr>
        <w:pStyle w:val="a3"/>
        <w:numPr>
          <w:ilvl w:val="0"/>
          <w:numId w:val="53"/>
        </w:numPr>
      </w:pPr>
      <w:r w:rsidRPr="00012CDC">
        <w:t xml:space="preserve">После </w:t>
      </w:r>
      <w:r w:rsidRPr="00012CDC">
        <w:rPr>
          <w:bCs/>
          <w:color w:val="000000"/>
        </w:rPr>
        <w:t>окончания</w:t>
      </w:r>
      <w:r w:rsidRPr="00012CDC">
        <w:t xml:space="preserve"> </w:t>
      </w:r>
      <w:r>
        <w:t>опасн</w:t>
      </w:r>
      <w:r w:rsidRPr="00012CDC">
        <w:t>ых работ необходимо</w:t>
      </w:r>
    </w:p>
    <w:p w:rsidR="005A1180" w:rsidRPr="00012CDC" w:rsidRDefault="005A1180" w:rsidP="00170FDF">
      <w:pPr>
        <w:pStyle w:val="a3"/>
        <w:numPr>
          <w:ilvl w:val="0"/>
          <w:numId w:val="55"/>
        </w:numPr>
      </w:pPr>
      <w:r w:rsidRPr="00012CDC">
        <w:t xml:space="preserve">проверить полноту и качество выполнения работ, </w:t>
      </w:r>
    </w:p>
    <w:p w:rsidR="005A1180" w:rsidRPr="00012CDC" w:rsidRDefault="005A1180" w:rsidP="00170FDF">
      <w:pPr>
        <w:pStyle w:val="a3"/>
        <w:numPr>
          <w:ilvl w:val="0"/>
          <w:numId w:val="55"/>
        </w:numPr>
      </w:pPr>
      <w:r w:rsidRPr="00012CDC">
        <w:t>тщательно убрать места проведения работ и проверить их на предмет возможных отклонений</w:t>
      </w:r>
    </w:p>
    <w:p w:rsidR="005A1180" w:rsidRPr="00012CDC" w:rsidRDefault="005A1180" w:rsidP="00170FDF">
      <w:pPr>
        <w:pStyle w:val="a3"/>
        <w:numPr>
          <w:ilvl w:val="0"/>
          <w:numId w:val="55"/>
        </w:numPr>
      </w:pPr>
      <w:r w:rsidRPr="00012CDC">
        <w:t>перенести в планшетный компьютер результаты видео- и фото- фиксации.</w:t>
      </w:r>
    </w:p>
    <w:p w:rsidR="005A1180" w:rsidRPr="00012CDC" w:rsidRDefault="005A1180" w:rsidP="00170FDF">
      <w:pPr>
        <w:pStyle w:val="a3"/>
        <w:numPr>
          <w:ilvl w:val="0"/>
          <w:numId w:val="55"/>
        </w:numPr>
      </w:pPr>
      <w:r w:rsidRPr="00012CDC">
        <w:t xml:space="preserve">выгрузить результаты анализа ГВС, фото- и видео-фиксации из планшетного компьютера в Систему. </w:t>
      </w:r>
    </w:p>
    <w:p w:rsidR="005A1180" w:rsidRPr="00012CDC" w:rsidRDefault="005A1180" w:rsidP="00170FDF">
      <w:pPr>
        <w:pStyle w:val="a3"/>
        <w:numPr>
          <w:ilvl w:val="0"/>
          <w:numId w:val="53"/>
        </w:numPr>
      </w:pPr>
      <w:r w:rsidRPr="00012CDC">
        <w:t xml:space="preserve">В случае возникновения опасности или ухудшения самочувствия исполнителей немедленно прекратить ведение работ, вывести персонал из опасной зоны, сообщив об этом лицу, выдавшему </w:t>
      </w:r>
      <w:r>
        <w:t>РД</w:t>
      </w:r>
      <w:r w:rsidRPr="00012CDC">
        <w:t xml:space="preserve"> и принять необходимые меры по обеспечению безопасности работников;</w:t>
      </w:r>
    </w:p>
    <w:p w:rsidR="005A1180" w:rsidRPr="00012CDC" w:rsidRDefault="005A1180" w:rsidP="00170FDF">
      <w:pPr>
        <w:pStyle w:val="a3"/>
        <w:numPr>
          <w:ilvl w:val="0"/>
          <w:numId w:val="53"/>
        </w:numPr>
      </w:pPr>
      <w:r w:rsidRPr="00012CDC">
        <w:t xml:space="preserve">При возникновении необходимости приостановки </w:t>
      </w:r>
      <w:r>
        <w:t>опасн</w:t>
      </w:r>
      <w:r w:rsidRPr="00012CDC">
        <w:t xml:space="preserve">ой работы на </w:t>
      </w:r>
      <w:r w:rsidR="00961B8B" w:rsidRPr="00012CDC">
        <w:t>неопределённый</w:t>
      </w:r>
      <w:r w:rsidRPr="00012CDC">
        <w:t xml:space="preserve"> срок (ожидание диагностического обследования, ремонта с привлечением специализированной организации и т.д.), а приведение объекта в исходное состояние не представляется возможным, закрыть </w:t>
      </w:r>
      <w:r>
        <w:t>РД</w:t>
      </w:r>
      <w:r w:rsidRPr="00012CDC">
        <w:t xml:space="preserve">. </w:t>
      </w:r>
    </w:p>
    <w:p w:rsidR="005A1180" w:rsidRPr="002B31F5" w:rsidRDefault="005A1180" w:rsidP="00170FDF">
      <w:pPr>
        <w:pStyle w:val="a1"/>
        <w:numPr>
          <w:ilvl w:val="0"/>
          <w:numId w:val="67"/>
        </w:numPr>
      </w:pPr>
      <w:bookmarkStart w:id="132" w:name="_Toc104299855"/>
      <w:r w:rsidRPr="002B31F5">
        <w:t>Бизнес-функция «17. Проверка</w:t>
      </w:r>
      <w:r w:rsidRPr="002B31F5">
        <w:rPr>
          <w:rFonts w:eastAsiaTheme="minorHAnsi"/>
          <w:color w:val="000000"/>
        </w:rPr>
        <w:t xml:space="preserve"> </w:t>
      </w:r>
      <w:r w:rsidR="00961B8B" w:rsidRPr="002B31F5">
        <w:rPr>
          <w:rFonts w:eastAsiaTheme="minorHAnsi"/>
          <w:color w:val="000000"/>
        </w:rPr>
        <w:t>объёма</w:t>
      </w:r>
      <w:r w:rsidRPr="002B31F5">
        <w:rPr>
          <w:rFonts w:eastAsiaTheme="minorHAnsi"/>
          <w:color w:val="000000"/>
        </w:rPr>
        <w:t xml:space="preserve"> выполненных работ»</w:t>
      </w:r>
      <w:bookmarkEnd w:id="132"/>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6. Выполнение работ» с итоговым действием «Работы завершены».</w:t>
      </w:r>
    </w:p>
    <w:p w:rsidR="005A1180" w:rsidRPr="00012CDC" w:rsidRDefault="005A1180" w:rsidP="00170FDF">
      <w:pPr>
        <w:pStyle w:val="a3"/>
        <w:numPr>
          <w:ilvl w:val="0"/>
          <w:numId w:val="30"/>
        </w:numPr>
      </w:pPr>
      <w:r w:rsidRPr="00012CDC">
        <w:t xml:space="preserve">Выполнение функции «20. Продление РД ответственным за ведение техпроцесса» </w:t>
      </w:r>
      <w:r w:rsidRPr="00012CDC">
        <w:rPr>
          <w:color w:val="000000"/>
        </w:rPr>
        <w:t>с итоговым действием «</w:t>
      </w:r>
      <w:r w:rsidRPr="00012CDC">
        <w:t>Отменить продление».</w:t>
      </w:r>
    </w:p>
    <w:p w:rsidR="005A1180" w:rsidRPr="00012CDC" w:rsidRDefault="005A1180" w:rsidP="00170FDF">
      <w:pPr>
        <w:pStyle w:val="a3"/>
        <w:numPr>
          <w:ilvl w:val="0"/>
          <w:numId w:val="30"/>
        </w:numPr>
      </w:pPr>
      <w:r w:rsidRPr="00012CDC">
        <w:t>Выполнение функции «2 Продление РД АСС» с итоговым действием «Отменить продление».</w:t>
      </w:r>
    </w:p>
    <w:p w:rsidR="005A1180" w:rsidRPr="00012CDC" w:rsidRDefault="005A1180" w:rsidP="005A1180">
      <w:r w:rsidRPr="00012CDC">
        <w:rPr>
          <w:b/>
        </w:rPr>
        <w:t>Ответственный за выполнение бизнес-функции</w:t>
      </w:r>
      <w:r w:rsidRPr="00012CDC">
        <w:t>: руководитель структурного подразделения.</w:t>
      </w:r>
    </w:p>
    <w:p w:rsidR="005A1180" w:rsidRPr="00012CDC" w:rsidRDefault="005A1180" w:rsidP="005A1180">
      <w:r w:rsidRPr="00012CDC">
        <w:rPr>
          <w:b/>
        </w:rPr>
        <w:t>Цель бизнес-функции</w:t>
      </w:r>
      <w:r w:rsidRPr="00012CDC">
        <w:t xml:space="preserve">: </w:t>
      </w:r>
      <w:r w:rsidRPr="00012CDC">
        <w:rPr>
          <w:rFonts w:eastAsiaTheme="minorHAnsi"/>
          <w:color w:val="000000"/>
        </w:rPr>
        <w:t>Приёмка работ</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6 </w:t>
      </w:r>
      <w:r w:rsidRPr="00012CDC">
        <w:rPr>
          <w:rFonts w:eastAsiaTheme="minorHAnsi"/>
          <w:color w:val="000000"/>
        </w:rPr>
        <w:t xml:space="preserve">с итоговым действием «Работы завершены» или </w:t>
      </w:r>
      <w:r w:rsidRPr="00012CDC">
        <w:t xml:space="preserve">функции 21 </w:t>
      </w:r>
      <w:r w:rsidRPr="00012CDC">
        <w:rPr>
          <w:rFonts w:eastAsiaTheme="minorHAnsi"/>
          <w:color w:val="000000"/>
        </w:rPr>
        <w:t>с итоговым действием</w:t>
      </w:r>
      <w:r w:rsidRPr="00012CDC">
        <w:t xml:space="preserve"> «</w:t>
      </w:r>
      <w:r w:rsidRPr="00012CDC">
        <w:rPr>
          <w:rFonts w:eastAsiaTheme="minorHAnsi"/>
          <w:color w:val="000000"/>
        </w:rPr>
        <w:t>Отменить продление»</w:t>
      </w:r>
      <w:r w:rsidRPr="00012CDC">
        <w:t>.</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РД закрыт:</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ответственному за </w:t>
      </w:r>
      <w:r w:rsidRPr="00012CDC">
        <w:t xml:space="preserve">ответственного за </w:t>
      </w:r>
      <w:r w:rsidRPr="00012CDC">
        <w:rPr>
          <w:rFonts w:eastAsiaTheme="minorHAnsi"/>
          <w:color w:val="000000"/>
        </w:rPr>
        <w:t xml:space="preserve">ведение техпроцесса для выполнения </w:t>
      </w:r>
      <w:r w:rsidRPr="00012CDC">
        <w:t>функции «18. Уведомление</w:t>
      </w:r>
      <w:r w:rsidRPr="00012CDC">
        <w:rPr>
          <w:rFonts w:eastAsiaTheme="minorHAnsi"/>
          <w:color w:val="000000"/>
        </w:rPr>
        <w:t xml:space="preserve"> ответственного за ведение техпроцесса о закрытии </w:t>
      </w:r>
      <w:r>
        <w:t>РД</w:t>
      </w:r>
      <w:r w:rsidRPr="00012CDC">
        <w:t>»</w:t>
      </w:r>
      <w:r w:rsidRPr="00012CDC">
        <w:rPr>
          <w:rFonts w:eastAsiaTheme="minorHAnsi"/>
          <w:color w:val="000000"/>
        </w:rPr>
        <w:t xml:space="preserve">. </w:t>
      </w:r>
      <w:r w:rsidRPr="00012CDC">
        <w:rPr>
          <w:b/>
        </w:rPr>
        <w:t xml:space="preserve">Результат бизнес-функции: </w:t>
      </w:r>
      <w:r w:rsidRPr="00012CDC">
        <w:t>работы по РД приняты.</w:t>
      </w:r>
      <w:r w:rsidRPr="00012CDC">
        <w:rPr>
          <w:b/>
        </w:rPr>
        <w:t xml:space="preserve"> Выходная информация: </w:t>
      </w:r>
      <w:r w:rsidRPr="00012CDC">
        <w:t>совпадает с входной.</w:t>
      </w:r>
    </w:p>
    <w:p w:rsidR="005A1180" w:rsidRPr="00012CDC" w:rsidRDefault="005A1180" w:rsidP="00170FDF">
      <w:pPr>
        <w:pStyle w:val="a3"/>
        <w:numPr>
          <w:ilvl w:val="1"/>
          <w:numId w:val="147"/>
        </w:numPr>
      </w:pPr>
      <w:r w:rsidRPr="00012CDC">
        <w:rPr>
          <w:rFonts w:eastAsiaTheme="minorHAnsi"/>
          <w:b/>
          <w:color w:val="000000"/>
        </w:rPr>
        <w:t>Устранить недоработки:</w:t>
      </w:r>
      <w:r w:rsidRPr="00012CDC">
        <w:rPr>
          <w:rFonts w:eastAsiaTheme="minorHAnsi"/>
          <w:color w:val="000000"/>
        </w:rPr>
        <w:t xml:space="preserve"> </w:t>
      </w:r>
      <w:r w:rsidRPr="00012CDC">
        <w:t xml:space="preserve">отправка системой </w:t>
      </w:r>
      <w:r>
        <w:t>РД</w:t>
      </w:r>
      <w:r w:rsidRPr="00012CDC">
        <w:t xml:space="preserve"> на устранение недоработок ответственному за про</w:t>
      </w:r>
      <w:r w:rsidRPr="00012CDC">
        <w:rPr>
          <w:rFonts w:eastAsiaTheme="minorHAnsi"/>
          <w:color w:val="000000"/>
        </w:rPr>
        <w:t xml:space="preserve">ведение для выполнения </w:t>
      </w:r>
      <w:r w:rsidRPr="00012CDC">
        <w:t xml:space="preserve">функции «16. </w:t>
      </w:r>
      <w:r w:rsidRPr="00012CDC">
        <w:rPr>
          <w:rFonts w:eastAsiaTheme="minorHAnsi"/>
          <w:color w:val="000000"/>
        </w:rPr>
        <w:t>Выполнение работ»</w:t>
      </w:r>
      <w:r w:rsidRPr="00012CDC">
        <w:t xml:space="preserve">. </w:t>
      </w:r>
      <w:r w:rsidRPr="00012CDC">
        <w:rPr>
          <w:b/>
        </w:rPr>
        <w:t xml:space="preserve">Результат бизнес-функции: </w:t>
      </w:r>
      <w:r w:rsidRPr="00012CDC">
        <w:t>РД направлен на устранение недостатков после завершения работ</w:t>
      </w:r>
      <w:r w:rsidRPr="00012CDC">
        <w:rPr>
          <w:b/>
        </w:rPr>
        <w:t xml:space="preserve">. Выходная информация: </w:t>
      </w:r>
      <w:r w:rsidRPr="00012CDC">
        <w:t xml:space="preserve">дополнительно к существующим пунктам в </w:t>
      </w:r>
      <w:r>
        <w:t>РД</w:t>
      </w:r>
      <w:r w:rsidRPr="00012CDC">
        <w:t xml:space="preserve"> добавляются недоработки.</w:t>
      </w:r>
    </w:p>
    <w:p w:rsidR="005A1180" w:rsidRPr="00012CDC" w:rsidRDefault="005A1180" w:rsidP="005A1180">
      <w:r w:rsidRPr="00012CDC">
        <w:rPr>
          <w:b/>
        </w:rPr>
        <w:t>Бизнес-функция включает в себя следующие бизнес-операции:</w:t>
      </w:r>
    </w:p>
    <w:p w:rsidR="005A1180" w:rsidRPr="00012CDC" w:rsidRDefault="005A1180" w:rsidP="00170FDF">
      <w:pPr>
        <w:pStyle w:val="a3"/>
        <w:numPr>
          <w:ilvl w:val="0"/>
          <w:numId w:val="54"/>
        </w:numPr>
      </w:pPr>
      <w:r w:rsidRPr="00012CDC">
        <w:t xml:space="preserve">Проверить полноту и качество выполнения работ (вне системы);  </w:t>
      </w:r>
    </w:p>
    <w:p w:rsidR="005A1180" w:rsidRPr="00012CDC" w:rsidRDefault="005A1180" w:rsidP="00170FDF">
      <w:pPr>
        <w:pStyle w:val="a3"/>
        <w:numPr>
          <w:ilvl w:val="0"/>
          <w:numId w:val="54"/>
        </w:numPr>
      </w:pPr>
      <w:r w:rsidRPr="00012CDC">
        <w:t>Проверить уборку места проведения работ (вне системы);</w:t>
      </w:r>
    </w:p>
    <w:p w:rsidR="005A1180" w:rsidRPr="00012CDC" w:rsidRDefault="005A1180" w:rsidP="00170FDF">
      <w:pPr>
        <w:pStyle w:val="a3"/>
        <w:numPr>
          <w:ilvl w:val="0"/>
          <w:numId w:val="54"/>
        </w:numPr>
      </w:pPr>
      <w:r w:rsidRPr="00012CDC">
        <w:t xml:space="preserve"> Проверить места проведения работ на предмет возможных отклонений (вне системы);</w:t>
      </w:r>
    </w:p>
    <w:p w:rsidR="005A1180" w:rsidRPr="002B31F5" w:rsidRDefault="005A1180" w:rsidP="00170FDF">
      <w:pPr>
        <w:pStyle w:val="a1"/>
        <w:numPr>
          <w:ilvl w:val="0"/>
          <w:numId w:val="67"/>
        </w:numPr>
      </w:pPr>
      <w:bookmarkStart w:id="133" w:name="_Toc104299857"/>
      <w:r w:rsidRPr="002B31F5">
        <w:t>Бизнес-функция «18. Уведомление ответственного за ведение техпроцесса о закрытии РД»</w:t>
      </w:r>
      <w:bookmarkEnd w:id="133"/>
    </w:p>
    <w:p w:rsidR="005A1180" w:rsidRPr="00012CDC" w:rsidRDefault="005A1180" w:rsidP="005A1180">
      <w:r w:rsidRPr="00012CDC">
        <w:rPr>
          <w:b/>
        </w:rPr>
        <w:t xml:space="preserve">События, инициирующие бизнес- функцию: </w:t>
      </w:r>
    </w:p>
    <w:p w:rsidR="005A1180" w:rsidRPr="00012CDC" w:rsidRDefault="005A1180" w:rsidP="005A1180">
      <w:r w:rsidRPr="00012CDC">
        <w:t>Выполнение функции «17. Проверка</w:t>
      </w:r>
      <w:r w:rsidRPr="00012CDC">
        <w:rPr>
          <w:rFonts w:eastAsiaTheme="minorHAnsi"/>
          <w:color w:val="000000"/>
        </w:rPr>
        <w:t xml:space="preserve"> </w:t>
      </w:r>
      <w:r w:rsidR="00961B8B" w:rsidRPr="00012CDC">
        <w:rPr>
          <w:rFonts w:eastAsiaTheme="minorHAnsi"/>
          <w:color w:val="000000"/>
        </w:rPr>
        <w:t>объёма</w:t>
      </w:r>
      <w:r w:rsidRPr="00012CDC">
        <w:rPr>
          <w:rFonts w:eastAsiaTheme="minorHAnsi"/>
          <w:color w:val="000000"/>
        </w:rPr>
        <w:t xml:space="preserve"> выполненных работ» с итоговым действием</w:t>
      </w:r>
      <w:r w:rsidRPr="00012CDC">
        <w:t xml:space="preserve"> «</w:t>
      </w:r>
      <w:r w:rsidRPr="00012CDC">
        <w:rPr>
          <w:rFonts w:eastAsiaTheme="minorHAnsi"/>
          <w:color w:val="000000"/>
        </w:rPr>
        <w:t>РД закрыт»</w:t>
      </w:r>
      <w:r w:rsidRPr="00012CDC">
        <w:t>.</w:t>
      </w:r>
    </w:p>
    <w:p w:rsidR="005A1180" w:rsidRPr="00012CDC" w:rsidRDefault="005A1180" w:rsidP="005A1180">
      <w:r w:rsidRPr="00012CDC">
        <w:rPr>
          <w:b/>
        </w:rPr>
        <w:t>Ответственный за выполнение бизнес-функции</w:t>
      </w:r>
      <w:r w:rsidRPr="00012CDC">
        <w:t xml:space="preserve">: ответственный за </w:t>
      </w:r>
      <w:r w:rsidRPr="00012CDC">
        <w:rPr>
          <w:rFonts w:eastAsiaTheme="minorHAnsi"/>
          <w:color w:val="000000"/>
        </w:rPr>
        <w:t>ведение техпроцесса.</w:t>
      </w:r>
    </w:p>
    <w:p w:rsidR="005A1180" w:rsidRPr="00012CDC" w:rsidRDefault="005A1180" w:rsidP="005A1180">
      <w:r w:rsidRPr="00012CDC">
        <w:rPr>
          <w:b/>
        </w:rPr>
        <w:t>Цель бизнес-функции</w:t>
      </w:r>
      <w:r w:rsidRPr="00012CDC">
        <w:t>: Уведомление</w:t>
      </w:r>
      <w:r w:rsidRPr="00012CDC">
        <w:rPr>
          <w:rFonts w:eastAsiaTheme="minorHAnsi"/>
          <w:color w:val="000000"/>
        </w:rPr>
        <w:t xml:space="preserve"> о закрытии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7.</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Уведомлён</w:t>
      </w:r>
      <w:r w:rsidRPr="00012CDC">
        <w:rPr>
          <w:b/>
        </w:rPr>
        <w:t>:</w:t>
      </w:r>
      <w:r w:rsidRPr="00012CDC">
        <w:t xml:space="preserve"> отправка системой </w:t>
      </w:r>
      <w:r>
        <w:t>РД</w:t>
      </w:r>
      <w:r w:rsidRPr="00012CDC">
        <w:t xml:space="preserve"> </w:t>
      </w:r>
      <w:r w:rsidRPr="00012CDC">
        <w:rPr>
          <w:rFonts w:eastAsiaTheme="minorHAnsi"/>
          <w:color w:val="000000"/>
        </w:rPr>
        <w:t xml:space="preserve">для выполнения </w:t>
      </w:r>
      <w:r w:rsidRPr="00012CDC">
        <w:t xml:space="preserve">функции «19. </w:t>
      </w:r>
      <w:r w:rsidRPr="00012CDC">
        <w:rPr>
          <w:rFonts w:eastAsiaTheme="minorHAnsi"/>
          <w:color w:val="000000"/>
        </w:rPr>
        <w:t xml:space="preserve">Уведомление АСС о закрытии </w:t>
      </w:r>
      <w:r>
        <w:t>РД</w:t>
      </w:r>
      <w:r w:rsidRPr="00012CDC">
        <w:t xml:space="preserve">». </w:t>
      </w:r>
      <w:r w:rsidRPr="00012CDC">
        <w:rPr>
          <w:b/>
        </w:rPr>
        <w:t xml:space="preserve">Результат бизнес-функции: </w:t>
      </w:r>
      <w:r w:rsidRPr="00012CDC">
        <w:t>Уведомление</w:t>
      </w:r>
      <w:r w:rsidRPr="00012CDC">
        <w:rPr>
          <w:rFonts w:eastAsiaTheme="minorHAnsi"/>
          <w:color w:val="000000"/>
        </w:rPr>
        <w:t xml:space="preserve"> о закрытии </w:t>
      </w:r>
      <w:r>
        <w:t>РД</w:t>
      </w:r>
      <w:r w:rsidRPr="00012CDC">
        <w:t xml:space="preserve"> получено. </w:t>
      </w:r>
      <w:r w:rsidRPr="00012CDC">
        <w:rPr>
          <w:b/>
        </w:rPr>
        <w:t xml:space="preserve">Выходная информация: </w:t>
      </w:r>
      <w:r w:rsidRPr="00012CDC">
        <w:t>совпадает с входной.</w:t>
      </w:r>
    </w:p>
    <w:p w:rsidR="005A1180" w:rsidRPr="00012CDC" w:rsidRDefault="005A1180" w:rsidP="005A1180">
      <w:r w:rsidRPr="00012CDC">
        <w:rPr>
          <w:b/>
        </w:rPr>
        <w:t>Бизнес-функция включает в себя следующие бизнес-операции:</w:t>
      </w:r>
    </w:p>
    <w:p w:rsidR="005A1180" w:rsidRPr="00012CDC" w:rsidRDefault="005A1180" w:rsidP="00170FDF">
      <w:pPr>
        <w:pStyle w:val="a3"/>
        <w:numPr>
          <w:ilvl w:val="0"/>
          <w:numId w:val="56"/>
        </w:numPr>
      </w:pPr>
      <w:r w:rsidRPr="00012CDC">
        <w:t xml:space="preserve">Принять уведомление </w:t>
      </w:r>
      <w:r w:rsidRPr="00012CDC">
        <w:rPr>
          <w:rFonts w:eastAsiaTheme="minorHAnsi"/>
          <w:color w:val="000000"/>
        </w:rPr>
        <w:t xml:space="preserve">о закрытии </w:t>
      </w:r>
      <w:r>
        <w:t>РД</w:t>
      </w:r>
    </w:p>
    <w:p w:rsidR="005A1180" w:rsidRPr="00012CDC" w:rsidRDefault="005A1180" w:rsidP="00170FDF">
      <w:pPr>
        <w:pStyle w:val="a3"/>
        <w:numPr>
          <w:ilvl w:val="0"/>
          <w:numId w:val="56"/>
        </w:numPr>
      </w:pPr>
      <w:r w:rsidRPr="00012CDC">
        <w:t xml:space="preserve">Запись в журнале ведения технологического процесса (вахтенный журнал, журнал </w:t>
      </w:r>
      <w:r w:rsidR="00961B8B" w:rsidRPr="00012CDC">
        <w:t>приёма</w:t>
      </w:r>
      <w:r w:rsidRPr="00012CDC">
        <w:t>-сдачи смен).</w:t>
      </w:r>
    </w:p>
    <w:p w:rsidR="005A1180" w:rsidRPr="002B31F5" w:rsidRDefault="005A1180" w:rsidP="00170FDF">
      <w:pPr>
        <w:pStyle w:val="a1"/>
        <w:numPr>
          <w:ilvl w:val="0"/>
          <w:numId w:val="67"/>
        </w:numPr>
      </w:pPr>
      <w:bookmarkStart w:id="134" w:name="_Toc104299858"/>
      <w:r w:rsidRPr="002B31F5">
        <w:t xml:space="preserve">Бизнес-функция «19. </w:t>
      </w:r>
      <w:r w:rsidRPr="002B31F5">
        <w:rPr>
          <w:rFonts w:eastAsiaTheme="minorHAnsi"/>
          <w:color w:val="000000"/>
        </w:rPr>
        <w:t xml:space="preserve">Уведомление </w:t>
      </w:r>
      <w:r w:rsidRPr="002B31F5">
        <w:t>АСС</w:t>
      </w:r>
      <w:r w:rsidRPr="002B31F5">
        <w:rPr>
          <w:rFonts w:eastAsiaTheme="minorHAnsi"/>
          <w:color w:val="000000"/>
        </w:rPr>
        <w:t xml:space="preserve"> о закрытии </w:t>
      </w:r>
      <w:r w:rsidRPr="002B31F5">
        <w:t>РД»</w:t>
      </w:r>
      <w:bookmarkEnd w:id="134"/>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9. У</w:t>
      </w:r>
      <w:r w:rsidRPr="00012CDC">
        <w:rPr>
          <w:rFonts w:eastAsiaTheme="minorHAnsi"/>
          <w:color w:val="000000"/>
        </w:rPr>
        <w:t xml:space="preserve">ведомление </w:t>
      </w:r>
      <w:r w:rsidRPr="00012CDC">
        <w:t xml:space="preserve">ответственного за </w:t>
      </w:r>
      <w:r w:rsidRPr="00012CDC">
        <w:rPr>
          <w:rFonts w:eastAsiaTheme="minorHAnsi"/>
          <w:color w:val="000000"/>
        </w:rPr>
        <w:t xml:space="preserve">ведение техпроцесса о закрытии </w:t>
      </w:r>
      <w:r>
        <w:t>РД</w:t>
      </w:r>
      <w:r w:rsidRPr="00012CDC">
        <w:t>»</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АСС.</w:t>
      </w:r>
    </w:p>
    <w:p w:rsidR="005A1180" w:rsidRPr="00012CDC" w:rsidRDefault="005A1180" w:rsidP="005A1180">
      <w:r w:rsidRPr="00012CDC">
        <w:rPr>
          <w:b/>
        </w:rPr>
        <w:t>Цель бизнес-функции</w:t>
      </w:r>
      <w:r w:rsidRPr="00012CDC">
        <w:t>: Уведомление</w:t>
      </w:r>
      <w:r w:rsidRPr="00012CDC">
        <w:rPr>
          <w:rFonts w:eastAsiaTheme="minorHAnsi"/>
          <w:color w:val="000000"/>
        </w:rPr>
        <w:t xml:space="preserve"> о закрытии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8.</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b/>
        </w:rPr>
        <w:t>РД в архив:</w:t>
      </w:r>
      <w:r w:rsidRPr="00012CDC">
        <w:t xml:space="preserve"> отправка системой </w:t>
      </w:r>
      <w:r>
        <w:t>РД</w:t>
      </w:r>
      <w:r w:rsidRPr="00012CDC">
        <w:t xml:space="preserve"> </w:t>
      </w:r>
      <w:r w:rsidRPr="00012CDC">
        <w:rPr>
          <w:rFonts w:eastAsiaTheme="minorHAnsi"/>
          <w:color w:val="000000"/>
        </w:rPr>
        <w:t xml:space="preserve">в архив в базу данных. </w:t>
      </w:r>
      <w:r w:rsidRPr="00012CDC">
        <w:rPr>
          <w:b/>
        </w:rPr>
        <w:t>Результат бизнес-функции:</w:t>
      </w:r>
      <w:r w:rsidRPr="00012CDC">
        <w:t xml:space="preserve"> Уведомление</w:t>
      </w:r>
      <w:r w:rsidRPr="00012CDC">
        <w:rPr>
          <w:rFonts w:eastAsiaTheme="minorHAnsi"/>
          <w:color w:val="000000"/>
        </w:rPr>
        <w:t xml:space="preserve"> о закрытии </w:t>
      </w:r>
      <w:r>
        <w:t>РД</w:t>
      </w:r>
      <w:r w:rsidRPr="00012CDC">
        <w:t xml:space="preserve"> получено. РД помещён в архив. </w:t>
      </w:r>
      <w:r w:rsidRPr="00012CDC">
        <w:rPr>
          <w:b/>
        </w:rPr>
        <w:t xml:space="preserve">Выходная информация: </w:t>
      </w:r>
      <w:r w:rsidRPr="00012CDC">
        <w:t>отсутствует.</w:t>
      </w:r>
    </w:p>
    <w:p w:rsidR="005A1180" w:rsidRPr="00012CDC" w:rsidRDefault="005A1180" w:rsidP="005A1180">
      <w:r w:rsidRPr="00012CDC">
        <w:rPr>
          <w:b/>
        </w:rPr>
        <w:t>Бизнес-функция включает в себя следующие бизнес-операции:</w:t>
      </w:r>
    </w:p>
    <w:p w:rsidR="005A1180" w:rsidRPr="00012CDC" w:rsidRDefault="005A1180" w:rsidP="00170FDF">
      <w:pPr>
        <w:pStyle w:val="a3"/>
        <w:numPr>
          <w:ilvl w:val="0"/>
          <w:numId w:val="57"/>
        </w:numPr>
      </w:pPr>
      <w:r w:rsidRPr="00012CDC">
        <w:t xml:space="preserve">Принять уведомление </w:t>
      </w:r>
      <w:r w:rsidRPr="00012CDC">
        <w:rPr>
          <w:rFonts w:eastAsiaTheme="minorHAnsi"/>
          <w:color w:val="000000"/>
        </w:rPr>
        <w:t xml:space="preserve">о закрытии </w:t>
      </w:r>
      <w:r>
        <w:t>РД</w:t>
      </w:r>
    </w:p>
    <w:p w:rsidR="005A1180" w:rsidRPr="00012CDC" w:rsidRDefault="005A1180" w:rsidP="00170FDF">
      <w:pPr>
        <w:pStyle w:val="a3"/>
        <w:numPr>
          <w:ilvl w:val="0"/>
          <w:numId w:val="57"/>
        </w:numPr>
      </w:pPr>
      <w:r w:rsidRPr="00012CDC">
        <w:t xml:space="preserve">Запись в журнале ведения технологического процесса (вахтенный журнал, журнал </w:t>
      </w:r>
      <w:r w:rsidR="00961B8B" w:rsidRPr="00012CDC">
        <w:t>приёма</w:t>
      </w:r>
      <w:r w:rsidRPr="00012CDC">
        <w:t>-сдачи смен).</w:t>
      </w:r>
    </w:p>
    <w:p w:rsidR="005A1180" w:rsidRPr="002B31F5" w:rsidRDefault="005A1180" w:rsidP="00170FDF">
      <w:pPr>
        <w:pStyle w:val="a1"/>
        <w:numPr>
          <w:ilvl w:val="0"/>
          <w:numId w:val="67"/>
        </w:numPr>
      </w:pPr>
      <w:r w:rsidRPr="002B31F5">
        <w:t>Бизнес-функция «20. Продление РД ответственным за ведение техпроцесса»</w:t>
      </w:r>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16. Выполнение работ» с итоговым действием «Продление работ».</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ответственным за ведение техпроцесса.</w:t>
      </w:r>
    </w:p>
    <w:p w:rsidR="005A1180" w:rsidRPr="00012CDC" w:rsidRDefault="005A1180" w:rsidP="005A1180">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16 </w:t>
      </w:r>
      <w:r w:rsidRPr="00012CDC">
        <w:rPr>
          <w:rFonts w:eastAsiaTheme="minorHAnsi"/>
          <w:color w:val="000000"/>
        </w:rPr>
        <w:t>с итоговым действием «Продление работ».</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Продлить РД:</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АСС для выполнения </w:t>
      </w:r>
      <w:r w:rsidRPr="00012CDC">
        <w:t>функции «</w:t>
      </w:r>
      <w:r w:rsidRPr="00012CDC">
        <w:rPr>
          <w:rFonts w:eastAsiaTheme="minorHAnsi"/>
        </w:rPr>
        <w:t xml:space="preserve">2 </w:t>
      </w:r>
      <w:r w:rsidRPr="00012CDC">
        <w:rPr>
          <w:rFonts w:eastAsiaTheme="minorHAnsi"/>
          <w:color w:val="000000"/>
        </w:rPr>
        <w:t xml:space="preserve">Продление РД АСС». </w:t>
      </w:r>
      <w:r w:rsidRPr="00012CDC">
        <w:rPr>
          <w:b/>
        </w:rPr>
        <w:t>Результат бизнес-функции:</w:t>
      </w:r>
      <w:r w:rsidRPr="00012CDC">
        <w:t xml:space="preserve"> </w:t>
      </w:r>
      <w:r>
        <w:t>РД</w:t>
      </w:r>
      <w:r w:rsidRPr="00012CDC">
        <w:t xml:space="preserve"> продлён. </w:t>
      </w:r>
      <w:r w:rsidRPr="00012CDC">
        <w:rPr>
          <w:b/>
        </w:rPr>
        <w:t xml:space="preserve">Выходная информация: </w:t>
      </w:r>
      <w:r w:rsidRPr="00012CDC">
        <w:t>совпадает с входной.</w:t>
      </w:r>
    </w:p>
    <w:p w:rsidR="005A1180" w:rsidRPr="00012CDC" w:rsidRDefault="005A1180" w:rsidP="00170FDF">
      <w:pPr>
        <w:pStyle w:val="a3"/>
        <w:numPr>
          <w:ilvl w:val="1"/>
          <w:numId w:val="147"/>
        </w:numPr>
      </w:pPr>
      <w:r w:rsidRPr="00012CDC">
        <w:rPr>
          <w:rFonts w:eastAsiaTheme="minorHAnsi"/>
          <w:b/>
          <w:color w:val="000000"/>
        </w:rPr>
        <w:t>Отменить продление</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руководителю структурного подразделения</w:t>
      </w:r>
      <w:r w:rsidRPr="00012CDC">
        <w:t xml:space="preserve"> 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w:t>
      </w:r>
      <w:r w:rsidR="00961B8B" w:rsidRPr="00012CDC">
        <w:rPr>
          <w:rFonts w:eastAsiaTheme="minorHAnsi"/>
          <w:color w:val="000000"/>
        </w:rPr>
        <w:t>объёма</w:t>
      </w:r>
      <w:r w:rsidRPr="00012CDC">
        <w:rPr>
          <w:rFonts w:eastAsiaTheme="minorHAnsi"/>
          <w:color w:val="000000"/>
        </w:rPr>
        <w:t xml:space="preserve">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rFonts w:eastAsiaTheme="minorHAnsi"/>
          <w:b/>
          <w:color w:val="000000"/>
        </w:rPr>
        <w:t xml:space="preserve"> </w:t>
      </w:r>
      <w:r w:rsidRPr="00012CDC">
        <w:rPr>
          <w:b/>
        </w:rPr>
        <w:t>Выходная информация:</w:t>
      </w:r>
      <w:r w:rsidRPr="00012CDC">
        <w:t xml:space="preserve"> к существующей информации в </w:t>
      </w:r>
      <w:r>
        <w:t>РД</w:t>
      </w:r>
      <w:r w:rsidRPr="00012CDC">
        <w:t xml:space="preserve"> добавляется причина отказа.</w:t>
      </w:r>
    </w:p>
    <w:p w:rsidR="005A1180" w:rsidRPr="00012CDC" w:rsidRDefault="005A1180" w:rsidP="005A1180">
      <w:r w:rsidRPr="00012CDC">
        <w:rPr>
          <w:b/>
        </w:rPr>
        <w:t>Бизнес-функция включает в себя следующие бизнес-операции:</w:t>
      </w:r>
    </w:p>
    <w:p w:rsidR="005A1180" w:rsidRPr="00012CDC" w:rsidRDefault="005A1180" w:rsidP="00170FDF">
      <w:pPr>
        <w:pStyle w:val="a3"/>
        <w:numPr>
          <w:ilvl w:val="0"/>
          <w:numId w:val="59"/>
        </w:numPr>
      </w:pPr>
      <w:r w:rsidRPr="00012CDC">
        <w:t xml:space="preserve">Продление </w:t>
      </w:r>
      <w:r>
        <w:t>РД</w:t>
      </w:r>
      <w:r w:rsidRPr="00012CDC">
        <w:t>.</w:t>
      </w:r>
    </w:p>
    <w:p w:rsidR="005A1180" w:rsidRPr="00012CDC" w:rsidRDefault="005A1180" w:rsidP="00170FDF">
      <w:pPr>
        <w:pStyle w:val="a3"/>
        <w:numPr>
          <w:ilvl w:val="0"/>
          <w:numId w:val="59"/>
        </w:numPr>
      </w:pPr>
      <w:r w:rsidRPr="00012CDC">
        <w:t>При отказе в продлении указать причина отказа.</w:t>
      </w:r>
    </w:p>
    <w:p w:rsidR="005A1180" w:rsidRPr="002B31F5" w:rsidRDefault="005A1180" w:rsidP="00170FDF">
      <w:pPr>
        <w:pStyle w:val="a1"/>
        <w:numPr>
          <w:ilvl w:val="0"/>
          <w:numId w:val="67"/>
        </w:numPr>
      </w:pPr>
      <w:r w:rsidRPr="002B31F5">
        <w:t xml:space="preserve">Бизнес-функция «21. </w:t>
      </w:r>
      <w:r w:rsidRPr="002B31F5">
        <w:rPr>
          <w:rFonts w:eastAsiaTheme="minorHAnsi"/>
          <w:color w:val="000000"/>
        </w:rPr>
        <w:t>Продление РД АСС</w:t>
      </w:r>
      <w:r w:rsidRPr="002B31F5">
        <w:t>»</w:t>
      </w:r>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20. Продление РД ответственным за ведение техпроцесса» с итоговым действием «Продлить РД».</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АСС.</w:t>
      </w:r>
    </w:p>
    <w:p w:rsidR="005A1180" w:rsidRPr="00012CDC" w:rsidRDefault="005A1180" w:rsidP="005A1180">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20 </w:t>
      </w:r>
      <w:r w:rsidRPr="00012CDC">
        <w:rPr>
          <w:rFonts w:eastAsiaTheme="minorHAnsi"/>
          <w:color w:val="000000"/>
        </w:rPr>
        <w:t>с итоговым действием «Продлить РД»</w:t>
      </w:r>
      <w:r w:rsidRPr="00012CDC">
        <w:t xml:space="preserve">. </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6956F8">
        <w:rPr>
          <w:rFonts w:eastAsiaTheme="minorHAnsi"/>
          <w:b/>
          <w:color w:val="000000"/>
        </w:rPr>
        <w:t>Продлить</w:t>
      </w:r>
      <w:r w:rsidRPr="00012CDC">
        <w:rPr>
          <w:b/>
        </w:rPr>
        <w:t xml:space="preserve"> РД:</w:t>
      </w:r>
      <w:r w:rsidRPr="00012CDC">
        <w:t xml:space="preserve"> отправка системой </w:t>
      </w:r>
      <w:r>
        <w:t>РД</w:t>
      </w:r>
      <w:r w:rsidRPr="00012CDC">
        <w:t xml:space="preserve"> руководителем структурного подразделения для выполнения функции «22. Продление РД руководителем структурного подразделения». </w:t>
      </w:r>
      <w:r w:rsidRPr="00012CDC">
        <w:rPr>
          <w:b/>
        </w:rPr>
        <w:t xml:space="preserve">Результат бизнес-функции: </w:t>
      </w:r>
      <w:r>
        <w:t>РД</w:t>
      </w:r>
      <w:r w:rsidRPr="00012CDC">
        <w:t xml:space="preserve"> продлён. </w:t>
      </w:r>
      <w:r w:rsidRPr="00012CDC">
        <w:rPr>
          <w:b/>
        </w:rPr>
        <w:t xml:space="preserve">Выходная информация: </w:t>
      </w:r>
      <w:r w:rsidRPr="00012CDC">
        <w:t>совпадает с входной.</w:t>
      </w:r>
    </w:p>
    <w:p w:rsidR="005A1180" w:rsidRPr="00012CDC" w:rsidRDefault="005A1180" w:rsidP="00170FDF">
      <w:pPr>
        <w:pStyle w:val="a3"/>
        <w:numPr>
          <w:ilvl w:val="1"/>
          <w:numId w:val="147"/>
        </w:numPr>
      </w:pPr>
      <w:r w:rsidRPr="00012CDC">
        <w:rPr>
          <w:rFonts w:eastAsiaTheme="minorHAnsi"/>
          <w:b/>
          <w:color w:val="000000"/>
        </w:rPr>
        <w:t>Отменить продление</w:t>
      </w:r>
      <w:r w:rsidRPr="00012CDC">
        <w:rPr>
          <w:rFonts w:eastAsiaTheme="minorHAnsi"/>
          <w:color w:val="000000"/>
        </w:rPr>
        <w:t xml:space="preserve">: </w:t>
      </w:r>
      <w:r w:rsidRPr="00012CDC">
        <w:t>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w:t>
      </w:r>
      <w:r w:rsidR="00961B8B" w:rsidRPr="00012CDC">
        <w:rPr>
          <w:rFonts w:eastAsiaTheme="minorHAnsi"/>
          <w:color w:val="000000"/>
        </w:rPr>
        <w:t>объёма</w:t>
      </w:r>
      <w:r w:rsidRPr="00012CDC">
        <w:rPr>
          <w:rFonts w:eastAsiaTheme="minorHAnsi"/>
          <w:color w:val="000000"/>
        </w:rPr>
        <w:t xml:space="preserve">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b/>
        </w:rPr>
        <w:t xml:space="preserve"> Выходная информация:</w:t>
      </w:r>
      <w:r w:rsidRPr="00012CDC">
        <w:t xml:space="preserve"> к существующей информации в </w:t>
      </w:r>
      <w:r>
        <w:t>РД</w:t>
      </w:r>
      <w:r w:rsidRPr="00012CDC">
        <w:t xml:space="preserve"> добавляется причина отказа.</w:t>
      </w:r>
    </w:p>
    <w:p w:rsidR="005A1180" w:rsidRPr="00012CDC" w:rsidRDefault="005A1180" w:rsidP="005A1180">
      <w:pPr>
        <w:keepNext/>
        <w:keepLines/>
      </w:pPr>
      <w:r w:rsidRPr="00012CDC">
        <w:rPr>
          <w:b/>
        </w:rPr>
        <w:t>Бизнес-функция включает в себя следующие бизнес-операции:</w:t>
      </w:r>
    </w:p>
    <w:p w:rsidR="005A1180" w:rsidRPr="00012CDC" w:rsidRDefault="005A1180" w:rsidP="00170FDF">
      <w:pPr>
        <w:pStyle w:val="a3"/>
        <w:numPr>
          <w:ilvl w:val="0"/>
          <w:numId w:val="58"/>
        </w:numPr>
      </w:pPr>
      <w:r w:rsidRPr="00012CDC">
        <w:t xml:space="preserve">Продлить </w:t>
      </w:r>
      <w:r>
        <w:t>РД</w:t>
      </w:r>
      <w:r w:rsidRPr="00012CDC">
        <w:t>.</w:t>
      </w:r>
    </w:p>
    <w:p w:rsidR="005A1180" w:rsidRPr="00012CDC" w:rsidRDefault="005A1180" w:rsidP="00170FDF">
      <w:pPr>
        <w:pStyle w:val="a3"/>
        <w:numPr>
          <w:ilvl w:val="0"/>
          <w:numId w:val="58"/>
        </w:numPr>
      </w:pPr>
      <w:r w:rsidRPr="00012CDC">
        <w:t>При отказе в продлении указать причина отказа.</w:t>
      </w:r>
    </w:p>
    <w:p w:rsidR="005A1180" w:rsidRPr="002B31F5" w:rsidRDefault="005A1180" w:rsidP="00170FDF">
      <w:pPr>
        <w:pStyle w:val="a1"/>
        <w:numPr>
          <w:ilvl w:val="0"/>
          <w:numId w:val="67"/>
        </w:numPr>
      </w:pPr>
      <w:bookmarkStart w:id="135" w:name="_Toc104299859"/>
      <w:bookmarkStart w:id="136" w:name="_GoBack"/>
      <w:bookmarkEnd w:id="136"/>
      <w:r w:rsidRPr="002B31F5">
        <w:t>Бизнес-функция «22. Продление РД руководителем структурного подразделения»</w:t>
      </w:r>
      <w:bookmarkEnd w:id="135"/>
    </w:p>
    <w:p w:rsidR="005A1180" w:rsidRPr="00012CDC" w:rsidRDefault="005A1180" w:rsidP="005A1180">
      <w:r w:rsidRPr="00012CDC">
        <w:rPr>
          <w:b/>
        </w:rPr>
        <w:t xml:space="preserve">События, инициирующие бизнес- функцию: </w:t>
      </w:r>
    </w:p>
    <w:p w:rsidR="005A1180" w:rsidRPr="00012CDC" w:rsidRDefault="005A1180" w:rsidP="00170FDF">
      <w:pPr>
        <w:pStyle w:val="a3"/>
        <w:numPr>
          <w:ilvl w:val="0"/>
          <w:numId w:val="30"/>
        </w:numPr>
      </w:pPr>
      <w:r w:rsidRPr="00012CDC">
        <w:t>Выполнение функции «2 Продление РД АСС» с итоговым действием «Продлить РД».</w:t>
      </w:r>
    </w:p>
    <w:p w:rsidR="005A1180" w:rsidRPr="00012CDC" w:rsidRDefault="005A1180" w:rsidP="005A1180">
      <w:r w:rsidRPr="00012CDC">
        <w:rPr>
          <w:b/>
        </w:rPr>
        <w:t>Ответственный за выполнение бизнес-функции</w:t>
      </w:r>
      <w:r w:rsidRPr="00012CDC">
        <w:t xml:space="preserve">: </w:t>
      </w:r>
      <w:r w:rsidRPr="00012CDC">
        <w:rPr>
          <w:rFonts w:eastAsiaTheme="minorHAnsi"/>
          <w:color w:val="000000"/>
        </w:rPr>
        <w:t>Руководитель структурного подразделения.</w:t>
      </w:r>
    </w:p>
    <w:p w:rsidR="005A1180" w:rsidRPr="00012CDC" w:rsidRDefault="005A1180" w:rsidP="005A1180">
      <w:r w:rsidRPr="00012CDC">
        <w:rPr>
          <w:b/>
        </w:rPr>
        <w:t>Цель бизнес-функции</w:t>
      </w:r>
      <w:r w:rsidRPr="00012CDC">
        <w:t>: Продление</w:t>
      </w:r>
      <w:r w:rsidRPr="00012CDC">
        <w:rPr>
          <w:rFonts w:eastAsiaTheme="minorHAnsi"/>
          <w:color w:val="000000"/>
        </w:rPr>
        <w:t xml:space="preserve"> </w:t>
      </w:r>
      <w:r>
        <w:t>РД</w:t>
      </w:r>
      <w:r w:rsidRPr="00012CDC">
        <w:t>.</w:t>
      </w:r>
    </w:p>
    <w:p w:rsidR="005A1180" w:rsidRPr="00012CDC" w:rsidRDefault="005A1180" w:rsidP="005A1180">
      <w:r w:rsidRPr="00012CDC">
        <w:rPr>
          <w:b/>
        </w:rPr>
        <w:t>Входная информация:</w:t>
      </w:r>
      <w:r w:rsidRPr="00012CDC">
        <w:t xml:space="preserve"> информация в </w:t>
      </w:r>
      <w:r>
        <w:t>РД</w:t>
      </w:r>
      <w:r w:rsidRPr="00012CDC">
        <w:t xml:space="preserve"> после выполнения функции «2 </w:t>
      </w:r>
      <w:r w:rsidRPr="00012CDC">
        <w:rPr>
          <w:rFonts w:eastAsiaTheme="minorHAnsi"/>
          <w:color w:val="000000"/>
        </w:rPr>
        <w:t>Продление РД АСС</w:t>
      </w:r>
      <w:r w:rsidRPr="00012CDC">
        <w:t xml:space="preserve">» </w:t>
      </w:r>
      <w:r w:rsidRPr="00012CDC">
        <w:rPr>
          <w:rFonts w:eastAsiaTheme="minorHAnsi"/>
          <w:color w:val="000000"/>
        </w:rPr>
        <w:t>с итоговым действием «Продлить РД».</w:t>
      </w:r>
    </w:p>
    <w:p w:rsidR="005A1180" w:rsidRPr="00012CDC" w:rsidRDefault="005A1180" w:rsidP="005A1180">
      <w:r w:rsidRPr="00012CDC">
        <w:rPr>
          <w:b/>
        </w:rPr>
        <w:t>Действия ответственного по выполнению бизнес-функции и их результат:</w:t>
      </w:r>
    </w:p>
    <w:p w:rsidR="005A1180" w:rsidRPr="00012CDC" w:rsidRDefault="005A1180" w:rsidP="00170FDF">
      <w:pPr>
        <w:pStyle w:val="a3"/>
        <w:numPr>
          <w:ilvl w:val="1"/>
          <w:numId w:val="147"/>
        </w:numPr>
      </w:pPr>
      <w:r w:rsidRPr="00012CDC">
        <w:rPr>
          <w:rFonts w:eastAsiaTheme="minorHAnsi"/>
          <w:b/>
          <w:color w:val="000000"/>
        </w:rPr>
        <w:t>Продолжить работы:</w:t>
      </w:r>
      <w:r w:rsidRPr="00012CDC">
        <w:rPr>
          <w:rFonts w:eastAsiaTheme="minorHAnsi"/>
          <w:color w:val="000000"/>
        </w:rPr>
        <w:t xml:space="preserve"> </w:t>
      </w:r>
      <w:r w:rsidRPr="00012CDC">
        <w:t xml:space="preserve">отправка системой </w:t>
      </w:r>
      <w:r>
        <w:t>РД</w:t>
      </w:r>
      <w:r w:rsidRPr="00012CDC">
        <w:t xml:space="preserve"> </w:t>
      </w:r>
      <w:r w:rsidRPr="00012CDC">
        <w:rPr>
          <w:rFonts w:eastAsiaTheme="minorHAnsi"/>
          <w:color w:val="000000"/>
        </w:rPr>
        <w:t xml:space="preserve">ответственному за проведение для выполнения </w:t>
      </w:r>
      <w:r w:rsidRPr="00012CDC">
        <w:t xml:space="preserve">функции «16. </w:t>
      </w:r>
      <w:r w:rsidRPr="00012CDC">
        <w:rPr>
          <w:rFonts w:eastAsiaTheme="minorHAnsi"/>
          <w:color w:val="000000"/>
        </w:rPr>
        <w:t xml:space="preserve">Выполнение работ». </w:t>
      </w:r>
      <w:r w:rsidRPr="00012CDC">
        <w:rPr>
          <w:b/>
        </w:rPr>
        <w:t xml:space="preserve">Результат бизнес-функции: </w:t>
      </w:r>
      <w:r>
        <w:t>РД</w:t>
      </w:r>
      <w:r w:rsidRPr="00012CDC">
        <w:t xml:space="preserve"> продлён. </w:t>
      </w:r>
      <w:r w:rsidRPr="00012CDC">
        <w:rPr>
          <w:b/>
        </w:rPr>
        <w:t xml:space="preserve">Выходная информация: </w:t>
      </w:r>
      <w:r w:rsidRPr="00012CDC">
        <w:t>совпадает с входной.</w:t>
      </w:r>
    </w:p>
    <w:p w:rsidR="005A1180" w:rsidRPr="00012CDC" w:rsidRDefault="005A1180" w:rsidP="00170FDF">
      <w:pPr>
        <w:pStyle w:val="a3"/>
        <w:numPr>
          <w:ilvl w:val="1"/>
          <w:numId w:val="147"/>
        </w:numPr>
      </w:pPr>
      <w:r w:rsidRPr="00012CDC">
        <w:rPr>
          <w:rFonts w:eastAsiaTheme="minorHAnsi"/>
          <w:b/>
          <w:color w:val="000000"/>
        </w:rPr>
        <w:t>Отменить продление</w:t>
      </w:r>
      <w:r w:rsidRPr="00012CDC">
        <w:rPr>
          <w:rFonts w:eastAsiaTheme="minorHAnsi"/>
          <w:color w:val="000000"/>
        </w:rPr>
        <w:t xml:space="preserve">: </w:t>
      </w:r>
      <w:r w:rsidRPr="00012CDC">
        <w:t>выполнение</w:t>
      </w:r>
      <w:r w:rsidRPr="00012CDC">
        <w:rPr>
          <w:rFonts w:eastAsiaTheme="minorHAnsi"/>
          <w:color w:val="000000"/>
        </w:rPr>
        <w:t xml:space="preserve"> </w:t>
      </w:r>
      <w:r w:rsidRPr="00012CDC">
        <w:t>функции «17. Проверка</w:t>
      </w:r>
      <w:r w:rsidRPr="00012CDC">
        <w:rPr>
          <w:rFonts w:eastAsiaTheme="minorHAnsi"/>
          <w:color w:val="000000"/>
        </w:rPr>
        <w:t xml:space="preserve"> </w:t>
      </w:r>
      <w:r w:rsidR="00961B8B" w:rsidRPr="00012CDC">
        <w:rPr>
          <w:rFonts w:eastAsiaTheme="minorHAnsi"/>
          <w:color w:val="000000"/>
        </w:rPr>
        <w:t>объёма</w:t>
      </w:r>
      <w:r w:rsidRPr="00012CDC">
        <w:rPr>
          <w:rFonts w:eastAsiaTheme="minorHAnsi"/>
          <w:color w:val="000000"/>
        </w:rPr>
        <w:t xml:space="preserve"> выполненных работ». </w:t>
      </w:r>
      <w:r w:rsidRPr="00012CDC">
        <w:rPr>
          <w:b/>
        </w:rPr>
        <w:t xml:space="preserve">Результат бизнес-функции: </w:t>
      </w:r>
      <w:r w:rsidRPr="00012CDC">
        <w:rPr>
          <w:rFonts w:eastAsiaTheme="minorHAnsi"/>
          <w:color w:val="000000"/>
        </w:rPr>
        <w:t>продление</w:t>
      </w:r>
      <w:r w:rsidRPr="00012CDC">
        <w:rPr>
          <w:rFonts w:eastAsiaTheme="minorHAnsi"/>
          <w:b/>
          <w:color w:val="000000"/>
        </w:rPr>
        <w:t xml:space="preserve"> </w:t>
      </w:r>
      <w:r>
        <w:t>РД</w:t>
      </w:r>
      <w:r w:rsidRPr="00012CDC">
        <w:rPr>
          <w:b/>
        </w:rPr>
        <w:t xml:space="preserve"> </w:t>
      </w:r>
      <w:r w:rsidRPr="00012CDC">
        <w:rPr>
          <w:rFonts w:eastAsiaTheme="minorHAnsi"/>
          <w:color w:val="000000"/>
        </w:rPr>
        <w:t>отменено.</w:t>
      </w:r>
      <w:r w:rsidRPr="00012CDC">
        <w:rPr>
          <w:b/>
        </w:rPr>
        <w:t xml:space="preserve"> Выходная информация:</w:t>
      </w:r>
      <w:r w:rsidRPr="00012CDC">
        <w:t xml:space="preserve"> к существующей информации в </w:t>
      </w:r>
      <w:r>
        <w:t>РД</w:t>
      </w:r>
      <w:r w:rsidRPr="00012CDC">
        <w:t xml:space="preserve"> добавляется причина отказа.</w:t>
      </w:r>
    </w:p>
    <w:p w:rsidR="005A1180" w:rsidRPr="00012CDC" w:rsidRDefault="005A1180" w:rsidP="005A1180">
      <w:r w:rsidRPr="00012CDC">
        <w:rPr>
          <w:b/>
        </w:rPr>
        <w:t>Бизнес-функция включает в себя следующие бизнес-операции:</w:t>
      </w:r>
    </w:p>
    <w:p w:rsidR="005A1180" w:rsidRPr="00012CDC" w:rsidRDefault="005A1180" w:rsidP="00170FDF">
      <w:pPr>
        <w:pStyle w:val="a3"/>
        <w:numPr>
          <w:ilvl w:val="0"/>
          <w:numId w:val="60"/>
        </w:numPr>
      </w:pPr>
      <w:r w:rsidRPr="00012CDC">
        <w:t xml:space="preserve">Продлить </w:t>
      </w:r>
      <w:r>
        <w:t>РД</w:t>
      </w:r>
      <w:r w:rsidRPr="00012CDC">
        <w:t>.</w:t>
      </w:r>
    </w:p>
    <w:p w:rsidR="00FD087B" w:rsidRPr="00012CDC" w:rsidRDefault="005A1180" w:rsidP="00170FDF">
      <w:pPr>
        <w:pStyle w:val="a3"/>
        <w:numPr>
          <w:ilvl w:val="0"/>
          <w:numId w:val="60"/>
        </w:numPr>
      </w:pPr>
      <w:r w:rsidRPr="00012CDC">
        <w:t>При отказе в продлении указать причина отказа.</w:t>
      </w:r>
      <w:r w:rsidR="000A668C">
        <w:t xml:space="preserve"> </w:t>
      </w:r>
    </w:p>
    <w:p w:rsidR="00FD087B" w:rsidRPr="00ED2AD9" w:rsidRDefault="00FD087B" w:rsidP="00FD087B">
      <w:pPr>
        <w:pStyle w:val="4"/>
        <w:ind w:firstLine="0"/>
        <w:rPr>
          <w:b w:val="0"/>
        </w:rPr>
      </w:pPr>
      <w:bookmarkStart w:id="137" w:name="_Toc108632212"/>
      <w:r w:rsidRPr="00FD087B">
        <w:t>Бизнес</w:t>
      </w:r>
      <w:r w:rsidRPr="00ED2AD9">
        <w:rPr>
          <w:b w:val="0"/>
        </w:rPr>
        <w:t>-</w:t>
      </w:r>
      <w:r w:rsidRPr="00FD087B">
        <w:t>функции</w:t>
      </w:r>
      <w:r w:rsidRPr="00ED2AD9">
        <w:rPr>
          <w:b w:val="0"/>
        </w:rPr>
        <w:t xml:space="preserve"> </w:t>
      </w:r>
      <w:r w:rsidRPr="00FD087B">
        <w:t>бизнес</w:t>
      </w:r>
      <w:r w:rsidRPr="00ED2AD9">
        <w:rPr>
          <w:b w:val="0"/>
        </w:rPr>
        <w:t>-</w:t>
      </w:r>
      <w:r w:rsidRPr="00FD087B">
        <w:t>роле</w:t>
      </w:r>
      <w:bookmarkEnd w:id="137"/>
      <w:r w:rsidRPr="00FD087B">
        <w:t>й</w:t>
      </w:r>
    </w:p>
    <w:p w:rsidR="00FD087B" w:rsidRPr="00BC7F9C" w:rsidRDefault="00FD087B" w:rsidP="00FD087B">
      <w:pPr>
        <w:pStyle w:val="aa"/>
        <w:keepNext/>
        <w:jc w:val="right"/>
        <w:rPr>
          <w:b/>
        </w:rPr>
      </w:pPr>
      <w:bookmarkStart w:id="138" w:name="_Ref124530986"/>
      <w:r w:rsidRPr="00BC7F9C">
        <w:rPr>
          <w:b/>
        </w:rPr>
        <w:t xml:space="preserve">Таблица </w:t>
      </w:r>
      <w:r w:rsidRPr="00BC7F9C">
        <w:rPr>
          <w:b/>
        </w:rPr>
        <w:fldChar w:fldCharType="begin"/>
      </w:r>
      <w:r w:rsidRPr="00BC7F9C">
        <w:rPr>
          <w:b/>
        </w:rPr>
        <w:instrText xml:space="preserve"> SEQ Таблица \* ARABIC </w:instrText>
      </w:r>
      <w:r w:rsidRPr="00BC7F9C">
        <w:rPr>
          <w:b/>
        </w:rPr>
        <w:fldChar w:fldCharType="separate"/>
      </w:r>
      <w:r w:rsidRPr="00BC7F9C">
        <w:rPr>
          <w:b/>
          <w:noProof/>
        </w:rPr>
        <w:t>8</w:t>
      </w:r>
      <w:r w:rsidRPr="00BC7F9C">
        <w:rPr>
          <w:b/>
        </w:rPr>
        <w:fldChar w:fldCharType="end"/>
      </w:r>
      <w:bookmarkEnd w:id="138"/>
      <w:r w:rsidRPr="00BC7F9C">
        <w:rPr>
          <w:b/>
        </w:rPr>
        <w:t>. Бизнес-роли</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303"/>
        <w:gridCol w:w="2102"/>
        <w:gridCol w:w="7790"/>
      </w:tblGrid>
      <w:tr w:rsidR="00FD087B" w:rsidRPr="00BC7F9C" w:rsidTr="002E5680">
        <w:trPr>
          <w:cantSplit/>
          <w:trHeight w:val="17"/>
          <w:tblHeader/>
        </w:trPr>
        <w:tc>
          <w:tcPr>
            <w:tcW w:w="303"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Pr>
                <w:b/>
                <w:sz w:val="16"/>
                <w:szCs w:val="16"/>
              </w:rPr>
              <w:t>№ п/п</w:t>
            </w:r>
          </w:p>
        </w:tc>
        <w:tc>
          <w:tcPr>
            <w:tcW w:w="2102"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Роль</w:t>
            </w:r>
          </w:p>
        </w:tc>
        <w:tc>
          <w:tcPr>
            <w:tcW w:w="7790"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 xml:space="preserve">Исполняемые </w:t>
            </w:r>
            <w:r w:rsidRPr="00BC7F9C">
              <w:rPr>
                <w:rFonts w:eastAsia="Arial"/>
                <w:b/>
                <w:sz w:val="16"/>
                <w:szCs w:val="16"/>
              </w:rPr>
              <w:t xml:space="preserve"> бизнес-функции </w:t>
            </w:r>
          </w:p>
        </w:tc>
      </w:tr>
      <w:tr w:rsidR="00FD087B" w:rsidRPr="00E77D7A" w:rsidTr="002E5680">
        <w:trPr>
          <w:trHeight w:val="17"/>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Руководитель структурного подразделения</w:t>
            </w:r>
          </w:p>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pBdr>
                <w:top w:val="nil"/>
                <w:left w:val="nil"/>
                <w:bottom w:val="nil"/>
                <w:right w:val="nil"/>
                <w:between w:val="nil"/>
              </w:pBdr>
              <w:autoSpaceDE w:val="0"/>
              <w:autoSpaceDN w:val="0"/>
              <w:adjustRightInd w:val="0"/>
              <w:spacing w:line="276" w:lineRule="auto"/>
              <w:ind w:firstLine="0"/>
              <w:jc w:val="left"/>
              <w:rPr>
                <w:sz w:val="16"/>
                <w:szCs w:val="16"/>
              </w:rPr>
            </w:pPr>
            <w:r w:rsidRPr="00E77D7A">
              <w:rPr>
                <w:sz w:val="16"/>
                <w:szCs w:val="16"/>
              </w:rPr>
              <w:t>1. Заявка на оформление РД</w:t>
            </w:r>
          </w:p>
        </w:tc>
      </w:tr>
      <w:tr w:rsidR="00FD087B" w:rsidRPr="00E77D7A" w:rsidTr="002E5680">
        <w:trPr>
          <w:trHeight w:val="263"/>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4. Проверка РД</w:t>
            </w:r>
          </w:p>
        </w:tc>
      </w:tr>
      <w:tr w:rsidR="00FD087B" w:rsidRPr="00E77D7A" w:rsidTr="002E5680">
        <w:trPr>
          <w:trHeight w:val="17"/>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8. Утверждение РД</w:t>
            </w:r>
          </w:p>
        </w:tc>
      </w:tr>
      <w:tr w:rsidR="00FD087B" w:rsidRPr="00E77D7A" w:rsidTr="002E5680">
        <w:trPr>
          <w:trHeight w:val="218"/>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15. </w:t>
            </w:r>
            <w:r w:rsidRPr="00E77D7A">
              <w:rPr>
                <w:color w:val="000000"/>
                <w:sz w:val="16"/>
                <w:szCs w:val="16"/>
              </w:rPr>
              <w:t>Допуск к производству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22. </w:t>
            </w:r>
            <w:r w:rsidRPr="00E77D7A">
              <w:rPr>
                <w:color w:val="000000"/>
                <w:sz w:val="16"/>
                <w:szCs w:val="16"/>
              </w:rPr>
              <w:t>Продление РД руководителем структурного подразделения</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Ответственный за подготовку</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 Согласование заявки на оформление РД с ответственным за подготовку</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0. Подготовительные работы</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3</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Ответственный за проведение</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3. Оформление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 Подтверждение</w:t>
            </w:r>
            <w:r w:rsidRPr="00E77D7A">
              <w:rPr>
                <w:color w:val="000000"/>
                <w:sz w:val="16"/>
                <w:szCs w:val="16"/>
              </w:rPr>
              <w:t xml:space="preserve"> выполнения подготовительных мероприятий </w:t>
            </w:r>
            <w:r w:rsidRPr="00E77D7A">
              <w:rPr>
                <w:sz w:val="16"/>
                <w:szCs w:val="16"/>
              </w:rPr>
              <w:t>ответственным за проведение</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4. </w:t>
            </w:r>
            <w:r w:rsidRPr="00E77D7A">
              <w:rPr>
                <w:color w:val="000000"/>
                <w:sz w:val="16"/>
                <w:szCs w:val="16"/>
              </w:rPr>
              <w:t>Инструктаж непосредственных исполнителей</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6. </w:t>
            </w:r>
            <w:r w:rsidRPr="00E77D7A">
              <w:rPr>
                <w:color w:val="000000"/>
                <w:sz w:val="16"/>
                <w:szCs w:val="16"/>
              </w:rPr>
              <w:t>Выполнение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7. Проверка</w:t>
            </w:r>
            <w:r w:rsidRPr="00E77D7A">
              <w:rPr>
                <w:color w:val="000000"/>
                <w:sz w:val="16"/>
                <w:szCs w:val="16"/>
              </w:rPr>
              <w:t xml:space="preserve"> </w:t>
            </w:r>
            <w:r w:rsidR="00961B8B" w:rsidRPr="00E77D7A">
              <w:rPr>
                <w:color w:val="000000"/>
                <w:sz w:val="16"/>
                <w:szCs w:val="16"/>
              </w:rPr>
              <w:t>объёма</w:t>
            </w:r>
            <w:r w:rsidRPr="00E77D7A">
              <w:rPr>
                <w:color w:val="000000"/>
                <w:sz w:val="16"/>
                <w:szCs w:val="16"/>
              </w:rPr>
              <w:t xml:space="preserve"> выполненных работ</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4</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за ведение техпроцесса</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5.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за ведение техпроцесса</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8. У</w:t>
            </w:r>
            <w:r w:rsidRPr="00E77D7A">
              <w:rPr>
                <w:color w:val="000000"/>
                <w:sz w:val="16"/>
                <w:szCs w:val="16"/>
              </w:rPr>
              <w:t xml:space="preserve">ведомление </w:t>
            </w:r>
            <w:r w:rsidRPr="00E77D7A">
              <w:rPr>
                <w:sz w:val="16"/>
                <w:szCs w:val="16"/>
              </w:rPr>
              <w:t xml:space="preserve">ответственного за </w:t>
            </w:r>
            <w:r w:rsidRPr="00E77D7A">
              <w:rPr>
                <w:color w:val="000000"/>
                <w:sz w:val="16"/>
                <w:szCs w:val="16"/>
              </w:rPr>
              <w:t xml:space="preserve">ведение техпроцесса о закрытии </w:t>
            </w:r>
            <w:r w:rsidRPr="00E77D7A">
              <w:rPr>
                <w:sz w:val="16"/>
                <w:szCs w:val="16"/>
              </w:rPr>
              <w:t>РД</w:t>
            </w:r>
          </w:p>
        </w:tc>
      </w:tr>
      <w:tr w:rsidR="00FD087B" w:rsidRPr="00E77D7A" w:rsidTr="002E5680">
        <w:trPr>
          <w:trHeight w:val="306"/>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0. </w:t>
            </w:r>
            <w:r w:rsidRPr="00E77D7A">
              <w:rPr>
                <w:color w:val="000000"/>
                <w:sz w:val="16"/>
                <w:szCs w:val="16"/>
              </w:rPr>
              <w:t>Продление РД ответственным за ведение техпроцесса</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r w:rsidRPr="00E77D7A">
              <w:rPr>
                <w:color w:val="000000"/>
                <w:sz w:val="16"/>
                <w:szCs w:val="16"/>
              </w:rPr>
              <w:t>5</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rPr>
              <w:t>АСС</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 Согласование</w:t>
            </w:r>
            <w:r w:rsidRPr="00E77D7A">
              <w:rPr>
                <w:color w:val="000000"/>
                <w:sz w:val="16"/>
                <w:szCs w:val="16"/>
              </w:rPr>
              <w:t xml:space="preserve"> </w:t>
            </w:r>
            <w:r w:rsidRPr="00E77D7A">
              <w:rPr>
                <w:sz w:val="16"/>
                <w:szCs w:val="16"/>
              </w:rPr>
              <w:t xml:space="preserve">РД </w:t>
            </w:r>
            <w:r w:rsidRPr="00E77D7A">
              <w:rPr>
                <w:color w:val="000000"/>
                <w:sz w:val="16"/>
                <w:szCs w:val="16"/>
              </w:rPr>
              <w:t>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9. Регистрация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3. </w:t>
            </w:r>
            <w:r w:rsidRPr="00E77D7A">
              <w:rPr>
                <w:color w:val="000000"/>
                <w:sz w:val="16"/>
                <w:szCs w:val="16"/>
              </w:rPr>
              <w:t>Подтверждение выполнения подготовительных мероприятий 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9. </w:t>
            </w:r>
            <w:r w:rsidRPr="00E77D7A">
              <w:rPr>
                <w:color w:val="000000"/>
                <w:sz w:val="16"/>
                <w:szCs w:val="16"/>
              </w:rPr>
              <w:t xml:space="preserve">Уведомление АСС о закрытии </w:t>
            </w:r>
            <w:r w:rsidRPr="00E77D7A">
              <w:rPr>
                <w:sz w:val="16"/>
                <w:szCs w:val="16"/>
              </w:rPr>
              <w:t>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 </w:t>
            </w:r>
            <w:r w:rsidRPr="00E77D7A">
              <w:rPr>
                <w:color w:val="000000"/>
                <w:sz w:val="16"/>
                <w:szCs w:val="16"/>
              </w:rPr>
              <w:t>Продление РД АСС</w:t>
            </w:r>
          </w:p>
        </w:tc>
      </w:tr>
      <w:tr w:rsidR="00FD087B" w:rsidRPr="00E77D7A" w:rsidTr="002E5680">
        <w:trPr>
          <w:trHeight w:val="301"/>
          <w:tblHeader/>
        </w:trPr>
        <w:tc>
          <w:tcPr>
            <w:tcW w:w="303"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w:t>
            </w:r>
          </w:p>
        </w:tc>
        <w:tc>
          <w:tcPr>
            <w:tcW w:w="2102"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взаимосвязанного подразделения</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7.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взаимосвязанного подразделения</w:t>
            </w:r>
          </w:p>
        </w:tc>
      </w:tr>
    </w:tbl>
    <w:p w:rsidR="00FD087B" w:rsidRPr="00012CDC" w:rsidRDefault="00FD087B" w:rsidP="00FD087B"/>
    <w:p w:rsidR="00FD087B" w:rsidRPr="00012CDC" w:rsidRDefault="00FD087B" w:rsidP="00FD087B">
      <w:pPr>
        <w:sectPr w:rsidR="00FD087B" w:rsidRPr="00012CDC" w:rsidSect="002E5680">
          <w:headerReference w:type="default" r:id="rId19"/>
          <w:footerReference w:type="default" r:id="rId20"/>
          <w:pgSz w:w="11906" w:h="16838" w:code="9"/>
          <w:pgMar w:top="567" w:right="567" w:bottom="567" w:left="1134" w:header="709" w:footer="709" w:gutter="0"/>
          <w:pgNumType w:start="0"/>
          <w:cols w:space="708"/>
          <w:titlePg/>
          <w:docGrid w:linePitch="381"/>
        </w:sectPr>
      </w:pPr>
    </w:p>
    <w:p w:rsidR="00FD087B" w:rsidRDefault="00FD087B" w:rsidP="00FD087B">
      <w:pPr>
        <w:pStyle w:val="4"/>
        <w:ind w:firstLine="0"/>
        <w:rPr>
          <w:b w:val="0"/>
        </w:rPr>
      </w:pPr>
      <w:bookmarkStart w:id="139" w:name="_Toc108632213"/>
      <w:r w:rsidRPr="00FD087B">
        <w:t>Табличное</w:t>
      </w:r>
      <w:r w:rsidRPr="00DD65A8">
        <w:rPr>
          <w:b w:val="0"/>
        </w:rPr>
        <w:t xml:space="preserve"> </w:t>
      </w:r>
      <w:r w:rsidRPr="00FD087B">
        <w:t>представление</w:t>
      </w:r>
      <w:r w:rsidRPr="00DD65A8">
        <w:rPr>
          <w:b w:val="0"/>
        </w:rPr>
        <w:t xml:space="preserve"> </w:t>
      </w:r>
      <w:r w:rsidRPr="00FD087B">
        <w:t>бизнес</w:t>
      </w:r>
      <w:r w:rsidRPr="00DD65A8">
        <w:rPr>
          <w:b w:val="0"/>
        </w:rPr>
        <w:t>-</w:t>
      </w:r>
      <w:r w:rsidRPr="00FD087B">
        <w:t>процесса</w:t>
      </w:r>
      <w:bookmarkEnd w:id="139"/>
    </w:p>
    <w:p w:rsidR="00FD087B" w:rsidRPr="00ED2AD9" w:rsidRDefault="00FD087B" w:rsidP="00FD087B">
      <w:pPr>
        <w:pStyle w:val="5"/>
        <w:spacing w:before="100" w:after="100"/>
        <w:ind w:firstLine="0"/>
        <w:rPr>
          <w:b/>
        </w:rPr>
      </w:pPr>
      <w:r w:rsidRPr="00ED2AD9">
        <w:rPr>
          <w:b/>
        </w:rPr>
        <w:t>Подпроцесс создания, согласования и утверждения</w:t>
      </w:r>
    </w:p>
    <w:p w:rsidR="00FD087B" w:rsidRPr="00A71A75" w:rsidRDefault="00FD087B" w:rsidP="00FD087B">
      <w:pPr>
        <w:pStyle w:val="aa"/>
        <w:keepNext/>
        <w:jc w:val="right"/>
        <w:rPr>
          <w:b/>
        </w:rPr>
      </w:pPr>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9</w:t>
      </w:r>
      <w:r w:rsidRPr="00A71A75">
        <w:rPr>
          <w:b/>
        </w:rPr>
        <w:fldChar w:fldCharType="end"/>
      </w:r>
      <w:r w:rsidRPr="00A71A75">
        <w:rPr>
          <w:b/>
        </w:rPr>
        <w:t>. Подпроцесс создания, согласования и утверждения ЭРД</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046"/>
        <w:gridCol w:w="2116"/>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046"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116"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966"/>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Необходимость выполнения РПО ГОР с использованием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Доработать».</w:t>
            </w:r>
          </w:p>
        </w:tc>
        <w:tc>
          <w:tcPr>
            <w:tcW w:w="1046" w:type="dxa"/>
          </w:tcPr>
          <w:p w:rsidR="00FD087B" w:rsidRDefault="00FD087B" w:rsidP="00170FDF">
            <w:pPr>
              <w:pStyle w:val="a3"/>
              <w:numPr>
                <w:ilvl w:val="0"/>
                <w:numId w:val="68"/>
              </w:numPr>
            </w:pPr>
          </w:p>
          <w:p w:rsidR="00FD087B" w:rsidRPr="00A71A75" w:rsidRDefault="00FD087B" w:rsidP="002E5680">
            <w:pPr>
              <w:widowControl w:val="0"/>
              <w:autoSpaceDE w:val="0"/>
              <w:autoSpaceDN w:val="0"/>
              <w:adjustRightInd w:val="0"/>
              <w:spacing w:line="276" w:lineRule="auto"/>
              <w:ind w:left="45" w:firstLine="0"/>
              <w:jc w:val="left"/>
              <w:rPr>
                <w:sz w:val="16"/>
                <w:szCs w:val="16"/>
              </w:rPr>
            </w:pPr>
            <w:r w:rsidRPr="00A71A75">
              <w:rPr>
                <w:sz w:val="16"/>
                <w:szCs w:val="16"/>
              </w:rPr>
              <w:t>Заявка на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Оформить/откорректировать  заявку на оформление РД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themeColor="text1"/>
                <w:sz w:val="16"/>
                <w:szCs w:val="16"/>
                <w:lang w:eastAsia="en-US"/>
              </w:rPr>
            </w:pPr>
            <w:r w:rsidRPr="001065C5">
              <w:rPr>
                <w:color w:val="000000" w:themeColor="text1"/>
                <w:sz w:val="16"/>
                <w:szCs w:val="16"/>
                <w:lang w:eastAsia="en-US"/>
              </w:rPr>
              <w:t>1,2, 3, 7,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ы места проведения </w:t>
            </w:r>
            <w:r>
              <w:rPr>
                <w:sz w:val="16"/>
                <w:szCs w:val="16"/>
              </w:rPr>
              <w:t>опасн</w:t>
            </w:r>
            <w:r w:rsidRPr="001065C5">
              <w:rPr>
                <w:sz w:val="16"/>
                <w:szCs w:val="16"/>
              </w:rPr>
              <w:t>ой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и проведению работ и последовательность их проведения на основе перечня </w:t>
            </w:r>
            <w:r>
              <w:rPr>
                <w:sz w:val="16"/>
                <w:szCs w:val="16"/>
              </w:rPr>
              <w:t>опасн</w:t>
            </w:r>
            <w:r w:rsidRPr="001065C5">
              <w:rPr>
                <w:sz w:val="16"/>
                <w:szCs w:val="16"/>
              </w:rPr>
              <w:t xml:space="preserve">ых работ.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Дополнительные мероприятия по выполнению работ в </w:t>
            </w:r>
            <w:r w:rsidR="00961B8B" w:rsidRPr="001065C5">
              <w:rPr>
                <w:sz w:val="16"/>
                <w:szCs w:val="16"/>
              </w:rPr>
              <w:t>тёмное</w:t>
            </w:r>
            <w:r w:rsidRPr="001065C5">
              <w:rPr>
                <w:sz w:val="16"/>
                <w:szCs w:val="16"/>
              </w:rPr>
              <w:t xml:space="preserve"> время суток. Ответственный за подготовительные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ветственный за проведение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нформация об опасностях, при которых работы должны быть прекращен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Режимы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416"/>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Заявка на оформление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РД ответственному за подготовку».</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c>
          <w:tcPr>
            <w:tcW w:w="211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либо отправить её на доработку  руководителю структурного подразделения</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одготовку</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themeColor="text1"/>
                <w:sz w:val="16"/>
                <w:szCs w:val="16"/>
                <w:lang w:eastAsia="en-US"/>
              </w:rPr>
              <w:t>2, 3, 4, 7,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Исполнители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Заявка на оформление РД</w:t>
            </w:r>
          </w:p>
        </w:tc>
      </w:tr>
      <w:tr w:rsidR="00FD087B" w:rsidRPr="001065C5" w:rsidTr="002E5680">
        <w:trPr>
          <w:cantSplit/>
          <w:trHeight w:val="3815"/>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ответственному за проведение».</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и оформить   РД  либо отправить её на доработку  руководителю структурного подразделения</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2, 3, 5, 6,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форм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 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РД, оформленный из заявки, с указанием планируемого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3. Оформление РД»» с итоговым действием «Оформ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5, 6, 7 с итоговым действием «Доработ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и откорректировать пункты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дать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1,2, 3, 7, 8, 9, 10,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Выда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одготовку</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ровед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Выдать РД».</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w:t>
            </w:r>
            <w:r w:rsidRPr="001065C5">
              <w:rPr>
                <w:color w:val="000000"/>
                <w:sz w:val="16"/>
                <w:szCs w:val="16"/>
              </w:rPr>
              <w:t>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5. Согласование РД ответственным за ведение техпроцесса»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При наличии </w:t>
            </w:r>
            <w:r w:rsidRPr="001065C5">
              <w:rPr>
                <w:color w:val="000000"/>
                <w:sz w:val="16"/>
                <w:szCs w:val="16"/>
              </w:rPr>
              <w:t>взаимосвязанных подразделений</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 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 xml:space="preserve">Иначе </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6. Согласование РД АСС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Согласовать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е </w:t>
            </w:r>
            <w:r w:rsidRPr="001065C5">
              <w:rPr>
                <w:color w:val="000000"/>
                <w:sz w:val="16"/>
                <w:szCs w:val="16"/>
              </w:rPr>
              <w:t>взаимосвязанных подразделений</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7. Согласование РД ответственными взаимосвязанных подразделений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и отсутствии взаимосвязанных подразделений: выполнение функции «6. Согласование РД АСС с итоговым действием «Согласовать»</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тверд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Шапка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тверд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Утверждённые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8. Утверждение</w:t>
            </w:r>
            <w:r w:rsidRPr="001065C5">
              <w:rPr>
                <w:color w:val="000000"/>
                <w:sz w:val="16"/>
                <w:szCs w:val="16"/>
              </w:rPr>
              <w:t xml:space="preserve"> </w:t>
            </w:r>
            <w:r w:rsidRPr="001065C5">
              <w:rPr>
                <w:sz w:val="16"/>
                <w:szCs w:val="16"/>
              </w:rPr>
              <w:t xml:space="preserve">РД». </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регистрировать  РД  в электронном журнале</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регистрирова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FD087B" w:rsidRDefault="00FD087B" w:rsidP="00FD087B">
      <w:pPr>
        <w:pStyle w:val="5"/>
        <w:spacing w:before="100" w:after="100"/>
        <w:ind w:firstLine="0"/>
      </w:pPr>
      <w:r w:rsidRPr="00A71A75">
        <w:rPr>
          <w:b/>
        </w:rPr>
        <w:t>Подпроцесс подготовки, инструктажа и допуска к выполнению работ</w:t>
      </w:r>
    </w:p>
    <w:p w:rsidR="00FD087B" w:rsidRPr="00A71A75" w:rsidRDefault="00FD087B" w:rsidP="00FD087B">
      <w:pPr>
        <w:pStyle w:val="aa"/>
        <w:keepNext/>
        <w:jc w:val="right"/>
        <w:rPr>
          <w:b/>
        </w:rPr>
      </w:pPr>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10</w:t>
      </w:r>
      <w:r w:rsidRPr="00A71A75">
        <w:rPr>
          <w:b/>
        </w:rPr>
        <w:fldChar w:fldCharType="end"/>
      </w:r>
      <w:r w:rsidRPr="00A71A75">
        <w:rPr>
          <w:b/>
        </w:rPr>
        <w:t>. Подпроцесс подготовки, инструктажа и допуска к выполнению работ по ЭРД</w:t>
      </w:r>
    </w:p>
    <w:tbl>
      <w:tblPr>
        <w:tblStyle w:val="ad"/>
        <w:tblpPr w:leftFromText="180" w:rightFromText="180" w:vertAnchor="text" w:tblpY="1"/>
        <w:tblOverlap w:val="never"/>
        <w:tblW w:w="5126" w:type="pct"/>
        <w:tblLayout w:type="fixed"/>
        <w:tblLook w:val="04A0" w:firstRow="1" w:lastRow="0" w:firstColumn="1" w:lastColumn="0" w:noHBand="0" w:noVBand="1"/>
      </w:tblPr>
      <w:tblGrid>
        <w:gridCol w:w="1540"/>
        <w:gridCol w:w="1762"/>
        <w:gridCol w:w="2875"/>
        <w:gridCol w:w="1692"/>
        <w:gridCol w:w="884"/>
        <w:gridCol w:w="1767"/>
        <w:gridCol w:w="2225"/>
        <w:gridCol w:w="2182"/>
      </w:tblGrid>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76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875"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692"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88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767"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2225"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18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9. Регистрация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11, 1,12, 13, 15 с итоговым действием Доработ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c>
          <w:tcPr>
            <w:tcW w:w="287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грузить результаты анализа ГВС, фото- и видео-фиксации из планшетного компьютера в Систему.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отработать  замечания (из комментариев к ЭРД (функции 11, 12, 13))</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Ответственный</w:t>
            </w:r>
            <w:r w:rsidRPr="001065C5">
              <w:rPr>
                <w:color w:val="000000"/>
                <w:sz w:val="16"/>
                <w:szCs w:val="16"/>
                <w:lang w:eastAsia="en-US"/>
              </w:rPr>
              <w:br/>
              <w:t>за подготовку</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 13, 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0.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роведение</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2. Подтверждение выполнения подготовительных мероприятий ответственным за ведение техпроцесса».</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3. Подтверждение выполнения подготовительных мероприятий АСС» с итоговым действием Согласов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c>
          <w:tcPr>
            <w:tcW w:w="2875"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Проверка у исполнителей средств индивидуальной защи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овести </w:t>
            </w:r>
            <w:r w:rsidRPr="001065C5">
              <w:rPr>
                <w:color w:val="000000"/>
                <w:sz w:val="16"/>
                <w:szCs w:val="16"/>
              </w:rPr>
              <w:t xml:space="preserve">инструктаж непосредственных исполнителей </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 xml:space="preserve">Инструктаж </w:t>
            </w:r>
            <w:r w:rsidR="00961B8B" w:rsidRPr="001065C5">
              <w:rPr>
                <w:color w:val="000000"/>
                <w:sz w:val="16"/>
                <w:szCs w:val="16"/>
                <w:lang w:eastAsia="en-US"/>
              </w:rPr>
              <w:t>проведён</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писи исполнителей, выполненные графически в окне РД</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4. Инструктаж непосредственных исполнителей».</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лноту выполнения подготовительных работ и мероприятий, обеспечивающих безопасность проведения работ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дписи исполнителей о получении инструктажа.</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Допуск исполнителей к производству работ.</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1</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Допуск</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FD087B" w:rsidRPr="00DD65A8" w:rsidRDefault="00FD087B" w:rsidP="00FD087B">
      <w:pPr>
        <w:pStyle w:val="5"/>
        <w:spacing w:before="100" w:after="100"/>
        <w:ind w:firstLine="0"/>
      </w:pPr>
      <w:r w:rsidRPr="00ED2AD9">
        <w:rPr>
          <w:b/>
        </w:rPr>
        <w:t>Подпроцесс</w:t>
      </w:r>
      <w:r w:rsidRPr="00DD65A8">
        <w:t xml:space="preserve"> </w:t>
      </w:r>
      <w:r w:rsidRPr="00577BE1">
        <w:rPr>
          <w:b/>
        </w:rPr>
        <w:t>выполнения</w:t>
      </w:r>
      <w:r w:rsidRPr="00DD65A8">
        <w:t xml:space="preserve">, </w:t>
      </w:r>
      <w:r w:rsidRPr="00ED2AD9">
        <w:rPr>
          <w:b/>
        </w:rPr>
        <w:t>продления и завершения работ</w:t>
      </w:r>
    </w:p>
    <w:p w:rsidR="00FD087B" w:rsidRPr="00A71A75" w:rsidRDefault="00FD087B" w:rsidP="00FD087B">
      <w:pPr>
        <w:pStyle w:val="aa"/>
        <w:keepNext/>
        <w:jc w:val="right"/>
        <w:rPr>
          <w:b/>
        </w:rPr>
      </w:pPr>
      <w:bookmarkStart w:id="140" w:name="_Toc104299860"/>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sidRPr="00A71A75">
        <w:rPr>
          <w:b/>
          <w:noProof/>
        </w:rPr>
        <w:t>11</w:t>
      </w:r>
      <w:r w:rsidRPr="00A71A75">
        <w:rPr>
          <w:b/>
        </w:rPr>
        <w:fldChar w:fldCharType="end"/>
      </w:r>
      <w:r w:rsidRPr="00A71A75">
        <w:rPr>
          <w:b/>
        </w:rPr>
        <w:t>. Подпроцесс выполнения, продления и завершения работ по ЭРД</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313"/>
        <w:gridCol w:w="1849"/>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1849"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5. Допуск к производству работ» с итоговым действием Допуск.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7. Проверка </w:t>
            </w:r>
            <w:r w:rsidR="00961B8B" w:rsidRPr="001065C5">
              <w:rPr>
                <w:sz w:val="16"/>
                <w:szCs w:val="16"/>
              </w:rPr>
              <w:t>объёма</w:t>
            </w:r>
            <w:r w:rsidRPr="001065C5">
              <w:rPr>
                <w:sz w:val="16"/>
                <w:szCs w:val="16"/>
              </w:rPr>
              <w:t xml:space="preserve"> выполненных работ» с итоговым действием «Устранить недоработки».</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2. Продление РД руководителем структурного подразделения»» с итоговым действием «Продолжить работы».</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грузить результаты анализа ГВС, фото- и видео-фиксации из планшетного компьютера в Систему.</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3, 16, 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аботы завершен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и необходимости, занести в комментарии к ЭРД результаты  </w:t>
            </w:r>
            <w:r w:rsidRPr="001065C5">
              <w:rPr>
                <w:color w:val="000000"/>
                <w:sz w:val="16"/>
                <w:szCs w:val="16"/>
              </w:rPr>
              <w:t>заверше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ление рабо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lang w:eastAsia="en-US"/>
              </w:rPr>
            </w:pPr>
            <w:r w:rsidRPr="001065C5">
              <w:rPr>
                <w:sz w:val="16"/>
                <w:szCs w:val="16"/>
              </w:rPr>
              <w:t>Причины и сроки продления</w:t>
            </w:r>
            <w:r w:rsidRPr="001065C5">
              <w:rPr>
                <w:color w:val="000000"/>
                <w:sz w:val="16"/>
                <w:szCs w:val="16"/>
              </w:rPr>
              <w:t xml:space="preserve">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lang w:eastAsia="en-US"/>
              </w:rPr>
              <w:t>20.Продление РД ответственным за ведение техпроцесса</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Работы завершен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 либо из функций «20.Продление РД ответственным за ведение техпроцесса», «2Продление РД АСС» с итоговым действием «Отменить продление»</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Проверить полноту и качество выполн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Проверить уборку места провед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Проверить места проведения работ на предмет возможных отклонений.</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кры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странить недоработки</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 с итоговым действием</w:t>
            </w:r>
            <w:r w:rsidRPr="001065C5">
              <w:rPr>
                <w:sz w:val="16"/>
                <w:szCs w:val="16"/>
              </w:rPr>
              <w:t xml:space="preserve"> «</w:t>
            </w:r>
            <w:r w:rsidRPr="001065C5">
              <w:rPr>
                <w:color w:val="000000"/>
                <w:sz w:val="16"/>
                <w:szCs w:val="16"/>
              </w:rPr>
              <w:t>РД закрыт»</w:t>
            </w:r>
            <w:r w:rsidRPr="001065C5">
              <w:rPr>
                <w:sz w:val="16"/>
                <w:szCs w:val="16"/>
              </w:rPr>
              <w:t>.</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Запись в журнале ведения технологического процесса (вахтенный журнал, журнал </w:t>
            </w:r>
            <w:r w:rsidR="00961B8B" w:rsidRPr="001065C5">
              <w:rPr>
                <w:sz w:val="16"/>
                <w:szCs w:val="16"/>
              </w:rPr>
              <w:t>приёма</w:t>
            </w:r>
            <w:r w:rsidRPr="001065C5">
              <w:rPr>
                <w:sz w:val="16"/>
                <w:szCs w:val="16"/>
              </w:rPr>
              <w:t xml:space="preserve">-сдачи смен)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ведомлё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8. Уведомление ответственного за ведение техпроцесса о закрытии РД</w:t>
            </w: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пись в журнале ведения технологического процесса (вахтенный журнал, журнал</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в архив</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Электронный архив</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Продление работ»</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0. </w:t>
            </w:r>
            <w:r w:rsidRPr="001065C5">
              <w:rPr>
                <w:color w:val="000000"/>
                <w:sz w:val="16"/>
                <w:szCs w:val="16"/>
              </w:rPr>
              <w:t>Продление РД ответственным за ведение техпроцесса</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Ответственный 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0. Продление РД ответственным за ведение техпроцесса» с итоговым действием «Продлить РД»</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Продление РД АСС» с итоговым действием «Продлить РД»</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 подразделения</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 xml:space="preserve">Продлить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олжить работ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bl>
    <w:p w:rsidR="00FD087B" w:rsidRDefault="00FD087B" w:rsidP="00FD087B">
      <w:pPr>
        <w:ind w:left="709" w:firstLine="0"/>
      </w:pPr>
      <w:bookmarkStart w:id="141" w:name="_Toc124006298"/>
      <w:bookmarkEnd w:id="140"/>
    </w:p>
    <w:p w:rsidR="00FD087B" w:rsidRDefault="00FD087B" w:rsidP="00170FDF">
      <w:pPr>
        <w:pStyle w:val="3"/>
        <w:numPr>
          <w:ilvl w:val="2"/>
          <w:numId w:val="6"/>
        </w:numPr>
        <w:sectPr w:rsidR="00FD087B" w:rsidSect="002E5680">
          <w:headerReference w:type="even" r:id="rId21"/>
          <w:headerReference w:type="default" r:id="rId22"/>
          <w:footerReference w:type="even" r:id="rId23"/>
          <w:footerReference w:type="default" r:id="rId24"/>
          <w:headerReference w:type="first" r:id="rId25"/>
          <w:footerReference w:type="first" r:id="rId26"/>
          <w:pgSz w:w="16838" w:h="11906" w:orient="landscape"/>
          <w:pgMar w:top="1701" w:right="1134" w:bottom="851" w:left="1134" w:header="709" w:footer="709" w:gutter="0"/>
          <w:cols w:space="708"/>
          <w:titlePg/>
          <w:docGrid w:linePitch="360"/>
        </w:sectPr>
      </w:pPr>
      <w:r>
        <w:br w:type="page"/>
      </w:r>
    </w:p>
    <w:p w:rsidR="004A367F" w:rsidRPr="00CD11AC" w:rsidRDefault="00FD087B" w:rsidP="00991E4F">
      <w:pPr>
        <w:pStyle w:val="3"/>
      </w:pPr>
      <w:bookmarkStart w:id="142" w:name="_Toc125994288"/>
      <w:r w:rsidRPr="00CD11AC">
        <w:t>Модуль Персонал</w:t>
      </w:r>
      <w:bookmarkEnd w:id="141"/>
      <w:bookmarkEnd w:id="142"/>
    </w:p>
    <w:p w:rsidR="004A367F" w:rsidRPr="00245B30" w:rsidRDefault="004A367F" w:rsidP="00170FDF">
      <w:pPr>
        <w:pStyle w:val="a3"/>
        <w:numPr>
          <w:ilvl w:val="0"/>
          <w:numId w:val="75"/>
        </w:numPr>
        <w:ind w:left="641" w:hanging="357"/>
      </w:pPr>
      <w:r w:rsidRPr="00245B30">
        <w:t xml:space="preserve">Модуль служит для хранения данных о прохождении сотрудниками медосмотров и </w:t>
      </w:r>
      <w:r w:rsidRPr="00265786">
        <w:t>требуемых</w:t>
      </w:r>
      <w:r w:rsidRPr="00245B30">
        <w:t xml:space="preserve"> обучений/аттестаций.</w:t>
      </w:r>
    </w:p>
    <w:p w:rsidR="004A367F" w:rsidRPr="00245B30" w:rsidRDefault="004A367F" w:rsidP="00170FDF">
      <w:pPr>
        <w:pStyle w:val="a3"/>
        <w:numPr>
          <w:ilvl w:val="0"/>
          <w:numId w:val="75"/>
        </w:numPr>
        <w:ind w:left="641" w:hanging="357"/>
      </w:pPr>
      <w:r w:rsidRPr="00245B30">
        <w:t>Карточка сотрудника содержит информационные поля:</w:t>
      </w:r>
    </w:p>
    <w:p w:rsidR="004A367F" w:rsidRPr="00CC0658" w:rsidRDefault="004A367F" w:rsidP="00170FDF">
      <w:pPr>
        <w:pStyle w:val="a3"/>
        <w:numPr>
          <w:ilvl w:val="0"/>
          <w:numId w:val="69"/>
        </w:numPr>
      </w:pPr>
      <w:r w:rsidRPr="00CC0658">
        <w:t>ФИО,</w:t>
      </w:r>
    </w:p>
    <w:p w:rsidR="004A367F" w:rsidRPr="00CC0658" w:rsidRDefault="004A367F" w:rsidP="00170FDF">
      <w:pPr>
        <w:pStyle w:val="a3"/>
        <w:numPr>
          <w:ilvl w:val="0"/>
          <w:numId w:val="69"/>
        </w:numPr>
      </w:pPr>
      <w:r w:rsidRPr="00CC0658">
        <w:t>фотография,</w:t>
      </w:r>
    </w:p>
    <w:p w:rsidR="004A367F" w:rsidRPr="00CC0658" w:rsidRDefault="004A367F" w:rsidP="00170FDF">
      <w:pPr>
        <w:pStyle w:val="a3"/>
        <w:numPr>
          <w:ilvl w:val="0"/>
          <w:numId w:val="69"/>
        </w:numPr>
      </w:pPr>
      <w:r w:rsidRPr="00CC0658">
        <w:t>дата рождения,</w:t>
      </w:r>
    </w:p>
    <w:p w:rsidR="004A367F" w:rsidRPr="00CC0658" w:rsidRDefault="004A367F" w:rsidP="00170FDF">
      <w:pPr>
        <w:pStyle w:val="a3"/>
        <w:numPr>
          <w:ilvl w:val="0"/>
          <w:numId w:val="69"/>
        </w:numPr>
      </w:pPr>
      <w:r w:rsidRPr="00CC0658">
        <w:t>номер телефона,</w:t>
      </w:r>
    </w:p>
    <w:p w:rsidR="004A367F" w:rsidRPr="00CC0658" w:rsidRDefault="004A367F" w:rsidP="00170FDF">
      <w:pPr>
        <w:pStyle w:val="a3"/>
        <w:numPr>
          <w:ilvl w:val="0"/>
          <w:numId w:val="69"/>
        </w:numPr>
      </w:pPr>
      <w:r w:rsidRPr="00CC0658">
        <w:t>e-mail,</w:t>
      </w:r>
    </w:p>
    <w:p w:rsidR="004A367F" w:rsidRPr="00CC0658" w:rsidRDefault="004A367F" w:rsidP="00170FDF">
      <w:pPr>
        <w:pStyle w:val="a3"/>
        <w:numPr>
          <w:ilvl w:val="0"/>
          <w:numId w:val="69"/>
        </w:numPr>
      </w:pPr>
      <w:r w:rsidRPr="00CC0658">
        <w:t>адрес проживания,</w:t>
      </w:r>
    </w:p>
    <w:p w:rsidR="004A367F" w:rsidRPr="00CC0658" w:rsidRDefault="004A367F" w:rsidP="00170FDF">
      <w:pPr>
        <w:pStyle w:val="a3"/>
        <w:numPr>
          <w:ilvl w:val="0"/>
          <w:numId w:val="69"/>
        </w:numPr>
      </w:pPr>
      <w:r w:rsidRPr="00CC0658">
        <w:t>организация и подразделение,</w:t>
      </w:r>
    </w:p>
    <w:p w:rsidR="004A367F" w:rsidRPr="00CC0658" w:rsidRDefault="004A367F" w:rsidP="00170FDF">
      <w:pPr>
        <w:pStyle w:val="a3"/>
        <w:numPr>
          <w:ilvl w:val="0"/>
          <w:numId w:val="69"/>
        </w:numPr>
      </w:pPr>
      <w:r w:rsidRPr="00CC0658">
        <w:t>должность,</w:t>
      </w:r>
    </w:p>
    <w:p w:rsidR="004A367F" w:rsidRPr="00CC0658" w:rsidRDefault="004A367F" w:rsidP="00170FDF">
      <w:pPr>
        <w:pStyle w:val="a3"/>
        <w:numPr>
          <w:ilvl w:val="0"/>
          <w:numId w:val="69"/>
        </w:numPr>
      </w:pPr>
      <w:r w:rsidRPr="00CC0658">
        <w:t>текстовое описание сотрудника,</w:t>
      </w:r>
    </w:p>
    <w:p w:rsidR="004A367F" w:rsidRDefault="004A367F" w:rsidP="00170FDF">
      <w:pPr>
        <w:pStyle w:val="a3"/>
        <w:numPr>
          <w:ilvl w:val="0"/>
          <w:numId w:val="69"/>
        </w:numPr>
      </w:pPr>
      <w:r w:rsidRPr="00CC0658">
        <w:t>привязка сотрудника к пользователю модуля Авторизация,</w:t>
      </w:r>
    </w:p>
    <w:p w:rsidR="004A367F" w:rsidRPr="00CC0658" w:rsidRDefault="004A367F" w:rsidP="00170FDF">
      <w:pPr>
        <w:pStyle w:val="a3"/>
        <w:numPr>
          <w:ilvl w:val="0"/>
          <w:numId w:val="69"/>
        </w:numPr>
      </w:pPr>
      <w:r>
        <w:t>список результатов медосмотров,</w:t>
      </w:r>
    </w:p>
    <w:p w:rsidR="004A367F" w:rsidRPr="00CC0658" w:rsidRDefault="004A367F" w:rsidP="00170FDF">
      <w:pPr>
        <w:pStyle w:val="a3"/>
        <w:numPr>
          <w:ilvl w:val="0"/>
          <w:numId w:val="69"/>
        </w:numPr>
      </w:pPr>
      <w:r w:rsidRPr="00CC0658">
        <w:t>список обучений.</w:t>
      </w:r>
    </w:p>
    <w:p w:rsidR="004A367F" w:rsidRPr="00CC0658" w:rsidRDefault="004A367F" w:rsidP="00170FDF">
      <w:pPr>
        <w:pStyle w:val="a3"/>
        <w:numPr>
          <w:ilvl w:val="0"/>
          <w:numId w:val="75"/>
        </w:numPr>
        <w:ind w:left="641" w:hanging="357"/>
        <w:rPr>
          <w:b/>
        </w:rPr>
      </w:pPr>
      <w:r w:rsidRPr="00265786">
        <w:t>Элемент</w:t>
      </w:r>
      <w:r w:rsidRPr="00CC0658">
        <w:t xml:space="preserve"> списка </w:t>
      </w:r>
      <w:r>
        <w:t>результатов медосмотров</w:t>
      </w:r>
      <w:r w:rsidRPr="00CC0658">
        <w:t xml:space="preserve"> содержит информационные поля:</w:t>
      </w:r>
    </w:p>
    <w:p w:rsidR="004A367F" w:rsidRPr="00CC0658" w:rsidRDefault="004A367F" w:rsidP="00170FDF">
      <w:pPr>
        <w:pStyle w:val="a3"/>
        <w:numPr>
          <w:ilvl w:val="0"/>
          <w:numId w:val="70"/>
        </w:numPr>
      </w:pPr>
      <w:r w:rsidRPr="00CC0658">
        <w:t xml:space="preserve">название </w:t>
      </w:r>
      <w:r>
        <w:t>медосмотра</w:t>
      </w:r>
      <w:r w:rsidRPr="00CC0658">
        <w:t>,</w:t>
      </w:r>
    </w:p>
    <w:p w:rsidR="004A367F" w:rsidRPr="00CC0658" w:rsidRDefault="004A367F" w:rsidP="00170FDF">
      <w:pPr>
        <w:pStyle w:val="a3"/>
        <w:numPr>
          <w:ilvl w:val="0"/>
          <w:numId w:val="70"/>
        </w:numPr>
      </w:pPr>
      <w:r w:rsidRPr="00CC0658">
        <w:t>дата прохождения,</w:t>
      </w:r>
    </w:p>
    <w:p w:rsidR="004A367F" w:rsidRDefault="004A367F" w:rsidP="00170FDF">
      <w:pPr>
        <w:pStyle w:val="a3"/>
        <w:numPr>
          <w:ilvl w:val="0"/>
          <w:numId w:val="70"/>
        </w:numPr>
      </w:pPr>
      <w:r w:rsidRPr="00CC0658">
        <w:t>дата окончания действия.</w:t>
      </w:r>
    </w:p>
    <w:p w:rsidR="004A367F" w:rsidRPr="00CC0658" w:rsidRDefault="004A367F" w:rsidP="00170FDF">
      <w:pPr>
        <w:pStyle w:val="a3"/>
        <w:numPr>
          <w:ilvl w:val="0"/>
          <w:numId w:val="75"/>
        </w:numPr>
        <w:ind w:left="641" w:hanging="357"/>
        <w:rPr>
          <w:b/>
        </w:rPr>
      </w:pPr>
      <w:r w:rsidRPr="00CC0658">
        <w:t>Элемент списка обучений содержит информационные поля:</w:t>
      </w:r>
    </w:p>
    <w:p w:rsidR="004A367F" w:rsidRPr="00CC0658" w:rsidRDefault="004A367F" w:rsidP="00170FDF">
      <w:pPr>
        <w:pStyle w:val="a3"/>
        <w:numPr>
          <w:ilvl w:val="0"/>
          <w:numId w:val="70"/>
        </w:numPr>
      </w:pPr>
      <w:r w:rsidRPr="00CC0658">
        <w:t>название курса</w:t>
      </w:r>
      <w:r>
        <w:t>/аттестации</w:t>
      </w:r>
      <w:r w:rsidRPr="00CC0658">
        <w:t>,</w:t>
      </w:r>
    </w:p>
    <w:p w:rsidR="004A367F" w:rsidRPr="00CC0658" w:rsidRDefault="004A367F" w:rsidP="00170FDF">
      <w:pPr>
        <w:pStyle w:val="a3"/>
        <w:numPr>
          <w:ilvl w:val="0"/>
          <w:numId w:val="70"/>
        </w:numPr>
      </w:pPr>
      <w:r w:rsidRPr="00CC0658">
        <w:t>дата прохождения,</w:t>
      </w:r>
    </w:p>
    <w:p w:rsidR="004A367F" w:rsidRPr="00F41DB6" w:rsidRDefault="004A367F" w:rsidP="00170FDF">
      <w:pPr>
        <w:pStyle w:val="a3"/>
        <w:numPr>
          <w:ilvl w:val="0"/>
          <w:numId w:val="70"/>
        </w:numPr>
      </w:pPr>
      <w:r w:rsidRPr="00F41DB6">
        <w:t>дата окончания действия.</w:t>
      </w:r>
    </w:p>
    <w:p w:rsidR="004A367F" w:rsidRPr="00CC0658" w:rsidRDefault="004A367F" w:rsidP="00170FDF">
      <w:pPr>
        <w:pStyle w:val="a3"/>
        <w:numPr>
          <w:ilvl w:val="0"/>
          <w:numId w:val="75"/>
        </w:numPr>
        <w:ind w:left="641" w:hanging="357"/>
        <w:rPr>
          <w:b/>
        </w:rPr>
      </w:pPr>
      <w:r w:rsidRPr="00CC0658">
        <w:t>К карточке прикладывается скан документа о согласии сотрудника на обработку персональных данных.</w:t>
      </w:r>
    </w:p>
    <w:p w:rsidR="004A367F" w:rsidRPr="00CC0658" w:rsidRDefault="004A367F" w:rsidP="00170FDF">
      <w:pPr>
        <w:pStyle w:val="a3"/>
        <w:numPr>
          <w:ilvl w:val="0"/>
          <w:numId w:val="75"/>
        </w:numPr>
        <w:ind w:left="641" w:hanging="357"/>
      </w:pPr>
      <w:r w:rsidRPr="00CC0658">
        <w:t>Информация о сотрудниках загружается из профилей пользователей модуля Авторизации.</w:t>
      </w:r>
    </w:p>
    <w:p w:rsidR="004A367F" w:rsidRPr="00CC0658" w:rsidRDefault="004A367F" w:rsidP="00991E4F">
      <w:pPr>
        <w:pStyle w:val="3"/>
      </w:pPr>
      <w:bookmarkStart w:id="143" w:name="_Toc76143722"/>
      <w:bookmarkStart w:id="144" w:name="_Toc110283294"/>
      <w:bookmarkStart w:id="145" w:name="_Toc124006299"/>
      <w:bookmarkStart w:id="146" w:name="_Toc125994289"/>
      <w:r w:rsidRPr="008C4685">
        <w:t>Модуль</w:t>
      </w:r>
      <w:r w:rsidRPr="00CC0658">
        <w:t xml:space="preserve"> Авторизации</w:t>
      </w:r>
      <w:bookmarkEnd w:id="143"/>
      <w:bookmarkEnd w:id="144"/>
      <w:bookmarkEnd w:id="145"/>
      <w:bookmarkEnd w:id="146"/>
    </w:p>
    <w:p w:rsidR="004A367F" w:rsidRDefault="004A367F" w:rsidP="00170FDF">
      <w:pPr>
        <w:pStyle w:val="a3"/>
        <w:numPr>
          <w:ilvl w:val="0"/>
          <w:numId w:val="76"/>
        </w:numPr>
        <w:ind w:left="641" w:hanging="357"/>
      </w:pPr>
      <w:r w:rsidRPr="00CC0658">
        <w:t>Модуль служит для аутентификации и авторизации пользователей и системных процессов в системе.</w:t>
      </w:r>
    </w:p>
    <w:p w:rsidR="004A367F" w:rsidRPr="00CC0658" w:rsidRDefault="004A367F" w:rsidP="00170FDF">
      <w:pPr>
        <w:pStyle w:val="a3"/>
        <w:numPr>
          <w:ilvl w:val="0"/>
          <w:numId w:val="76"/>
        </w:numPr>
        <w:ind w:left="641" w:hanging="357"/>
      </w:pPr>
      <w:r w:rsidRPr="00CC0658">
        <w:t>Каждый пользователь, имеющий доступ к Системе, должен быть сопоставлен с определённой учётной записью</w:t>
      </w:r>
      <w:r>
        <w:t xml:space="preserve"> Системы</w:t>
      </w:r>
      <w:r w:rsidRPr="00CC0658">
        <w:t xml:space="preserve">. Вход в систему должен осуществляться для каждого пользователя под отдельной учётной записью посредством индивидуального логина и пароля; </w:t>
      </w:r>
    </w:p>
    <w:p w:rsidR="004A367F" w:rsidRPr="00CC0658" w:rsidRDefault="004A367F" w:rsidP="00170FDF">
      <w:pPr>
        <w:pStyle w:val="a3"/>
        <w:numPr>
          <w:ilvl w:val="0"/>
          <w:numId w:val="76"/>
        </w:numPr>
        <w:ind w:left="641" w:hanging="357"/>
      </w:pPr>
      <w:r w:rsidRPr="00CC0658">
        <w:t>Модуль содержит информацию о пользователях системы:</w:t>
      </w:r>
    </w:p>
    <w:p w:rsidR="004A367F" w:rsidRPr="00CC0658" w:rsidRDefault="004A367F" w:rsidP="00170FDF">
      <w:pPr>
        <w:pStyle w:val="a3"/>
        <w:numPr>
          <w:ilvl w:val="0"/>
          <w:numId w:val="71"/>
        </w:numPr>
        <w:rPr>
          <w:lang w:val="en-US"/>
        </w:rPr>
      </w:pPr>
      <w:r w:rsidRPr="00CC0658">
        <w:t>логин</w:t>
      </w:r>
      <w:r w:rsidRPr="00CC0658">
        <w:rPr>
          <w:lang w:val="en-US"/>
        </w:rPr>
        <w:t>,</w:t>
      </w:r>
    </w:p>
    <w:p w:rsidR="004A367F" w:rsidRPr="00CC0658" w:rsidRDefault="004A367F" w:rsidP="00170FDF">
      <w:pPr>
        <w:pStyle w:val="a3"/>
        <w:numPr>
          <w:ilvl w:val="0"/>
          <w:numId w:val="71"/>
        </w:numPr>
        <w:rPr>
          <w:lang w:val="en-US"/>
        </w:rPr>
      </w:pPr>
      <w:r w:rsidRPr="00CC0658">
        <w:t>пароль</w:t>
      </w:r>
      <w:r w:rsidRPr="00CC0658">
        <w:rPr>
          <w:lang w:val="en-US"/>
        </w:rPr>
        <w:t>,</w:t>
      </w:r>
    </w:p>
    <w:p w:rsidR="004A367F" w:rsidRPr="00CC0658" w:rsidRDefault="004A367F" w:rsidP="00170FDF">
      <w:pPr>
        <w:pStyle w:val="a3"/>
        <w:numPr>
          <w:ilvl w:val="0"/>
          <w:numId w:val="71"/>
        </w:numPr>
      </w:pPr>
      <w:r w:rsidRPr="00CC0658">
        <w:t>флаг блокировки пользователя,</w:t>
      </w:r>
    </w:p>
    <w:p w:rsidR="004A367F" w:rsidRPr="00CC0658" w:rsidRDefault="004A367F" w:rsidP="00170FDF">
      <w:pPr>
        <w:pStyle w:val="a3"/>
        <w:numPr>
          <w:ilvl w:val="0"/>
          <w:numId w:val="71"/>
        </w:numPr>
      </w:pPr>
      <w:r w:rsidRPr="00CC0658">
        <w:t>ссылка на профиль пользователя,</w:t>
      </w:r>
    </w:p>
    <w:p w:rsidR="004A367F" w:rsidRPr="00CC0658" w:rsidRDefault="004A367F" w:rsidP="00170FDF">
      <w:pPr>
        <w:pStyle w:val="a3"/>
        <w:numPr>
          <w:ilvl w:val="0"/>
          <w:numId w:val="71"/>
        </w:numPr>
      </w:pPr>
      <w:r w:rsidRPr="00CC0658">
        <w:t>список доступных пользователю модулей Системы,</w:t>
      </w:r>
    </w:p>
    <w:p w:rsidR="004A367F" w:rsidRPr="00CC0658" w:rsidRDefault="004A367F" w:rsidP="00170FDF">
      <w:pPr>
        <w:pStyle w:val="a3"/>
        <w:numPr>
          <w:ilvl w:val="0"/>
          <w:numId w:val="71"/>
        </w:numPr>
      </w:pPr>
      <w:r w:rsidRPr="00CC0658">
        <w:t>назначенные пользователи роли в каждом модуле Системы. Список ролей дл</w:t>
      </w:r>
      <w:r>
        <w:t xml:space="preserve">я модуля ЭРД приведён в  </w:t>
      </w:r>
      <w:r>
        <w:fldChar w:fldCharType="begin"/>
      </w:r>
      <w:r>
        <w:instrText xml:space="preserve"> REF _Ref124530472 \h </w:instrText>
      </w:r>
      <w:r>
        <w:fldChar w:fldCharType="separate"/>
      </w:r>
      <w:r>
        <w:t xml:space="preserve">таблице </w:t>
      </w:r>
      <w:r>
        <w:rPr>
          <w:noProof/>
        </w:rPr>
        <w:t>4</w:t>
      </w:r>
      <w:r>
        <w:t xml:space="preserve">. </w:t>
      </w:r>
      <w:r w:rsidRPr="001A7A36">
        <w:t>Перечень ролей Системы</w:t>
      </w:r>
      <w:r>
        <w:fldChar w:fldCharType="end"/>
      </w:r>
      <w:r w:rsidRPr="00CC0658">
        <w:t>,</w:t>
      </w:r>
    </w:p>
    <w:p w:rsidR="004A367F" w:rsidRPr="00CC0658" w:rsidRDefault="004A367F" w:rsidP="00170FDF">
      <w:pPr>
        <w:pStyle w:val="a3"/>
        <w:numPr>
          <w:ilvl w:val="0"/>
          <w:numId w:val="71"/>
        </w:numPr>
      </w:pPr>
      <w:r w:rsidRPr="00CC0658">
        <w:t xml:space="preserve">привязка к </w:t>
      </w:r>
      <w:r w:rsidRPr="00CC0658">
        <w:rPr>
          <w:lang w:val="en-US"/>
        </w:rPr>
        <w:t>AD</w:t>
      </w:r>
      <w:r w:rsidRPr="00CC0658">
        <w:t>.</w:t>
      </w:r>
    </w:p>
    <w:p w:rsidR="004A367F" w:rsidRPr="00CC0658" w:rsidRDefault="004A367F" w:rsidP="00170FDF">
      <w:pPr>
        <w:pStyle w:val="a3"/>
        <w:numPr>
          <w:ilvl w:val="0"/>
          <w:numId w:val="76"/>
        </w:numPr>
        <w:ind w:left="641" w:hanging="357"/>
      </w:pPr>
      <w:r w:rsidRPr="00CC0658">
        <w:t>Модуль содержит информацию о профилях пользователей системы:</w:t>
      </w:r>
    </w:p>
    <w:p w:rsidR="004A367F" w:rsidRPr="00CC0658" w:rsidRDefault="004A367F" w:rsidP="00170FDF">
      <w:pPr>
        <w:pStyle w:val="a3"/>
        <w:numPr>
          <w:ilvl w:val="0"/>
          <w:numId w:val="72"/>
        </w:numPr>
      </w:pPr>
      <w:r w:rsidRPr="00CC0658">
        <w:t>ФИО,</w:t>
      </w:r>
    </w:p>
    <w:p w:rsidR="004A367F" w:rsidRPr="00CC0658" w:rsidRDefault="004A367F" w:rsidP="00170FDF">
      <w:pPr>
        <w:pStyle w:val="a3"/>
        <w:numPr>
          <w:ilvl w:val="0"/>
          <w:numId w:val="72"/>
        </w:numPr>
      </w:pPr>
      <w:r w:rsidRPr="00CC0658">
        <w:t>фото,</w:t>
      </w:r>
    </w:p>
    <w:p w:rsidR="004A367F" w:rsidRPr="00CC0658" w:rsidRDefault="004A367F" w:rsidP="00170FDF">
      <w:pPr>
        <w:pStyle w:val="a3"/>
        <w:numPr>
          <w:ilvl w:val="0"/>
          <w:numId w:val="72"/>
        </w:numPr>
      </w:pPr>
      <w:r w:rsidRPr="00CC0658">
        <w:t>электронная почта,</w:t>
      </w:r>
    </w:p>
    <w:p w:rsidR="004A367F" w:rsidRPr="00CC0658" w:rsidRDefault="004A367F" w:rsidP="00170FDF">
      <w:pPr>
        <w:pStyle w:val="a3"/>
        <w:numPr>
          <w:ilvl w:val="0"/>
          <w:numId w:val="72"/>
        </w:numPr>
      </w:pPr>
      <w:r w:rsidRPr="00CC0658">
        <w:t>телефон,</w:t>
      </w:r>
    </w:p>
    <w:p w:rsidR="004A367F" w:rsidRPr="00CC0658" w:rsidRDefault="004A367F" w:rsidP="00170FDF">
      <w:pPr>
        <w:pStyle w:val="a3"/>
        <w:numPr>
          <w:ilvl w:val="0"/>
          <w:numId w:val="72"/>
        </w:numPr>
      </w:pPr>
      <w:r w:rsidRPr="00CC0658">
        <w:t>должность,</w:t>
      </w:r>
    </w:p>
    <w:p w:rsidR="004A367F" w:rsidRPr="00CC0658" w:rsidRDefault="004A367F" w:rsidP="00170FDF">
      <w:pPr>
        <w:pStyle w:val="a3"/>
        <w:numPr>
          <w:ilvl w:val="0"/>
          <w:numId w:val="72"/>
        </w:numPr>
      </w:pPr>
      <w:r w:rsidRPr="00CC0658">
        <w:t>место работы (организация и подразделение),</w:t>
      </w:r>
    </w:p>
    <w:p w:rsidR="004A367F" w:rsidRPr="00CC0658" w:rsidRDefault="004A367F" w:rsidP="00170FDF">
      <w:pPr>
        <w:pStyle w:val="a3"/>
        <w:numPr>
          <w:ilvl w:val="0"/>
          <w:numId w:val="72"/>
        </w:numPr>
      </w:pPr>
      <w:r w:rsidRPr="00CC0658">
        <w:t>ссылка на пользователя системы (логин),</w:t>
      </w:r>
    </w:p>
    <w:p w:rsidR="004A367F" w:rsidRPr="00CC0658" w:rsidRDefault="004A367F" w:rsidP="00170FDF">
      <w:pPr>
        <w:pStyle w:val="a3"/>
        <w:numPr>
          <w:ilvl w:val="0"/>
          <w:numId w:val="72"/>
        </w:numPr>
      </w:pPr>
      <w:r w:rsidRPr="00CC0658">
        <w:t>флаг о получении уведомлений по электронной почте,</w:t>
      </w:r>
    </w:p>
    <w:p w:rsidR="004A367F" w:rsidRPr="00CC0658" w:rsidRDefault="004A367F" w:rsidP="00170FDF">
      <w:pPr>
        <w:pStyle w:val="a3"/>
        <w:numPr>
          <w:ilvl w:val="0"/>
          <w:numId w:val="72"/>
        </w:numPr>
      </w:pPr>
      <w:r w:rsidRPr="00CC0658">
        <w:t xml:space="preserve">флаг о получении уведомлений по </w:t>
      </w:r>
      <w:r w:rsidRPr="00CC0658">
        <w:rPr>
          <w:lang w:val="en-US"/>
        </w:rPr>
        <w:t>SMS</w:t>
      </w:r>
      <w:r w:rsidRPr="00CC0658">
        <w:t>.</w:t>
      </w:r>
    </w:p>
    <w:p w:rsidR="004A367F" w:rsidRPr="00CC0658" w:rsidRDefault="004A367F" w:rsidP="00170FDF">
      <w:pPr>
        <w:pStyle w:val="a3"/>
        <w:numPr>
          <w:ilvl w:val="0"/>
          <w:numId w:val="76"/>
        </w:numPr>
        <w:ind w:left="641" w:hanging="357"/>
      </w:pPr>
      <w:r w:rsidRPr="00CC0658">
        <w:t>В модуле реализованы следующие общесистемные справочники с возможностью добавления и изменения информации:</w:t>
      </w:r>
    </w:p>
    <w:p w:rsidR="004A367F" w:rsidRPr="00CC0658" w:rsidRDefault="004A367F" w:rsidP="00170FDF">
      <w:pPr>
        <w:pStyle w:val="a3"/>
        <w:numPr>
          <w:ilvl w:val="0"/>
          <w:numId w:val="73"/>
        </w:numPr>
      </w:pPr>
      <w:r w:rsidRPr="00CC0658">
        <w:t>структура организаций</w:t>
      </w:r>
    </w:p>
    <w:p w:rsidR="004A367F" w:rsidRPr="00CC0658" w:rsidRDefault="004A367F" w:rsidP="00170FDF">
      <w:pPr>
        <w:pStyle w:val="a3"/>
        <w:numPr>
          <w:ilvl w:val="0"/>
          <w:numId w:val="73"/>
        </w:numPr>
      </w:pPr>
      <w:r w:rsidRPr="00CC0658">
        <w:t>места проведения работ,</w:t>
      </w:r>
    </w:p>
    <w:p w:rsidR="004A367F" w:rsidRPr="00CC0658" w:rsidRDefault="004A367F" w:rsidP="00170FDF">
      <w:pPr>
        <w:pStyle w:val="a3"/>
        <w:numPr>
          <w:ilvl w:val="0"/>
          <w:numId w:val="73"/>
        </w:numPr>
      </w:pPr>
      <w:r w:rsidRPr="00CC0658">
        <w:t>должности с привязкой к структуре организации,</w:t>
      </w:r>
    </w:p>
    <w:p w:rsidR="004A367F" w:rsidRPr="00CC0658" w:rsidRDefault="004A367F" w:rsidP="00170FDF">
      <w:pPr>
        <w:pStyle w:val="a3"/>
        <w:numPr>
          <w:ilvl w:val="0"/>
          <w:numId w:val="73"/>
        </w:numPr>
      </w:pPr>
      <w:r w:rsidRPr="00CC0658">
        <w:t>роли.</w:t>
      </w:r>
    </w:p>
    <w:p w:rsidR="004A367F" w:rsidRPr="00CC0658" w:rsidRDefault="004A367F" w:rsidP="00170FDF">
      <w:pPr>
        <w:pStyle w:val="a3"/>
        <w:numPr>
          <w:ilvl w:val="0"/>
          <w:numId w:val="76"/>
        </w:numPr>
        <w:ind w:left="641" w:hanging="357"/>
      </w:pPr>
      <w:r w:rsidRPr="00CC0658">
        <w:t>Модуль реализует возможность хранения и просмотра событий информационной безопасности в системе.</w:t>
      </w:r>
    </w:p>
    <w:p w:rsidR="004A367F" w:rsidRPr="00CC0658" w:rsidRDefault="004A367F" w:rsidP="00170FDF">
      <w:pPr>
        <w:pStyle w:val="a3"/>
        <w:numPr>
          <w:ilvl w:val="0"/>
          <w:numId w:val="76"/>
        </w:numPr>
        <w:ind w:left="641" w:hanging="357"/>
      </w:pPr>
      <w:r w:rsidRPr="00CC0658">
        <w:t>Реализована выгрузка и синхронизация профилей пользователей системы в модуль Персонал.</w:t>
      </w:r>
    </w:p>
    <w:p w:rsidR="004A367F" w:rsidRPr="00CC2285" w:rsidRDefault="004A367F" w:rsidP="00991E4F">
      <w:pPr>
        <w:pStyle w:val="3"/>
      </w:pPr>
      <w:bookmarkStart w:id="147" w:name="_Toc76143723"/>
      <w:bookmarkStart w:id="148" w:name="_Toc110283295"/>
      <w:bookmarkStart w:id="149" w:name="_Toc124006300"/>
      <w:bookmarkStart w:id="150" w:name="_Toc125994290"/>
      <w:r w:rsidRPr="001C7F50">
        <w:t>Модуль</w:t>
      </w:r>
      <w:r w:rsidRPr="00CC0658">
        <w:t xml:space="preserve"> Отчёты</w:t>
      </w:r>
      <w:bookmarkEnd w:id="147"/>
      <w:bookmarkEnd w:id="148"/>
      <w:bookmarkEnd w:id="149"/>
      <w:bookmarkEnd w:id="150"/>
    </w:p>
    <w:p w:rsidR="004A367F" w:rsidRPr="00417FCC" w:rsidRDefault="004A367F" w:rsidP="004A367F">
      <w:pPr>
        <w:pStyle w:val="H4"/>
      </w:pPr>
      <w:r w:rsidRPr="00577BE1">
        <w:t>4.2.4.1. Модуль</w:t>
      </w:r>
      <w:r w:rsidRPr="00417FCC">
        <w:t xml:space="preserve"> должен:</w:t>
      </w:r>
    </w:p>
    <w:p w:rsidR="004A367F" w:rsidRPr="005C4803" w:rsidRDefault="004A367F" w:rsidP="00170FDF">
      <w:pPr>
        <w:pStyle w:val="a3"/>
        <w:numPr>
          <w:ilvl w:val="0"/>
          <w:numId w:val="77"/>
        </w:numPr>
        <w:ind w:left="714" w:hanging="357"/>
      </w:pPr>
      <w:r w:rsidRPr="005C4803">
        <w:t>Формировать отчёты по открытым ЭРД с фильтрацией и группировкой по статусу ЭРД,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5C4803">
        <w:t>Формировать отчёты по просроченным ЭРД с фильтрацией и группировкой по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5C4803">
        <w:t>Формировать отчёты по конфликтующими ЭРД с фильтрацией и группировкой по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5C4803">
        <w:t>Обеспечить хранение всех документов в базе за определённый период времени позволяет формировать отчёты по закрытым ЭРД за этот период времени с фильтрацией по заданному промежутку времени внутри этого периода, статусу ЭРД, местам проведения работ, содержаниям работ, подрядным организациям и группировкой по единице времени (сутки, неделя, месяц, год), статусу ЭРД,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5C4803">
        <w:t>Формировать отчёты по отменённым, приостановленным, возвращённым на доработку ЭРД с фильтрацией по причинам отмены, приостановки, доработки, заданному промежутку времени, местам проведения работ, содержаниям работ, подрядным организациям и группировкой по причинам отмены, приостановки, доработки, единице времени (сутки, неделя, месяц, год),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8F140F">
        <w:t>Формировать</w:t>
      </w:r>
      <w:r w:rsidRPr="005C4803">
        <w:t xml:space="preserve"> отчёты о реальной длительности оформления, согласования и проведении работ в сравнении с запланированной с фильтрацией по заданному промежутку времени, местам проведения работ, содержаниям работ, подрядным организациям и группировкой по единице времени (сутки, неделя, месяц, год), местам проведения работ, содержаниям работ, подрядным организациям.</w:t>
      </w:r>
    </w:p>
    <w:p w:rsidR="004A367F" w:rsidRPr="005C4803" w:rsidRDefault="004A367F" w:rsidP="00170FDF">
      <w:pPr>
        <w:pStyle w:val="a3"/>
        <w:numPr>
          <w:ilvl w:val="0"/>
          <w:numId w:val="77"/>
        </w:numPr>
        <w:ind w:left="714" w:hanging="357"/>
      </w:pPr>
      <w:r w:rsidRPr="008F140F">
        <w:t>Формировать</w:t>
      </w:r>
      <w:r w:rsidRPr="005C4803">
        <w:t xml:space="preserve"> отчёты как в текстовом или числовом виде, так и в виде графиков и диаграмм.</w:t>
      </w:r>
    </w:p>
    <w:p w:rsidR="004A367F" w:rsidRPr="005C4803" w:rsidRDefault="004A367F" w:rsidP="00170FDF">
      <w:pPr>
        <w:pStyle w:val="a3"/>
        <w:numPr>
          <w:ilvl w:val="0"/>
          <w:numId w:val="77"/>
        </w:numPr>
        <w:ind w:left="714" w:hanging="357"/>
      </w:pPr>
      <w:r w:rsidRPr="008F140F">
        <w:t>Поддерживать</w:t>
      </w:r>
      <w:r w:rsidRPr="005C4803">
        <w:t xml:space="preserve"> экспорт отчётов в формате XLS(X).</w:t>
      </w:r>
    </w:p>
    <w:p w:rsidR="004A367F" w:rsidRPr="00417FCC" w:rsidRDefault="004A367F" w:rsidP="004A367F">
      <w:pPr>
        <w:pStyle w:val="H4"/>
        <w:ind w:left="720"/>
      </w:pPr>
      <w:r w:rsidRPr="00417FCC">
        <w:t xml:space="preserve"> </w:t>
      </w:r>
      <w:r>
        <w:t xml:space="preserve">4.2.4.2. </w:t>
      </w:r>
      <w:r w:rsidRPr="00417FCC">
        <w:t>Для определяемого на этапе технического проектирования набора отчётов, фильтров и группировок разработать набор печатных форм.</w:t>
      </w:r>
    </w:p>
    <w:p w:rsidR="004A367F" w:rsidRPr="00417FCC" w:rsidRDefault="004A367F" w:rsidP="004A367F">
      <w:pPr>
        <w:pStyle w:val="H4"/>
        <w:ind w:left="720"/>
      </w:pPr>
      <w:r w:rsidRPr="00417FCC">
        <w:t xml:space="preserve"> </w:t>
      </w:r>
      <w:r>
        <w:t xml:space="preserve">4.2.4.3. </w:t>
      </w:r>
      <w:r w:rsidRPr="00417FCC">
        <w:t>Для руководящих работников предусмотреть создание информационных панелей (дашбордов) выполненными в виде ряда предопределённых отчётов, графиков и диаграмм с заранее заданными фильтрами и группировками.</w:t>
      </w:r>
    </w:p>
    <w:p w:rsidR="004A367F" w:rsidRDefault="004A367F" w:rsidP="00991E4F">
      <w:pPr>
        <w:pStyle w:val="3"/>
      </w:pPr>
      <w:bookmarkStart w:id="151" w:name="_Toc124006301"/>
      <w:bookmarkStart w:id="152" w:name="_Toc125994291"/>
      <w:r w:rsidRPr="001C7F50">
        <w:t>Модуль</w:t>
      </w:r>
      <w:r>
        <w:t xml:space="preserve"> Интеграции</w:t>
      </w:r>
      <w:bookmarkEnd w:id="151"/>
      <w:bookmarkEnd w:id="152"/>
    </w:p>
    <w:p w:rsidR="004A367F" w:rsidRPr="00DF6C37" w:rsidRDefault="004A367F" w:rsidP="00170FDF">
      <w:pPr>
        <w:pStyle w:val="a3"/>
        <w:numPr>
          <w:ilvl w:val="0"/>
          <w:numId w:val="78"/>
        </w:numPr>
      </w:pPr>
      <w:r w:rsidRPr="00E83A6F">
        <w:t>Модуль</w:t>
      </w:r>
      <w:r>
        <w:t xml:space="preserve"> должен служить для и</w:t>
      </w:r>
      <w:r w:rsidRPr="008F140F">
        <w:t>нтеграции</w:t>
      </w:r>
      <w:r w:rsidRPr="00DF6C37">
        <w:t xml:space="preserve"> со службой </w:t>
      </w:r>
      <w:r w:rsidRPr="00DF6C37">
        <w:rPr>
          <w:lang w:val="en-US"/>
        </w:rPr>
        <w:t>Microsoft</w:t>
      </w:r>
      <w:r w:rsidRPr="00DF6C37">
        <w:t xml:space="preserve"> </w:t>
      </w:r>
      <w:r w:rsidRPr="00DF6C37">
        <w:rPr>
          <w:lang w:val="en-US"/>
        </w:rPr>
        <w:t>Active</w:t>
      </w:r>
      <w:r w:rsidRPr="00DF6C37">
        <w:t xml:space="preserve"> </w:t>
      </w:r>
      <w:r w:rsidRPr="00DF6C37">
        <w:rPr>
          <w:lang w:val="en-US"/>
        </w:rPr>
        <w:t>Directory</w:t>
      </w:r>
      <w:r w:rsidRPr="00DF6C37">
        <w:t xml:space="preserve"> (</w:t>
      </w:r>
      <w:r w:rsidRPr="00DF6C37">
        <w:rPr>
          <w:lang w:val="en-US"/>
        </w:rPr>
        <w:t>AD</w:t>
      </w:r>
      <w:r w:rsidRPr="00DF6C37">
        <w:t xml:space="preserve">) </w:t>
      </w:r>
      <w:r>
        <w:t>и связывать</w:t>
      </w:r>
      <w:r w:rsidRPr="00DF6C37">
        <w:t xml:space="preserve"> группы пользователей </w:t>
      </w:r>
      <w:r w:rsidRPr="00DF6C37">
        <w:rPr>
          <w:lang w:val="en-US"/>
        </w:rPr>
        <w:t>AD</w:t>
      </w:r>
      <w:r w:rsidRPr="00DF6C37">
        <w:t xml:space="preserve"> </w:t>
      </w:r>
      <w:r w:rsidRPr="00DF6C37">
        <w:rPr>
          <w:lang w:val="en-US"/>
        </w:rPr>
        <w:t>c</w:t>
      </w:r>
      <w:r w:rsidRPr="00DF6C37">
        <w:t xml:space="preserve"> бизнес-ролями в Системе. </w:t>
      </w:r>
    </w:p>
    <w:p w:rsidR="004A367F" w:rsidRPr="00DF6C37" w:rsidRDefault="004A367F" w:rsidP="00170FDF">
      <w:pPr>
        <w:pStyle w:val="a3"/>
        <w:numPr>
          <w:ilvl w:val="0"/>
          <w:numId w:val="78"/>
        </w:numPr>
        <w:ind w:left="714" w:hanging="357"/>
      </w:pPr>
      <w:r w:rsidRPr="00E83A6F">
        <w:t>Интеграция</w:t>
      </w:r>
      <w:r w:rsidRPr="00DF6C37">
        <w:t xml:space="preserve"> </w:t>
      </w:r>
      <w:r w:rsidRPr="00DF6C37">
        <w:rPr>
          <w:lang w:val="en-US"/>
        </w:rPr>
        <w:t>c</w:t>
      </w:r>
      <w:r w:rsidRPr="00DF6C37">
        <w:t xml:space="preserve"> почтовым сервером Заказчика предназначена для реализации возможности отправки электронных писем на e-mail пользователей для уведомления о событиях в Системе.</w:t>
      </w:r>
    </w:p>
    <w:p w:rsidR="004A367F" w:rsidRPr="00DF6C37" w:rsidRDefault="004A367F" w:rsidP="00170FDF">
      <w:pPr>
        <w:pStyle w:val="a3"/>
        <w:numPr>
          <w:ilvl w:val="0"/>
          <w:numId w:val="78"/>
        </w:numPr>
        <w:ind w:left="714" w:hanging="357"/>
      </w:pPr>
      <w:r w:rsidRPr="00E83A6F">
        <w:t>Требования</w:t>
      </w:r>
      <w:r w:rsidRPr="00DF6C37">
        <w:rPr>
          <w:color w:val="000000"/>
        </w:rPr>
        <w:t xml:space="preserve"> к взаимосвязи с </w:t>
      </w:r>
      <w:r w:rsidRPr="00DF6C37">
        <w:t>информационными системами Заказчика, содержащими справочную информацию,</w:t>
      </w:r>
      <w:r w:rsidRPr="00DF6C37">
        <w:rPr>
          <w:color w:val="000000"/>
        </w:rPr>
        <w:t xml:space="preserve"> специфицируются Заказчиком в виде Частного технического задания</w:t>
      </w:r>
      <w:r w:rsidRPr="00DF6C37">
        <w:t>, составленного по результатам обследования объекта автоматизации.</w:t>
      </w:r>
    </w:p>
    <w:p w:rsidR="004A367F" w:rsidRPr="00DF6C37" w:rsidRDefault="004A367F" w:rsidP="00170FDF">
      <w:pPr>
        <w:pStyle w:val="a3"/>
        <w:numPr>
          <w:ilvl w:val="0"/>
          <w:numId w:val="78"/>
        </w:numPr>
        <w:ind w:left="714" w:hanging="357"/>
      </w:pPr>
      <w:r w:rsidRPr="00E83A6F">
        <w:t>Частное</w:t>
      </w:r>
      <w:r w:rsidRPr="00DF6C37">
        <w:t xml:space="preserve"> </w:t>
      </w:r>
      <w:r w:rsidRPr="00ED2AD9">
        <w:t>техническое</w:t>
      </w:r>
      <w:r w:rsidRPr="00DF6C37">
        <w:t xml:space="preserve"> задание должно содержать для каждой внешней системы подробное описание протокола взаимодействия, тип и структуру информационных полей передаваемой информации, их отображение на структуры данных Системы.</w:t>
      </w:r>
    </w:p>
    <w:p w:rsidR="004A367F" w:rsidRPr="00DF6C37" w:rsidRDefault="004A367F" w:rsidP="00170FDF">
      <w:pPr>
        <w:pStyle w:val="a3"/>
        <w:numPr>
          <w:ilvl w:val="0"/>
          <w:numId w:val="78"/>
        </w:numPr>
        <w:ind w:left="714" w:hanging="357"/>
      </w:pPr>
      <w:r w:rsidRPr="008F140F">
        <w:t>При</w:t>
      </w:r>
      <w:r w:rsidRPr="00DF6C37">
        <w:t xml:space="preserve"> интеграции Системы со смежными системами необходимо обеспечить:</w:t>
      </w:r>
    </w:p>
    <w:p w:rsidR="004A367F" w:rsidRPr="001B019E" w:rsidRDefault="004A367F" w:rsidP="00170FDF">
      <w:pPr>
        <w:pStyle w:val="a3"/>
        <w:numPr>
          <w:ilvl w:val="0"/>
          <w:numId w:val="17"/>
        </w:numPr>
      </w:pPr>
      <w:r w:rsidRPr="001B019E">
        <w:t xml:space="preserve">импорт в Систему данных из внешних систем: </w:t>
      </w:r>
    </w:p>
    <w:p w:rsidR="004A367F" w:rsidRPr="0046609A" w:rsidRDefault="004A367F" w:rsidP="00170FDF">
      <w:pPr>
        <w:pStyle w:val="a3"/>
        <w:numPr>
          <w:ilvl w:val="0"/>
          <w:numId w:val="74"/>
        </w:numPr>
        <w:ind w:left="1990" w:hanging="357"/>
      </w:pPr>
      <w:r w:rsidRPr="0046609A">
        <w:t xml:space="preserve">информации об оргструктуре предприятия; </w:t>
      </w:r>
    </w:p>
    <w:p w:rsidR="004A367F" w:rsidRPr="0046609A" w:rsidRDefault="004A367F" w:rsidP="00170FDF">
      <w:pPr>
        <w:pStyle w:val="a3"/>
        <w:numPr>
          <w:ilvl w:val="0"/>
          <w:numId w:val="74"/>
        </w:numPr>
        <w:ind w:left="1990" w:hanging="357"/>
      </w:pPr>
      <w:r w:rsidRPr="0046609A">
        <w:t>данных о технических объектах и оборудовании;</w:t>
      </w:r>
    </w:p>
    <w:p w:rsidR="004A367F" w:rsidRPr="0046609A" w:rsidRDefault="004A367F" w:rsidP="00170FDF">
      <w:pPr>
        <w:pStyle w:val="a3"/>
        <w:numPr>
          <w:ilvl w:val="0"/>
          <w:numId w:val="74"/>
        </w:numPr>
        <w:ind w:left="1990" w:hanging="357"/>
      </w:pPr>
      <w:r w:rsidRPr="0046609A">
        <w:t xml:space="preserve">сведений о работниках, </w:t>
      </w:r>
    </w:p>
    <w:p w:rsidR="004A367F" w:rsidRPr="0046609A" w:rsidRDefault="004A367F" w:rsidP="00170FDF">
      <w:pPr>
        <w:pStyle w:val="a3"/>
        <w:numPr>
          <w:ilvl w:val="0"/>
          <w:numId w:val="74"/>
        </w:numPr>
        <w:ind w:left="1990" w:hanging="357"/>
      </w:pPr>
      <w:r w:rsidRPr="0046609A">
        <w:t xml:space="preserve">прочей информации (зависит от внешних систем, согласуется на этапе технического проектирования). </w:t>
      </w:r>
    </w:p>
    <w:p w:rsidR="004A367F" w:rsidRPr="001B019E" w:rsidRDefault="004A367F" w:rsidP="00170FDF">
      <w:pPr>
        <w:pStyle w:val="a3"/>
        <w:numPr>
          <w:ilvl w:val="0"/>
          <w:numId w:val="17"/>
        </w:numPr>
      </w:pPr>
      <w:r w:rsidRPr="001B019E">
        <w:t xml:space="preserve">экспорт во внешние системы результатов выполнения работ (зависит от внешних систем, уточняется по результатам обследования и на этапе проектирования). </w:t>
      </w:r>
    </w:p>
    <w:p w:rsidR="004A367F" w:rsidRPr="001B019E" w:rsidRDefault="004A367F" w:rsidP="00170FDF">
      <w:pPr>
        <w:pStyle w:val="a3"/>
        <w:numPr>
          <w:ilvl w:val="0"/>
          <w:numId w:val="17"/>
        </w:numPr>
      </w:pPr>
      <w:r w:rsidRPr="001B019E">
        <w:t>минимальную нагрузку на внешние системы и аппаратный комплекс Заказчика: предусмотреть ограничение по количеству запросов на обмен данных, выполняемых за период времени.</w:t>
      </w:r>
    </w:p>
    <w:p w:rsidR="004A367F" w:rsidRPr="001B019E" w:rsidRDefault="004A367F" w:rsidP="00170FDF">
      <w:pPr>
        <w:pStyle w:val="a3"/>
        <w:numPr>
          <w:ilvl w:val="0"/>
          <w:numId w:val="17"/>
        </w:numPr>
      </w:pPr>
      <w:r w:rsidRPr="001B019E">
        <w:t>интерфейс для настройки соединения Системы со смежной системой с вводом аутентификационной информации.</w:t>
      </w:r>
    </w:p>
    <w:p w:rsidR="004A367F" w:rsidRPr="001B019E" w:rsidRDefault="004A367F" w:rsidP="00170FDF">
      <w:pPr>
        <w:pStyle w:val="a3"/>
        <w:numPr>
          <w:ilvl w:val="0"/>
          <w:numId w:val="17"/>
        </w:numPr>
      </w:pPr>
      <w:r w:rsidRPr="001B019E">
        <w:t>передачу данных при обмене с внешними системами в текстовых форматах CSV, JSON или в других форматах, согласно результатам технического проектирования.</w:t>
      </w:r>
    </w:p>
    <w:p w:rsidR="004A367F" w:rsidRPr="001B019E" w:rsidRDefault="004A367F" w:rsidP="00170FDF">
      <w:pPr>
        <w:pStyle w:val="a3"/>
        <w:numPr>
          <w:ilvl w:val="0"/>
          <w:numId w:val="17"/>
        </w:numPr>
      </w:pPr>
      <w:r w:rsidRPr="001B019E">
        <w:t>безопасность персональных данных.</w:t>
      </w:r>
    </w:p>
    <w:p w:rsidR="004A367F" w:rsidRPr="001B019E" w:rsidRDefault="004A367F" w:rsidP="00170FDF">
      <w:pPr>
        <w:pStyle w:val="a3"/>
        <w:numPr>
          <w:ilvl w:val="0"/>
          <w:numId w:val="17"/>
        </w:numPr>
      </w:pPr>
      <w:r w:rsidRPr="001B019E">
        <w:t>целостность данных в Системе после импорта информации из внешней системы.</w:t>
      </w:r>
    </w:p>
    <w:p w:rsidR="004A367F" w:rsidRPr="001B019E" w:rsidRDefault="004A367F" w:rsidP="00170FDF">
      <w:pPr>
        <w:pStyle w:val="a3"/>
        <w:numPr>
          <w:ilvl w:val="0"/>
          <w:numId w:val="17"/>
        </w:numPr>
      </w:pPr>
      <w:r w:rsidRPr="001B019E">
        <w:t>установку порядка обмена с несколькими внешними системами.</w:t>
      </w:r>
    </w:p>
    <w:p w:rsidR="004A367F" w:rsidRPr="001B019E" w:rsidRDefault="004A367F" w:rsidP="00170FDF">
      <w:pPr>
        <w:pStyle w:val="a3"/>
        <w:numPr>
          <w:ilvl w:val="0"/>
          <w:numId w:val="17"/>
        </w:numPr>
      </w:pPr>
      <w:r w:rsidRPr="001B019E">
        <w:t>настройку расписаний обмена с внешними системами;</w:t>
      </w:r>
    </w:p>
    <w:p w:rsidR="004A367F" w:rsidRPr="001B019E" w:rsidRDefault="004A367F" w:rsidP="00170FDF">
      <w:pPr>
        <w:pStyle w:val="a3"/>
        <w:numPr>
          <w:ilvl w:val="0"/>
          <w:numId w:val="17"/>
        </w:numPr>
      </w:pPr>
      <w:r w:rsidRPr="001B019E">
        <w:t>возможность ручного запуска обмена с внешней системой из административного интерфейса.</w:t>
      </w:r>
    </w:p>
    <w:p w:rsidR="004A367F" w:rsidRPr="001B019E" w:rsidRDefault="004A367F" w:rsidP="00170FDF">
      <w:pPr>
        <w:pStyle w:val="a3"/>
        <w:numPr>
          <w:ilvl w:val="0"/>
          <w:numId w:val="17"/>
        </w:numPr>
      </w:pPr>
      <w:r w:rsidRPr="001B019E">
        <w:t>возможность настройки соответствия полей данных объектов электронного документа Системы и полей данных объектов внешних систем (мэппинг полей).</w:t>
      </w:r>
    </w:p>
    <w:p w:rsidR="004A367F" w:rsidRPr="001B019E" w:rsidRDefault="004A367F" w:rsidP="00170FDF">
      <w:pPr>
        <w:pStyle w:val="a3"/>
        <w:numPr>
          <w:ilvl w:val="0"/>
          <w:numId w:val="17"/>
        </w:numPr>
      </w:pPr>
      <w:r w:rsidRPr="001B019E">
        <w:t xml:space="preserve">настраиваемую возможность импортировать в Систему только часть данных внешних систем. </w:t>
      </w:r>
    </w:p>
    <w:p w:rsidR="004A367F" w:rsidRPr="001B019E" w:rsidRDefault="004A367F" w:rsidP="00170FDF">
      <w:pPr>
        <w:pStyle w:val="a3"/>
        <w:numPr>
          <w:ilvl w:val="0"/>
          <w:numId w:val="17"/>
        </w:numPr>
      </w:pPr>
      <w:r w:rsidRPr="001B019E">
        <w:t xml:space="preserve">настраиваемую возможность экспортировать из Системы только часть данных во внешние системы. </w:t>
      </w:r>
    </w:p>
    <w:p w:rsidR="004A367F" w:rsidRPr="001B019E" w:rsidRDefault="004A367F" w:rsidP="00170FDF">
      <w:pPr>
        <w:pStyle w:val="a3"/>
        <w:numPr>
          <w:ilvl w:val="0"/>
          <w:numId w:val="17"/>
        </w:numPr>
      </w:pPr>
      <w:r w:rsidRPr="001B019E">
        <w:t xml:space="preserve">Возможность дополнительной обработки информации по каждому объекту обмена (поддержка скриптовых языков, фильтрация данных с использованием языка запросов SQL). </w:t>
      </w:r>
    </w:p>
    <w:p w:rsidR="004A367F" w:rsidRPr="001B019E" w:rsidRDefault="004A367F" w:rsidP="00170FDF">
      <w:pPr>
        <w:pStyle w:val="a3"/>
        <w:numPr>
          <w:ilvl w:val="0"/>
          <w:numId w:val="17"/>
        </w:numPr>
      </w:pPr>
      <w:r w:rsidRPr="001B019E">
        <w:t xml:space="preserve">передачу только новых и изменённых объектов при обмене информацией с внешними системами.  </w:t>
      </w:r>
    </w:p>
    <w:p w:rsidR="004A367F" w:rsidRPr="001B019E" w:rsidRDefault="004A367F" w:rsidP="00170FDF">
      <w:pPr>
        <w:pStyle w:val="a3"/>
        <w:numPr>
          <w:ilvl w:val="0"/>
          <w:numId w:val="17"/>
        </w:numPr>
      </w:pPr>
      <w:r w:rsidRPr="001B019E">
        <w:t xml:space="preserve">ведение журнала обмена информацией с внешними системами. Для каждой сессии обмена фиксируется: имя пользователя, инициирующего обмен; результат выполнения обмена с детализацией по типам объектов; дата-время обмена; длительность, количество и объём объектов обмена; </w:t>
      </w:r>
    </w:p>
    <w:p w:rsidR="004A367F" w:rsidRPr="001B019E" w:rsidRDefault="004A367F" w:rsidP="00170FDF">
      <w:pPr>
        <w:pStyle w:val="a3"/>
        <w:numPr>
          <w:ilvl w:val="0"/>
          <w:numId w:val="17"/>
        </w:numPr>
      </w:pPr>
      <w:r w:rsidRPr="001B019E">
        <w:t xml:space="preserve">интерфейс для просмотра журналов обмена. </w:t>
      </w:r>
    </w:p>
    <w:p w:rsidR="004A367F" w:rsidRPr="00CC2285" w:rsidRDefault="004A367F" w:rsidP="00170FDF">
      <w:pPr>
        <w:pStyle w:val="a3"/>
        <w:numPr>
          <w:ilvl w:val="0"/>
          <w:numId w:val="78"/>
        </w:numPr>
        <w:ind w:left="714" w:hanging="357"/>
      </w:pPr>
      <w:r w:rsidRPr="00696AFD">
        <w:t>Детальные</w:t>
      </w:r>
      <w:r>
        <w:t xml:space="preserve"> </w:t>
      </w:r>
      <w:r w:rsidRPr="00696AFD">
        <w:t>требования к модулю будут разработаны в рамках технического проектирования и отражены в рамках отдельного частного технического задания.</w:t>
      </w:r>
      <w:r>
        <w:t xml:space="preserve"> </w:t>
      </w:r>
    </w:p>
    <w:p w:rsidR="009D4CE2" w:rsidRPr="00CC2285" w:rsidRDefault="009D4CE2" w:rsidP="00170FDF">
      <w:pPr>
        <w:pStyle w:val="a3"/>
        <w:numPr>
          <w:ilvl w:val="0"/>
          <w:numId w:val="78"/>
        </w:numPr>
        <w:ind w:left="714" w:hanging="357"/>
      </w:pPr>
    </w:p>
    <w:p w:rsidR="009D4CE2" w:rsidRPr="00216978" w:rsidRDefault="009D4CE2" w:rsidP="009D4CE2">
      <w:pPr>
        <w:pStyle w:val="2"/>
      </w:pPr>
      <w:bookmarkStart w:id="153" w:name="_Toc110283296"/>
      <w:bookmarkStart w:id="154" w:name="_Toc124006302"/>
      <w:bookmarkStart w:id="155" w:name="_Toc125994292"/>
      <w:r w:rsidRPr="00216978">
        <w:t>Требования к видам обеспечения АС</w:t>
      </w:r>
      <w:bookmarkEnd w:id="153"/>
      <w:bookmarkEnd w:id="154"/>
      <w:bookmarkEnd w:id="155"/>
    </w:p>
    <w:p w:rsidR="009D4CE2" w:rsidRPr="00CC0658" w:rsidRDefault="009D4CE2" w:rsidP="00991E4F">
      <w:pPr>
        <w:pStyle w:val="3"/>
      </w:pPr>
      <w:bookmarkStart w:id="156" w:name="_Toc110283297"/>
      <w:bookmarkStart w:id="157" w:name="_Toc124006303"/>
      <w:bookmarkStart w:id="158" w:name="_Toc125994293"/>
      <w:r w:rsidRPr="001C7F50">
        <w:t>Требования</w:t>
      </w:r>
      <w:r w:rsidRPr="00CC0658">
        <w:t xml:space="preserve"> к математическому обеспечению</w:t>
      </w:r>
      <w:bookmarkEnd w:id="156"/>
      <w:bookmarkEnd w:id="157"/>
      <w:bookmarkEnd w:id="158"/>
    </w:p>
    <w:p w:rsidR="009D4CE2" w:rsidRPr="002C3323" w:rsidRDefault="009D4CE2" w:rsidP="00170FDF">
      <w:pPr>
        <w:pStyle w:val="a3"/>
        <w:numPr>
          <w:ilvl w:val="0"/>
          <w:numId w:val="79"/>
        </w:numPr>
        <w:ind w:left="641" w:hanging="357"/>
      </w:pPr>
      <w:bookmarkStart w:id="159" w:name="_Toc110283298"/>
      <w:r w:rsidRPr="002C3323">
        <w:t>Деятельность предприятия, связанная с организацией и выполнением работ повышенной опасности регламентирована федеральными и ведомственными нормативными актами. Эта деятельность осуществляется путём работы ответственных лиц над разрешительными документами. Каждое ответственное лицо заполняет ту или иную часть документа, согласовывает, утверждает документ, возвращает его на доработку, выполняя тем самым определённую бизнес-функцию.</w:t>
      </w:r>
    </w:p>
    <w:p w:rsidR="009D4CE2" w:rsidRPr="004F3E7D" w:rsidRDefault="009D4CE2" w:rsidP="00170FDF">
      <w:pPr>
        <w:pStyle w:val="a3"/>
        <w:numPr>
          <w:ilvl w:val="0"/>
          <w:numId w:val="79"/>
        </w:numPr>
        <w:ind w:left="641" w:hanging="357"/>
        <w:rPr>
          <w:shd w:val="clear" w:color="auto" w:fill="FFFFFF"/>
        </w:rPr>
      </w:pPr>
      <w:r w:rsidRPr="00636F01">
        <w:t xml:space="preserve">Детерминированный характер </w:t>
      </w:r>
      <w:r>
        <w:t>деятельности</w:t>
      </w:r>
      <w:r w:rsidRPr="00636F01">
        <w:t xml:space="preserve"> позволяет рассматрива</w:t>
      </w:r>
      <w:r>
        <w:t xml:space="preserve">ть </w:t>
      </w:r>
      <w:r w:rsidRPr="004F3E7D">
        <w:rPr>
          <w:shd w:val="clear" w:color="auto" w:fill="FFFFFF"/>
        </w:rPr>
        <w:t>её</w:t>
      </w:r>
      <w:r w:rsidRPr="00636F01">
        <w:t xml:space="preserve"> </w:t>
      </w:r>
      <w:r>
        <w:t>с точки зрения теории</w:t>
      </w:r>
      <w:r w:rsidRPr="00636F01">
        <w:t xml:space="preserve"> конечны</w:t>
      </w:r>
      <w:r>
        <w:t>х а</w:t>
      </w:r>
      <w:r w:rsidRPr="004F3E7D">
        <w:rPr>
          <w:shd w:val="clear" w:color="auto" w:fill="FFFFFF"/>
        </w:rPr>
        <w:t>втоматов. В этой теории конечный автомат характеризуется набором состояний, а переход из состояния в состояние однозначно определяется входным воздействием.</w:t>
      </w:r>
    </w:p>
    <w:p w:rsidR="009D4CE2" w:rsidRPr="004F3E7D" w:rsidRDefault="009D4CE2" w:rsidP="00170FDF">
      <w:pPr>
        <w:pStyle w:val="a3"/>
        <w:numPr>
          <w:ilvl w:val="0"/>
          <w:numId w:val="79"/>
        </w:numPr>
        <w:ind w:left="641" w:hanging="357"/>
        <w:rPr>
          <w:color w:val="222222"/>
          <w:shd w:val="clear" w:color="auto" w:fill="FFFFFF"/>
        </w:rPr>
      </w:pPr>
      <w:r>
        <w:t xml:space="preserve">При выполнении работы повышенной опасности логика прохождение разрешительного документа </w:t>
      </w:r>
      <w:r w:rsidRPr="00636F01">
        <w:t xml:space="preserve">по своему жизненному циклу </w:t>
      </w:r>
      <w:r>
        <w:t>может быть однозначно описана</w:t>
      </w:r>
      <w:r w:rsidRPr="00636F01">
        <w:t xml:space="preserve"> конечн</w:t>
      </w:r>
      <w:r>
        <w:t>ым</w:t>
      </w:r>
      <w:r w:rsidRPr="00636F01">
        <w:t xml:space="preserve"> автомат</w:t>
      </w:r>
      <w:r>
        <w:t>ом.</w:t>
      </w:r>
      <w:r w:rsidRPr="00636F01">
        <w:t xml:space="preserve"> </w:t>
      </w:r>
      <w:r>
        <w:t xml:space="preserve">Состояния автомата определяются этапами прохождения разрешительного документа, </w:t>
      </w:r>
      <w:r w:rsidRPr="004F3E7D">
        <w:rPr>
          <w:color w:val="222222"/>
          <w:shd w:val="clear" w:color="auto" w:fill="FFFFFF"/>
        </w:rPr>
        <w:t>а переходы между состояниями определяются действиям</w:t>
      </w:r>
      <w:r>
        <w:rPr>
          <w:color w:val="222222"/>
          <w:shd w:val="clear" w:color="auto" w:fill="FFFFFF"/>
        </w:rPr>
        <w:t xml:space="preserve">и ответственных лиц. На </w:t>
      </w:r>
      <w:r>
        <w:rPr>
          <w:color w:val="222222"/>
          <w:shd w:val="clear" w:color="auto" w:fill="FFFFFF"/>
        </w:rPr>
        <w:fldChar w:fldCharType="begin"/>
      </w:r>
      <w:r>
        <w:rPr>
          <w:color w:val="222222"/>
          <w:shd w:val="clear" w:color="auto" w:fill="FFFFFF"/>
        </w:rPr>
        <w:instrText xml:space="preserve"> REF _Ref124530177 \h </w:instrText>
      </w:r>
      <w:r>
        <w:rPr>
          <w:color w:val="222222"/>
          <w:shd w:val="clear" w:color="auto" w:fill="FFFFFF"/>
        </w:rPr>
      </w:r>
      <w:r>
        <w:rPr>
          <w:color w:val="222222"/>
          <w:shd w:val="clear" w:color="auto" w:fill="FFFFFF"/>
        </w:rPr>
        <w:fldChar w:fldCharType="separate"/>
      </w:r>
      <w:r>
        <w:t xml:space="preserve">рисунке </w:t>
      </w:r>
      <w:r>
        <w:rPr>
          <w:noProof/>
        </w:rPr>
        <w:t>1</w:t>
      </w:r>
      <w:r>
        <w:rPr>
          <w:color w:val="222222"/>
          <w:shd w:val="clear" w:color="auto" w:fill="FFFFFF"/>
        </w:rPr>
        <w:fldChar w:fldCharType="end"/>
      </w:r>
      <w:r w:rsidRPr="004F3E7D">
        <w:rPr>
          <w:color w:val="222222"/>
          <w:shd w:val="clear" w:color="auto" w:fill="FFFFFF"/>
        </w:rPr>
        <w:t xml:space="preserve"> представлена диаграмма переходов конечного автомата.</w:t>
      </w:r>
    </w:p>
    <w:p w:rsidR="009D4CE2" w:rsidRDefault="009D4CE2" w:rsidP="00170FDF">
      <w:pPr>
        <w:pStyle w:val="a3"/>
        <w:numPr>
          <w:ilvl w:val="0"/>
          <w:numId w:val="79"/>
        </w:numPr>
        <w:ind w:left="720" w:hanging="357"/>
      </w:pPr>
      <w:r w:rsidRPr="00A60641">
        <w:rPr>
          <w:shd w:val="clear" w:color="auto" w:fill="FFFFFF"/>
        </w:rPr>
        <w:t xml:space="preserve">Теория </w:t>
      </w:r>
      <w:r w:rsidRPr="00ED2AD9">
        <w:t>конечных</w:t>
      </w:r>
      <w:r w:rsidRPr="00A60641">
        <w:rPr>
          <w:shd w:val="clear" w:color="auto" w:fill="FFFFFF"/>
        </w:rPr>
        <w:t xml:space="preserve"> автоматов должна лежать в основе построения системы. </w:t>
      </w:r>
      <w:r>
        <w:t xml:space="preserve"> </w:t>
      </w:r>
    </w:p>
    <w:p w:rsidR="009D4CE2" w:rsidRPr="00C822CC" w:rsidRDefault="009D4CE2" w:rsidP="00991E4F">
      <w:pPr>
        <w:pStyle w:val="3"/>
      </w:pPr>
      <w:bookmarkStart w:id="160" w:name="_Toc124006304"/>
      <w:bookmarkStart w:id="161" w:name="_Toc125994294"/>
      <w:r w:rsidRPr="001C7F50">
        <w:t>Требования</w:t>
      </w:r>
      <w:r w:rsidRPr="00CC0658">
        <w:t xml:space="preserve"> к информационному </w:t>
      </w:r>
      <w:bookmarkEnd w:id="159"/>
      <w:r w:rsidRPr="00CC0658">
        <w:t>обеспечению</w:t>
      </w:r>
      <w:bookmarkEnd w:id="160"/>
      <w:bookmarkEnd w:id="161"/>
    </w:p>
    <w:p w:rsidR="009D4CE2" w:rsidRPr="005F29B0" w:rsidRDefault="009D4CE2" w:rsidP="00170FDF">
      <w:pPr>
        <w:pStyle w:val="a3"/>
        <w:numPr>
          <w:ilvl w:val="0"/>
          <w:numId w:val="80"/>
        </w:numPr>
        <w:ind w:left="499" w:hanging="357"/>
      </w:pPr>
      <w:r w:rsidRPr="005F29B0">
        <w:rPr>
          <w:color w:val="222222"/>
          <w:shd w:val="clear" w:color="auto" w:fill="FFFFFF"/>
        </w:rPr>
        <w:t>Поля</w:t>
      </w:r>
      <w:r w:rsidRPr="005F29B0">
        <w:t xml:space="preserve"> для ввода и редактирования информации в электронных формах документов должны быть по возможности реализованы в виде списков, связанных со справочниками (таблицами) в базах Системы. </w:t>
      </w:r>
    </w:p>
    <w:p w:rsidR="009D4CE2" w:rsidRPr="005F29B0" w:rsidRDefault="009D4CE2" w:rsidP="00170FDF">
      <w:pPr>
        <w:pStyle w:val="a3"/>
        <w:numPr>
          <w:ilvl w:val="0"/>
          <w:numId w:val="80"/>
        </w:numPr>
        <w:ind w:left="499" w:hanging="357"/>
      </w:pPr>
      <w:r w:rsidRPr="005F29B0">
        <w:t>Необходимо реализовать механизм массовой загрузки в базу данных справочных данных из ф</w:t>
      </w:r>
      <w:r>
        <w:t xml:space="preserve">айлов импорта форматов xls(x), </w:t>
      </w:r>
      <w:r>
        <w:rPr>
          <w:lang w:val="en-US"/>
        </w:rPr>
        <w:t>c</w:t>
      </w:r>
      <w:r w:rsidRPr="005F29B0">
        <w:t>sv. Исполнитель обязан предоставить шаблоны для формирования Заказчиком файлов импорта. Предусмотреть отчёт по итогам загрузки (сколько записей погрузилось успешно/неуспешно; количество дублей и т.д.)</w:t>
      </w:r>
    </w:p>
    <w:p w:rsidR="009D4CE2" w:rsidRPr="005F29B0" w:rsidRDefault="009D4CE2" w:rsidP="00170FDF">
      <w:pPr>
        <w:pStyle w:val="a3"/>
        <w:numPr>
          <w:ilvl w:val="0"/>
          <w:numId w:val="80"/>
        </w:numPr>
        <w:ind w:left="499" w:hanging="357"/>
      </w:pPr>
      <w:r w:rsidRPr="005F29B0">
        <w:t>Система должна поддерживать импорт справочной информации (организационная структура, должности / профессии, оборудование (блок, аппарат), аттестации/проверки знаний и т. п.) из автоматизированных смежных систем Заказчика.</w:t>
      </w:r>
    </w:p>
    <w:p w:rsidR="009D4CE2" w:rsidRPr="005F29B0" w:rsidRDefault="009D4CE2" w:rsidP="00170FDF">
      <w:pPr>
        <w:pStyle w:val="a3"/>
        <w:numPr>
          <w:ilvl w:val="0"/>
          <w:numId w:val="80"/>
        </w:numPr>
        <w:ind w:left="499" w:hanging="357"/>
      </w:pPr>
      <w:r w:rsidRPr="005F29B0">
        <w:t>Внесения нового значения в справочник не должен блокировать работу с теми документами, которые используют данный справочник.</w:t>
      </w:r>
    </w:p>
    <w:p w:rsidR="009D4CE2" w:rsidRPr="005F29B0" w:rsidRDefault="009D4CE2" w:rsidP="00170FDF">
      <w:pPr>
        <w:pStyle w:val="a3"/>
        <w:numPr>
          <w:ilvl w:val="0"/>
          <w:numId w:val="80"/>
        </w:numPr>
        <w:ind w:left="499" w:hanging="357"/>
      </w:pPr>
      <w:r w:rsidRPr="005F29B0">
        <w:t>Бизнес-данные Системы, за исключением картографической, мультимедийной информации и журналов событий, хранятся в таблицах реляционных баз данных.</w:t>
      </w:r>
    </w:p>
    <w:p w:rsidR="009D4CE2" w:rsidRPr="005F29B0" w:rsidRDefault="009D4CE2" w:rsidP="00170FDF">
      <w:pPr>
        <w:pStyle w:val="a3"/>
        <w:numPr>
          <w:ilvl w:val="0"/>
          <w:numId w:val="80"/>
        </w:numPr>
        <w:ind w:left="499" w:hanging="357"/>
      </w:pPr>
      <w:r w:rsidRPr="005F29B0">
        <w:t>Каждый модуль имеет отдельную базу данных.</w:t>
      </w:r>
    </w:p>
    <w:p w:rsidR="009D4CE2" w:rsidRPr="005F29B0" w:rsidRDefault="009D4CE2" w:rsidP="00170FDF">
      <w:pPr>
        <w:pStyle w:val="a3"/>
        <w:numPr>
          <w:ilvl w:val="0"/>
          <w:numId w:val="80"/>
        </w:numPr>
        <w:ind w:left="499" w:hanging="357"/>
      </w:pPr>
      <w:r w:rsidRPr="005F29B0">
        <w:t>Для реализации хранения данных должна использоваться промышленная СУБД PostgreSQL.</w:t>
      </w:r>
    </w:p>
    <w:p w:rsidR="009D4CE2" w:rsidRPr="005F29B0" w:rsidRDefault="009D4CE2" w:rsidP="00170FDF">
      <w:pPr>
        <w:pStyle w:val="a3"/>
        <w:numPr>
          <w:ilvl w:val="0"/>
          <w:numId w:val="80"/>
        </w:numPr>
        <w:ind w:left="499" w:hanging="357"/>
      </w:pPr>
      <w:r w:rsidRPr="005F29B0">
        <w:t>Состав, структура и взаимосвязь таблиц базы данных Системы специфицируется на этапе технического проектирования</w:t>
      </w:r>
    </w:p>
    <w:p w:rsidR="009D4CE2" w:rsidRPr="005F29B0" w:rsidRDefault="009D4CE2" w:rsidP="00170FDF">
      <w:pPr>
        <w:pStyle w:val="a3"/>
        <w:numPr>
          <w:ilvl w:val="0"/>
          <w:numId w:val="80"/>
        </w:numPr>
        <w:ind w:left="499" w:hanging="357"/>
      </w:pPr>
      <w:r w:rsidRPr="005F29B0">
        <w:t>Информационный обмену между компонентами АС осуществляется с использованием архитектурного стиля взаимодействия REST путём синхронного вызова методов веб-служб.</w:t>
      </w:r>
    </w:p>
    <w:p w:rsidR="009D4CE2" w:rsidRPr="005F29B0" w:rsidRDefault="009D4CE2" w:rsidP="00170FDF">
      <w:pPr>
        <w:pStyle w:val="a3"/>
        <w:numPr>
          <w:ilvl w:val="0"/>
          <w:numId w:val="80"/>
        </w:numPr>
        <w:ind w:left="499" w:hanging="357"/>
      </w:pPr>
      <w:r w:rsidRPr="005F29B0">
        <w:t>Детальные требования к информационному обмену между компонентами АС и смежными АС, к информационной совместимости со смежными АС будут определены на этапе технического проектирования.</w:t>
      </w:r>
    </w:p>
    <w:p w:rsidR="009D4CE2" w:rsidRPr="005F29B0" w:rsidRDefault="009D4CE2" w:rsidP="00170FDF">
      <w:pPr>
        <w:pStyle w:val="a3"/>
        <w:numPr>
          <w:ilvl w:val="0"/>
          <w:numId w:val="80"/>
        </w:numPr>
        <w:ind w:left="499" w:hanging="357"/>
      </w:pPr>
      <w:r w:rsidRPr="005F29B0">
        <w:t>Система должна использовать действующие корпоративные классификаторы, справочники и формы документов Заказчика.</w:t>
      </w:r>
    </w:p>
    <w:p w:rsidR="009D4CE2" w:rsidRPr="005F29B0" w:rsidRDefault="009D4CE2" w:rsidP="00170FDF">
      <w:pPr>
        <w:pStyle w:val="a3"/>
        <w:numPr>
          <w:ilvl w:val="0"/>
          <w:numId w:val="80"/>
        </w:numPr>
        <w:ind w:left="499" w:hanging="357"/>
      </w:pPr>
      <w:r w:rsidRPr="005F29B0">
        <w:t>Хранение данных в базах системы должно производиться не более чем за 5 (пять) предыдущих лет. По истечению данного срока данные должны переходить в архив.</w:t>
      </w:r>
    </w:p>
    <w:p w:rsidR="009D4CE2" w:rsidRPr="005F29B0" w:rsidRDefault="009D4CE2" w:rsidP="00170FDF">
      <w:pPr>
        <w:pStyle w:val="a3"/>
        <w:numPr>
          <w:ilvl w:val="0"/>
          <w:numId w:val="80"/>
        </w:numPr>
        <w:ind w:left="499" w:hanging="357"/>
      </w:pPr>
      <w:r w:rsidRPr="005F29B0">
        <w:t xml:space="preserve">Технические средства, обеспечивающие хранение информации, должны использовать современные технологии, позволяющие обеспечить повышенную </w:t>
      </w:r>
      <w:r w:rsidR="00961B8B" w:rsidRPr="005F29B0">
        <w:t>надёжность</w:t>
      </w:r>
      <w:r w:rsidRPr="005F29B0">
        <w:t xml:space="preserve"> хранения данных и оперативную замену оборудования.</w:t>
      </w:r>
    </w:p>
    <w:p w:rsidR="009D4CE2" w:rsidRPr="00CC0658" w:rsidRDefault="009D4CE2" w:rsidP="00991E4F">
      <w:pPr>
        <w:pStyle w:val="3"/>
      </w:pPr>
      <w:bookmarkStart w:id="162" w:name="_Toc110283300"/>
      <w:bookmarkStart w:id="163" w:name="_Toc124006305"/>
      <w:bookmarkStart w:id="164" w:name="_Toc125994295"/>
      <w:r w:rsidRPr="001C7F50">
        <w:t>Требования</w:t>
      </w:r>
      <w:r w:rsidRPr="00CC0658">
        <w:t xml:space="preserve"> к </w:t>
      </w:r>
      <w:r w:rsidRPr="00C822CC">
        <w:t>лингвистическому</w:t>
      </w:r>
      <w:r w:rsidRPr="00CC0658">
        <w:t xml:space="preserve"> обеспечению</w:t>
      </w:r>
      <w:bookmarkEnd w:id="162"/>
      <w:bookmarkEnd w:id="163"/>
      <w:bookmarkEnd w:id="164"/>
    </w:p>
    <w:p w:rsidR="009D4CE2" w:rsidRPr="001B019E" w:rsidRDefault="009D4CE2" w:rsidP="00170FDF">
      <w:pPr>
        <w:pStyle w:val="a3"/>
        <w:numPr>
          <w:ilvl w:val="0"/>
          <w:numId w:val="81"/>
        </w:numPr>
        <w:ind w:left="499" w:hanging="357"/>
      </w:pPr>
      <w:r w:rsidRPr="001B019E">
        <w:t>Графический интерфейс, система меню, система помощи, сообщения программного обеспечения для пользователей должны быть выполнены на русском языке.</w:t>
      </w:r>
    </w:p>
    <w:p w:rsidR="009D4CE2" w:rsidRPr="001B019E" w:rsidRDefault="009D4CE2" w:rsidP="00170FDF">
      <w:pPr>
        <w:pStyle w:val="a3"/>
        <w:numPr>
          <w:ilvl w:val="0"/>
          <w:numId w:val="81"/>
        </w:numPr>
        <w:ind w:left="499" w:hanging="357"/>
      </w:pPr>
      <w:r w:rsidRPr="001B019E">
        <w:t>Допускается использование английского языка для сообщений, выдаваемых администратору Системы (для более точной диагностики проблемы).</w:t>
      </w:r>
    </w:p>
    <w:p w:rsidR="009D4CE2" w:rsidRPr="001B019E" w:rsidRDefault="009D4CE2" w:rsidP="00170FDF">
      <w:pPr>
        <w:pStyle w:val="a3"/>
        <w:numPr>
          <w:ilvl w:val="0"/>
          <w:numId w:val="81"/>
        </w:numPr>
        <w:ind w:left="499" w:hanging="357"/>
      </w:pPr>
      <w:r w:rsidRPr="001B019E">
        <w:t>Для разработки Системы должны использоваться языки высокого уровня C# и JavaScript.</w:t>
      </w:r>
    </w:p>
    <w:p w:rsidR="009D4CE2" w:rsidRPr="001B019E" w:rsidRDefault="009D4CE2" w:rsidP="00170FDF">
      <w:pPr>
        <w:pStyle w:val="a3"/>
        <w:numPr>
          <w:ilvl w:val="0"/>
          <w:numId w:val="81"/>
        </w:numPr>
        <w:ind w:left="499" w:hanging="357"/>
      </w:pPr>
      <w:r w:rsidRPr="001B019E">
        <w:t xml:space="preserve">Для описания предметной области (объекта автоматизации) должны использоваться языки моделирования BPMN и UML. </w:t>
      </w:r>
    </w:p>
    <w:p w:rsidR="009D4CE2" w:rsidRDefault="009D4CE2" w:rsidP="00991E4F">
      <w:pPr>
        <w:pStyle w:val="3"/>
      </w:pPr>
      <w:bookmarkStart w:id="165" w:name="_Toc110283301"/>
      <w:bookmarkStart w:id="166" w:name="_Toc124006306"/>
      <w:bookmarkStart w:id="167" w:name="_Toc125994296"/>
      <w:r w:rsidRPr="001C7F50">
        <w:t>Требования</w:t>
      </w:r>
      <w:r w:rsidRPr="00CC0658">
        <w:t xml:space="preserve"> к программному обеспечению</w:t>
      </w:r>
      <w:bookmarkEnd w:id="165"/>
      <w:bookmarkEnd w:id="166"/>
      <w:bookmarkEnd w:id="167"/>
      <w:r w:rsidRPr="00E95FAC">
        <w:t xml:space="preserve"> </w:t>
      </w:r>
    </w:p>
    <w:p w:rsidR="009D4CE2" w:rsidRPr="009D4CE2" w:rsidRDefault="009D4CE2" w:rsidP="00D048FB">
      <w:pPr>
        <w:pStyle w:val="4"/>
        <w:ind w:firstLine="0"/>
        <w:rPr>
          <w:b w:val="0"/>
        </w:rPr>
      </w:pPr>
      <w:r w:rsidRPr="00271938">
        <w:t xml:space="preserve">Требования к </w:t>
      </w:r>
      <w:r w:rsidRPr="009D4CE2">
        <w:t>архитектуре</w:t>
      </w:r>
      <w:r w:rsidRPr="00271938">
        <w:t xml:space="preserve"> программного обеспечения</w:t>
      </w:r>
      <w:r>
        <w:t xml:space="preserve"> </w:t>
      </w:r>
    </w:p>
    <w:p w:rsidR="009D4CE2" w:rsidRPr="00CC0658" w:rsidRDefault="009D4CE2" w:rsidP="00170FDF">
      <w:pPr>
        <w:pStyle w:val="a3"/>
        <w:numPr>
          <w:ilvl w:val="0"/>
          <w:numId w:val="92"/>
        </w:numPr>
        <w:ind w:left="499" w:hanging="357"/>
      </w:pPr>
      <w:r w:rsidRPr="00CC0658">
        <w:t>Система должна иметь мно</w:t>
      </w:r>
      <w:r>
        <w:t xml:space="preserve">гоуровневую структуру (см. </w:t>
      </w:r>
      <w:r>
        <w:fldChar w:fldCharType="begin"/>
      </w:r>
      <w:r>
        <w:instrText xml:space="preserve"> REF _Ref124530526 \h </w:instrText>
      </w:r>
      <w:r>
        <w:fldChar w:fldCharType="separate"/>
      </w:r>
      <w:r>
        <w:t xml:space="preserve">рисунок </w:t>
      </w:r>
      <w:r>
        <w:rPr>
          <w:noProof/>
        </w:rPr>
        <w:t>6</w:t>
      </w:r>
      <w:r>
        <w:t xml:space="preserve">. </w:t>
      </w:r>
      <w:r w:rsidRPr="00E158BD">
        <w:t>Программная архитектура</w:t>
      </w:r>
      <w:r>
        <w:fldChar w:fldCharType="end"/>
      </w:r>
      <w:r w:rsidRPr="00CC0658">
        <w:t>):</w:t>
      </w:r>
    </w:p>
    <w:p w:rsidR="009D4CE2" w:rsidRPr="00CC0658" w:rsidRDefault="009D4CE2" w:rsidP="00170FDF">
      <w:pPr>
        <w:pStyle w:val="14"/>
        <w:numPr>
          <w:ilvl w:val="0"/>
          <w:numId w:val="83"/>
        </w:numPr>
        <w:tabs>
          <w:tab w:val="left" w:pos="1134"/>
        </w:tabs>
        <w:spacing w:after="0" w:line="276" w:lineRule="auto"/>
        <w:jc w:val="both"/>
        <w:rPr>
          <w:sz w:val="24"/>
          <w:szCs w:val="24"/>
        </w:rPr>
      </w:pPr>
      <w:r w:rsidRPr="00CC0658">
        <w:rPr>
          <w:sz w:val="24"/>
          <w:szCs w:val="24"/>
        </w:rPr>
        <w:t>Уровень представления должен обеспечивать пользователя (клиента) визуальными интерфейсами для интерактивной работы;</w:t>
      </w:r>
    </w:p>
    <w:p w:rsidR="009D4CE2" w:rsidRPr="00CC0658" w:rsidRDefault="009D4CE2" w:rsidP="00170FDF">
      <w:pPr>
        <w:pStyle w:val="14"/>
        <w:numPr>
          <w:ilvl w:val="0"/>
          <w:numId w:val="83"/>
        </w:numPr>
        <w:tabs>
          <w:tab w:val="left" w:pos="1134"/>
        </w:tabs>
        <w:spacing w:after="0" w:line="276" w:lineRule="auto"/>
        <w:jc w:val="both"/>
        <w:rPr>
          <w:sz w:val="24"/>
          <w:szCs w:val="24"/>
        </w:rPr>
      </w:pPr>
      <w:r w:rsidRPr="00CC0658">
        <w:rPr>
          <w:sz w:val="24"/>
          <w:szCs w:val="24"/>
        </w:rPr>
        <w:t>уровень обработки данных должен обеспечивать реализацию функций формирования и обработки информационных массивов Системы;</w:t>
      </w:r>
    </w:p>
    <w:p w:rsidR="009D4CE2" w:rsidRPr="00CC0658" w:rsidRDefault="009D4CE2" w:rsidP="00170FDF">
      <w:pPr>
        <w:pStyle w:val="14"/>
        <w:numPr>
          <w:ilvl w:val="0"/>
          <w:numId w:val="83"/>
        </w:numPr>
        <w:tabs>
          <w:tab w:val="left" w:pos="1134"/>
        </w:tabs>
        <w:spacing w:after="0" w:line="276" w:lineRule="auto"/>
        <w:jc w:val="both"/>
        <w:rPr>
          <w:sz w:val="24"/>
          <w:szCs w:val="24"/>
        </w:rPr>
      </w:pPr>
      <w:r w:rsidRPr="00CC0658">
        <w:rPr>
          <w:sz w:val="24"/>
          <w:szCs w:val="24"/>
        </w:rPr>
        <w:t>уровень хранения данных должен обеспечивать долговременное хранение информационных массивов Системы.</w:t>
      </w:r>
    </w:p>
    <w:p w:rsidR="009D4CE2" w:rsidRPr="00CC0658" w:rsidRDefault="009D4CE2" w:rsidP="00170FDF">
      <w:pPr>
        <w:pStyle w:val="a3"/>
        <w:numPr>
          <w:ilvl w:val="0"/>
          <w:numId w:val="92"/>
        </w:numPr>
        <w:ind w:left="499" w:hanging="357"/>
      </w:pPr>
      <w:r w:rsidRPr="00CC0658">
        <w:t>Серверная часть Системы должна быть представлена совокупностью из сервера приложений, веб-сервера и сервера БД, которые в комплексе должны образовывать единое информационное пространство, в рамках которого должно обеспечиваться управление потоками информации между отдельными компонентами Система.</w:t>
      </w:r>
    </w:p>
    <w:p w:rsidR="009D4CE2" w:rsidRPr="00CC0658" w:rsidRDefault="009D4CE2" w:rsidP="00170FDF">
      <w:pPr>
        <w:pStyle w:val="a3"/>
        <w:numPr>
          <w:ilvl w:val="0"/>
          <w:numId w:val="92"/>
        </w:numPr>
        <w:ind w:left="499" w:hanging="357"/>
      </w:pPr>
      <w:r w:rsidRPr="00CC0658">
        <w:t>Уровень обработки должен быть создан на сервере приложений. Сервер приложений должен отвечать за реализацию логики проекта и состоит из совокупности модулей системы (Электронный документ, П</w:t>
      </w:r>
      <w:r>
        <w:t xml:space="preserve">ерсонал, Авторизация, </w:t>
      </w:r>
      <w:r w:rsidRPr="00CC0658">
        <w:t>Отчёты</w:t>
      </w:r>
      <w:r>
        <w:t xml:space="preserve"> и Интеграция</w:t>
      </w:r>
      <w:r w:rsidRPr="00CC0658">
        <w:t xml:space="preserve">), реализованных на базе микросервисной архитектуры в виде веб-служб, расположенных в </w:t>
      </w:r>
      <w:r w:rsidRPr="00CC0658">
        <w:rPr>
          <w:lang w:val="en-US"/>
        </w:rPr>
        <w:t>docker</w:t>
      </w:r>
      <w:r w:rsidRPr="00CC0658">
        <w:t>-контейнерах. Для доступа к данным уровня хранения сервер приложений должен использовать объектно-ориентированную технологию. </w:t>
      </w:r>
    </w:p>
    <w:p w:rsidR="009D4CE2" w:rsidRDefault="009D4CE2" w:rsidP="009D4CE2">
      <w:pPr>
        <w:pStyle w:val="af6"/>
        <w:keepNext/>
        <w:spacing w:before="138" w:line="276" w:lineRule="auto"/>
        <w:ind w:right="-2" w:firstLine="0"/>
      </w:pPr>
      <w:r>
        <w:object w:dxaOrig="12481" w:dyaOrig="9271">
          <v:shape id="_x0000_i2930" type="#_x0000_t75" style="width:467.35pt;height:347.2pt" o:ole="">
            <v:imagedata r:id="rId27" o:title=""/>
          </v:shape>
          <o:OLEObject Type="Embed" ProgID="Visio.Drawing.15" ShapeID="_x0000_i2930" DrawAspect="Content" ObjectID="_1736610718" r:id="rId28"/>
        </w:object>
      </w:r>
    </w:p>
    <w:p w:rsidR="009D4CE2" w:rsidRPr="002905A9" w:rsidRDefault="009D4CE2" w:rsidP="009D4CE2">
      <w:pPr>
        <w:pStyle w:val="aa"/>
        <w:jc w:val="center"/>
        <w:rPr>
          <w:sz w:val="24"/>
        </w:rPr>
      </w:pPr>
      <w:bookmarkStart w:id="168" w:name="_Ref124530526"/>
      <w:r>
        <w:t xml:space="preserve">Рисунок </w:t>
      </w:r>
      <w:r>
        <w:fldChar w:fldCharType="begin"/>
      </w:r>
      <w:r>
        <w:instrText xml:space="preserve"> SEQ Рисунок \* ARABIC </w:instrText>
      </w:r>
      <w:r>
        <w:fldChar w:fldCharType="separate"/>
      </w:r>
      <w:r>
        <w:rPr>
          <w:noProof/>
        </w:rPr>
        <w:t>6</w:t>
      </w:r>
      <w:r>
        <w:rPr>
          <w:noProof/>
        </w:rPr>
        <w:fldChar w:fldCharType="end"/>
      </w:r>
      <w:r>
        <w:t xml:space="preserve">. </w:t>
      </w:r>
      <w:r w:rsidRPr="00E158BD">
        <w:t>Программная архитектура</w:t>
      </w:r>
      <w:bookmarkEnd w:id="168"/>
    </w:p>
    <w:p w:rsidR="009D4CE2" w:rsidRPr="00CC0658" w:rsidRDefault="009D4CE2" w:rsidP="00170FDF">
      <w:pPr>
        <w:pStyle w:val="a3"/>
        <w:numPr>
          <w:ilvl w:val="0"/>
          <w:numId w:val="92"/>
        </w:numPr>
        <w:ind w:left="499" w:hanging="357"/>
      </w:pPr>
      <w:r w:rsidRPr="00CC0658">
        <w:t xml:space="preserve">Уровень хранения данных должен реализовываться средствами сервера управления реляционными базами данных. Уровень должен обеспечивать хранение как ЭРД и НСИ, так и информации, необходимой для обеспечения логики работы приложения.  </w:t>
      </w:r>
    </w:p>
    <w:p w:rsidR="009D4CE2" w:rsidRPr="00CC0658" w:rsidRDefault="009D4CE2" w:rsidP="00170FDF">
      <w:pPr>
        <w:pStyle w:val="a3"/>
        <w:numPr>
          <w:ilvl w:val="0"/>
          <w:numId w:val="92"/>
        </w:numPr>
        <w:ind w:left="499" w:hanging="357"/>
      </w:pPr>
      <w:r w:rsidRPr="00CC0658">
        <w:t>Уровень представления должен реализовываться на персональных или планшетных компьютерах пользователей. В качестве интерфейса для работы пользователей в Системе должен использоваться «тонкий клиент» (веб-интерфейс).</w:t>
      </w:r>
    </w:p>
    <w:p w:rsidR="009D4CE2" w:rsidRDefault="009D4CE2" w:rsidP="00170FDF">
      <w:pPr>
        <w:pStyle w:val="a3"/>
        <w:numPr>
          <w:ilvl w:val="0"/>
          <w:numId w:val="92"/>
        </w:numPr>
        <w:ind w:left="499" w:hanging="357"/>
      </w:pPr>
      <w:r w:rsidRPr="00CC0658">
        <w:t xml:space="preserve">За подготовку информации для уровня представления должна отвечать веб-часть проекта. Веб-части проекта помещается для хостинга на веб-сервере.  Клиенты получают доступ к Системе после ввода интернет-адреса хостинга в адресную строку браузера или другую систему для просмотра. При этом веб-часть проекта загружается в браузер и образует уровень представления Системы. </w:t>
      </w:r>
    </w:p>
    <w:p w:rsidR="009D4CE2" w:rsidRPr="00DD06AA" w:rsidRDefault="009D4CE2" w:rsidP="00170FDF">
      <w:pPr>
        <w:pStyle w:val="a3"/>
        <w:numPr>
          <w:ilvl w:val="0"/>
          <w:numId w:val="92"/>
        </w:numPr>
        <w:ind w:left="499" w:hanging="357"/>
      </w:pPr>
      <w:r w:rsidRPr="0057144E">
        <w:t>Картографическую</w:t>
      </w:r>
      <w:r w:rsidRPr="006D5A3F">
        <w:rPr>
          <w:shd w:val="clear" w:color="auto" w:fill="FFFFFF"/>
        </w:rPr>
        <w:t xml:space="preserve"> </w:t>
      </w:r>
      <w:r>
        <w:rPr>
          <w:shd w:val="clear" w:color="auto" w:fill="FFFFFF"/>
        </w:rPr>
        <w:t>и</w:t>
      </w:r>
      <w:r w:rsidRPr="00DD06AA">
        <w:rPr>
          <w:shd w:val="clear" w:color="auto" w:fill="FFFFFF"/>
        </w:rPr>
        <w:t xml:space="preserve"> мультимедийную информаци</w:t>
      </w:r>
      <w:r>
        <w:rPr>
          <w:shd w:val="clear" w:color="auto" w:fill="FFFFFF"/>
        </w:rPr>
        <w:t xml:space="preserve">я </w:t>
      </w:r>
      <w:r w:rsidRPr="00DD06AA">
        <w:rPr>
          <w:shd w:val="clear" w:color="auto" w:fill="FFFFFF"/>
        </w:rPr>
        <w:t xml:space="preserve">Система </w:t>
      </w:r>
      <w:r w:rsidRPr="00A60641">
        <w:t>хранит</w:t>
      </w:r>
      <w:r w:rsidRPr="00DD06AA">
        <w:rPr>
          <w:shd w:val="clear" w:color="auto" w:fill="FFFFFF"/>
        </w:rPr>
        <w:t xml:space="preserve"> в корпоративном объектно</w:t>
      </w:r>
      <w:r>
        <w:rPr>
          <w:shd w:val="clear" w:color="auto" w:fill="FFFFFF"/>
        </w:rPr>
        <w:t>м</w:t>
      </w:r>
      <w:r w:rsidRPr="00DD06AA">
        <w:rPr>
          <w:shd w:val="clear" w:color="auto" w:fill="FFFFFF"/>
        </w:rPr>
        <w:t xml:space="preserve"> хранилище </w:t>
      </w:r>
      <w:r w:rsidRPr="0057144E">
        <w:rPr>
          <w:shd w:val="clear" w:color="auto" w:fill="FFFFFF"/>
        </w:rPr>
        <w:t>S3</w:t>
      </w:r>
      <w:r w:rsidRPr="00DD06AA">
        <w:rPr>
          <w:shd w:val="clear" w:color="auto" w:fill="FFFFFF"/>
        </w:rPr>
        <w:t> (Simple Storage Service)</w:t>
      </w:r>
      <w:r>
        <w:rPr>
          <w:shd w:val="clear" w:color="auto" w:fill="FFFFFF"/>
        </w:rPr>
        <w:t>.</w:t>
      </w:r>
    </w:p>
    <w:p w:rsidR="009D4CE2" w:rsidRPr="009D4CE2" w:rsidRDefault="009D4CE2" w:rsidP="00D048FB">
      <w:pPr>
        <w:pStyle w:val="4"/>
        <w:ind w:firstLine="0"/>
      </w:pPr>
      <w:r w:rsidRPr="009D4CE2">
        <w:t>Функционирование Системы должно обеспечиваться программным обеспечением:</w:t>
      </w:r>
    </w:p>
    <w:p w:rsidR="009D4CE2" w:rsidRPr="00CC0658" w:rsidRDefault="009D4CE2" w:rsidP="00170FDF">
      <w:pPr>
        <w:pStyle w:val="a3"/>
        <w:numPr>
          <w:ilvl w:val="0"/>
          <w:numId w:val="93"/>
        </w:numPr>
        <w:ind w:left="499" w:hanging="357"/>
      </w:pPr>
      <w:r w:rsidRPr="00CC0658">
        <w:t>На презентационном уровне на стационарном клиенте:</w:t>
      </w:r>
    </w:p>
    <w:p w:rsidR="009D4CE2" w:rsidRPr="00CC0658" w:rsidRDefault="009D4CE2" w:rsidP="00170FDF">
      <w:pPr>
        <w:pStyle w:val="a"/>
        <w:numPr>
          <w:ilvl w:val="1"/>
          <w:numId w:val="85"/>
        </w:numPr>
        <w:spacing w:before="100" w:beforeAutospacing="1" w:after="100" w:afterAutospacing="1"/>
        <w:rPr>
          <w:sz w:val="24"/>
          <w:szCs w:val="24"/>
        </w:rPr>
      </w:pPr>
      <w:r w:rsidRPr="00CC0658">
        <w:rPr>
          <w:sz w:val="24"/>
          <w:szCs w:val="24"/>
        </w:rPr>
        <w:t xml:space="preserve">Интернет-браузер </w:t>
      </w:r>
      <w:r w:rsidRPr="00CC0658">
        <w:rPr>
          <w:sz w:val="24"/>
          <w:szCs w:val="24"/>
          <w:lang w:val="en-US"/>
        </w:rPr>
        <w:t>Google</w:t>
      </w:r>
      <w:r w:rsidRPr="00CC0658">
        <w:rPr>
          <w:sz w:val="24"/>
          <w:szCs w:val="24"/>
        </w:rPr>
        <w:t xml:space="preserve"> </w:t>
      </w:r>
      <w:r w:rsidRPr="00CC0658">
        <w:rPr>
          <w:sz w:val="24"/>
          <w:szCs w:val="24"/>
          <w:lang w:val="en-US"/>
        </w:rPr>
        <w:t>Chrome</w:t>
      </w:r>
      <w:r w:rsidRPr="00CC0658">
        <w:rPr>
          <w:sz w:val="24"/>
          <w:szCs w:val="24"/>
        </w:rPr>
        <w:t xml:space="preserve"> Версия 83.0.4103.61 и выше;</w:t>
      </w:r>
    </w:p>
    <w:p w:rsidR="009D4CE2" w:rsidRPr="00CC0658" w:rsidRDefault="009D4CE2" w:rsidP="00170FDF">
      <w:pPr>
        <w:pStyle w:val="a"/>
        <w:numPr>
          <w:ilvl w:val="1"/>
          <w:numId w:val="85"/>
        </w:numPr>
        <w:spacing w:before="100" w:beforeAutospacing="1" w:after="100" w:afterAutospacing="1"/>
        <w:rPr>
          <w:sz w:val="24"/>
          <w:szCs w:val="24"/>
          <w:lang w:eastAsia="en-US"/>
        </w:rPr>
      </w:pPr>
      <w:r w:rsidRPr="00CC0658">
        <w:rPr>
          <w:sz w:val="24"/>
          <w:szCs w:val="24"/>
          <w:lang w:eastAsia="en-US"/>
        </w:rPr>
        <w:t xml:space="preserve">Фреймворк </w:t>
      </w:r>
      <w:r w:rsidRPr="00CC0658">
        <w:rPr>
          <w:sz w:val="24"/>
          <w:szCs w:val="24"/>
          <w:lang w:val="en-US" w:eastAsia="en-US"/>
        </w:rPr>
        <w:t>Angular</w:t>
      </w:r>
      <w:r w:rsidRPr="00CC0658">
        <w:rPr>
          <w:sz w:val="24"/>
          <w:szCs w:val="24"/>
          <w:lang w:eastAsia="en-US"/>
        </w:rPr>
        <w:t xml:space="preserve"> </w:t>
      </w:r>
      <w:r w:rsidRPr="00CC0658">
        <w:rPr>
          <w:sz w:val="24"/>
          <w:szCs w:val="24"/>
        </w:rPr>
        <w:t>версии 6 и выше</w:t>
      </w:r>
      <w:r w:rsidRPr="00CC0658">
        <w:rPr>
          <w:sz w:val="24"/>
          <w:szCs w:val="24"/>
          <w:lang w:eastAsia="en-US"/>
        </w:rPr>
        <w:t>,</w:t>
      </w:r>
    </w:p>
    <w:p w:rsidR="009D4CE2" w:rsidRPr="00CC0658" w:rsidRDefault="009D4CE2" w:rsidP="00170FDF">
      <w:pPr>
        <w:pStyle w:val="a"/>
        <w:numPr>
          <w:ilvl w:val="1"/>
          <w:numId w:val="85"/>
        </w:numPr>
        <w:spacing w:before="100" w:beforeAutospacing="1" w:after="100" w:afterAutospacing="1"/>
        <w:rPr>
          <w:sz w:val="24"/>
          <w:szCs w:val="24"/>
          <w:lang w:val="en-US"/>
        </w:rPr>
      </w:pPr>
      <w:r w:rsidRPr="00CC0658">
        <w:rPr>
          <w:sz w:val="24"/>
          <w:szCs w:val="24"/>
        </w:rPr>
        <w:t>ОС</w:t>
      </w:r>
      <w:r w:rsidRPr="00CC0658">
        <w:rPr>
          <w:sz w:val="24"/>
          <w:szCs w:val="24"/>
          <w:lang w:val="en-US"/>
        </w:rPr>
        <w:t xml:space="preserve"> Microsoft Windows 7 </w:t>
      </w:r>
      <w:r w:rsidRPr="00CC0658">
        <w:rPr>
          <w:sz w:val="24"/>
          <w:szCs w:val="24"/>
        </w:rPr>
        <w:t>и</w:t>
      </w:r>
      <w:r w:rsidRPr="00CC0658">
        <w:rPr>
          <w:sz w:val="24"/>
          <w:szCs w:val="24"/>
          <w:lang w:val="en-US"/>
        </w:rPr>
        <w:t xml:space="preserve"> </w:t>
      </w:r>
      <w:r w:rsidRPr="00CC0658">
        <w:rPr>
          <w:sz w:val="24"/>
          <w:szCs w:val="24"/>
        </w:rPr>
        <w:t>выше</w:t>
      </w:r>
      <w:r w:rsidRPr="00CC0658">
        <w:rPr>
          <w:sz w:val="24"/>
          <w:szCs w:val="24"/>
          <w:lang w:val="en-US"/>
        </w:rPr>
        <w:t>.</w:t>
      </w:r>
    </w:p>
    <w:p w:rsidR="009D4CE2" w:rsidRPr="00CC0658" w:rsidRDefault="009D4CE2" w:rsidP="00170FDF">
      <w:pPr>
        <w:pStyle w:val="a3"/>
        <w:numPr>
          <w:ilvl w:val="0"/>
          <w:numId w:val="93"/>
        </w:numPr>
        <w:ind w:left="499" w:hanging="357"/>
      </w:pPr>
      <w:r w:rsidRPr="00CC0658">
        <w:t>На презентационном уровне на мобильном клиенте</w:t>
      </w:r>
    </w:p>
    <w:p w:rsidR="009D4CE2" w:rsidRPr="00CC0658" w:rsidRDefault="009D4CE2" w:rsidP="00170FDF">
      <w:pPr>
        <w:pStyle w:val="a"/>
        <w:numPr>
          <w:ilvl w:val="1"/>
          <w:numId w:val="86"/>
        </w:numPr>
        <w:spacing w:before="100" w:beforeAutospacing="1" w:after="100" w:afterAutospacing="1"/>
        <w:rPr>
          <w:sz w:val="24"/>
          <w:szCs w:val="24"/>
        </w:rPr>
      </w:pPr>
      <w:r w:rsidRPr="00CC0658">
        <w:rPr>
          <w:sz w:val="24"/>
          <w:szCs w:val="24"/>
        </w:rPr>
        <w:t>Веб-клиент в виде специального мобильного приложения,</w:t>
      </w:r>
    </w:p>
    <w:p w:rsidR="009D4CE2" w:rsidRPr="00CC0658" w:rsidRDefault="009D4CE2" w:rsidP="00170FDF">
      <w:pPr>
        <w:pStyle w:val="a"/>
        <w:numPr>
          <w:ilvl w:val="1"/>
          <w:numId w:val="86"/>
        </w:numPr>
        <w:spacing w:before="100" w:beforeAutospacing="1" w:after="100" w:afterAutospacing="1"/>
        <w:rPr>
          <w:sz w:val="24"/>
          <w:szCs w:val="24"/>
        </w:rPr>
      </w:pPr>
      <w:r w:rsidRPr="00CC0658">
        <w:rPr>
          <w:sz w:val="24"/>
          <w:szCs w:val="24"/>
        </w:rPr>
        <w:t xml:space="preserve">ОС </w:t>
      </w:r>
      <w:r w:rsidRPr="00CC0658">
        <w:rPr>
          <w:sz w:val="24"/>
          <w:szCs w:val="24"/>
          <w:lang w:val="en-US"/>
        </w:rPr>
        <w:t>Android</w:t>
      </w:r>
      <w:r w:rsidRPr="00CC0658">
        <w:rPr>
          <w:sz w:val="24"/>
          <w:szCs w:val="24"/>
        </w:rPr>
        <w:t xml:space="preserve"> версии 6 и выше. </w:t>
      </w:r>
    </w:p>
    <w:p w:rsidR="009D4CE2" w:rsidRPr="00CC0658" w:rsidRDefault="009D4CE2" w:rsidP="00170FDF">
      <w:pPr>
        <w:pStyle w:val="a3"/>
        <w:numPr>
          <w:ilvl w:val="0"/>
          <w:numId w:val="93"/>
        </w:numPr>
        <w:ind w:left="499" w:hanging="357"/>
      </w:pPr>
      <w:r w:rsidRPr="00CC0658">
        <w:t xml:space="preserve">На </w:t>
      </w:r>
      <w:r w:rsidRPr="00D459E2">
        <w:t>презентационном</w:t>
      </w:r>
      <w:r w:rsidRPr="00CC0658">
        <w:t xml:space="preserve"> уровне на сервере:</w:t>
      </w:r>
    </w:p>
    <w:p w:rsidR="009D4CE2" w:rsidRPr="00CC0658" w:rsidRDefault="009D4CE2" w:rsidP="00170FDF">
      <w:pPr>
        <w:pStyle w:val="a"/>
        <w:numPr>
          <w:ilvl w:val="0"/>
          <w:numId w:val="87"/>
        </w:numPr>
        <w:spacing w:before="100" w:beforeAutospacing="1" w:after="100" w:afterAutospacing="1"/>
        <w:rPr>
          <w:sz w:val="24"/>
          <w:szCs w:val="24"/>
        </w:rPr>
      </w:pPr>
      <w:r w:rsidRPr="00CC0658">
        <w:rPr>
          <w:sz w:val="24"/>
          <w:szCs w:val="24"/>
        </w:rPr>
        <w:t>веб-сервера сервера приложений Express платформы Node.js.</w:t>
      </w:r>
    </w:p>
    <w:p w:rsidR="009D4CE2" w:rsidRPr="00CC0658" w:rsidRDefault="009D4CE2" w:rsidP="00170FDF">
      <w:pPr>
        <w:pStyle w:val="a"/>
        <w:numPr>
          <w:ilvl w:val="0"/>
          <w:numId w:val="87"/>
        </w:numPr>
        <w:spacing w:before="100" w:beforeAutospacing="1" w:after="100" w:afterAutospacing="1"/>
        <w:rPr>
          <w:sz w:val="24"/>
          <w:szCs w:val="24"/>
        </w:rPr>
      </w:pPr>
      <w:r w:rsidRPr="00CC0658">
        <w:rPr>
          <w:sz w:val="24"/>
          <w:szCs w:val="24"/>
          <w:lang w:eastAsia="en-US"/>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9D4CE2" w:rsidRPr="00CC0658" w:rsidRDefault="009D4CE2" w:rsidP="00170FDF">
      <w:pPr>
        <w:pStyle w:val="a3"/>
        <w:numPr>
          <w:ilvl w:val="0"/>
          <w:numId w:val="93"/>
        </w:numPr>
        <w:ind w:left="499" w:hanging="357"/>
      </w:pPr>
      <w:r w:rsidRPr="00CC0658">
        <w:t>На уровне обработки данных:</w:t>
      </w:r>
    </w:p>
    <w:p w:rsidR="009D4CE2" w:rsidRPr="00CC0658" w:rsidRDefault="009D4CE2" w:rsidP="00170FDF">
      <w:pPr>
        <w:pStyle w:val="a"/>
        <w:numPr>
          <w:ilvl w:val="1"/>
          <w:numId w:val="88"/>
        </w:numPr>
        <w:spacing w:before="100" w:beforeAutospacing="1" w:after="100" w:afterAutospacing="1"/>
        <w:rPr>
          <w:sz w:val="24"/>
          <w:szCs w:val="24"/>
        </w:rPr>
      </w:pPr>
      <w:r w:rsidRPr="00CC0658">
        <w:rPr>
          <w:sz w:val="24"/>
          <w:szCs w:val="24"/>
          <w:lang w:eastAsia="en-US"/>
        </w:rPr>
        <w:t xml:space="preserve">Операционная система, поддерживающая </w:t>
      </w:r>
      <w:r w:rsidRPr="00CC0658">
        <w:rPr>
          <w:sz w:val="24"/>
          <w:szCs w:val="24"/>
          <w:lang w:val="en-US" w:eastAsia="en-US"/>
        </w:rPr>
        <w:t>docker</w:t>
      </w:r>
      <w:r w:rsidRPr="00CC0658">
        <w:rPr>
          <w:sz w:val="24"/>
          <w:szCs w:val="24"/>
          <w:lang w:eastAsia="en-US"/>
        </w:rPr>
        <w:t>-контейнеризацию (</w:t>
      </w: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9D4CE2" w:rsidRPr="00CC0658" w:rsidRDefault="009D4CE2" w:rsidP="00170FDF">
      <w:pPr>
        <w:pStyle w:val="a"/>
        <w:numPr>
          <w:ilvl w:val="1"/>
          <w:numId w:val="88"/>
        </w:numPr>
        <w:spacing w:before="100" w:beforeAutospacing="1" w:after="100" w:afterAutospacing="1"/>
        <w:rPr>
          <w:sz w:val="24"/>
          <w:szCs w:val="24"/>
        </w:rPr>
      </w:pPr>
      <w:r w:rsidRPr="00CC0658">
        <w:rPr>
          <w:sz w:val="24"/>
          <w:szCs w:val="24"/>
        </w:rPr>
        <w:t xml:space="preserve">Программная платформа </w:t>
      </w:r>
      <w:r w:rsidRPr="00CC0658">
        <w:rPr>
          <w:sz w:val="24"/>
          <w:szCs w:val="24"/>
          <w:lang w:val="en-US"/>
        </w:rPr>
        <w:t>Node</w:t>
      </w:r>
      <w:r w:rsidRPr="00CC0658">
        <w:rPr>
          <w:sz w:val="24"/>
          <w:szCs w:val="24"/>
        </w:rPr>
        <w:t>.</w:t>
      </w:r>
      <w:r w:rsidRPr="00CC0658">
        <w:rPr>
          <w:sz w:val="24"/>
          <w:szCs w:val="24"/>
          <w:lang w:val="en-US"/>
        </w:rPr>
        <w:t>js</w:t>
      </w:r>
      <w:r w:rsidRPr="00CC0658">
        <w:rPr>
          <w:sz w:val="24"/>
          <w:szCs w:val="24"/>
        </w:rPr>
        <w:t xml:space="preserve"> версии 16 и выше;</w:t>
      </w:r>
    </w:p>
    <w:p w:rsidR="009D4CE2" w:rsidRPr="00CC0658" w:rsidRDefault="009D4CE2" w:rsidP="00170FDF">
      <w:pPr>
        <w:pStyle w:val="a"/>
        <w:numPr>
          <w:ilvl w:val="1"/>
          <w:numId w:val="88"/>
        </w:numPr>
        <w:spacing w:before="100" w:beforeAutospacing="1" w:after="100" w:afterAutospacing="1"/>
        <w:rPr>
          <w:sz w:val="24"/>
          <w:szCs w:val="24"/>
        </w:rPr>
      </w:pPr>
      <w:r w:rsidRPr="00CC0658">
        <w:rPr>
          <w:sz w:val="24"/>
          <w:szCs w:val="24"/>
          <w:lang w:val="en-US"/>
        </w:rPr>
        <w:t>HTTP</w:t>
      </w:r>
      <w:r w:rsidRPr="00CC0658">
        <w:rPr>
          <w:sz w:val="24"/>
          <w:szCs w:val="24"/>
        </w:rPr>
        <w:t xml:space="preserve">-сервер </w:t>
      </w:r>
      <w:r w:rsidRPr="00CC0658">
        <w:rPr>
          <w:sz w:val="24"/>
          <w:szCs w:val="24"/>
          <w:lang w:val="en-US"/>
        </w:rPr>
        <w:t>Nginx</w:t>
      </w:r>
      <w:r w:rsidRPr="00CC0658">
        <w:rPr>
          <w:sz w:val="24"/>
          <w:szCs w:val="24"/>
        </w:rPr>
        <w:t xml:space="preserve"> версии 1.12 и выше;</w:t>
      </w:r>
    </w:p>
    <w:p w:rsidR="009D4CE2" w:rsidRPr="00CC0658" w:rsidRDefault="009D4CE2" w:rsidP="00170FDF">
      <w:pPr>
        <w:pStyle w:val="a"/>
        <w:numPr>
          <w:ilvl w:val="1"/>
          <w:numId w:val="88"/>
        </w:numPr>
        <w:spacing w:before="100" w:beforeAutospacing="1" w:after="100" w:afterAutospacing="1"/>
        <w:rPr>
          <w:sz w:val="24"/>
          <w:szCs w:val="24"/>
          <w:lang w:eastAsia="en-US"/>
        </w:rPr>
      </w:pPr>
      <w:r w:rsidRPr="00CC0658">
        <w:rPr>
          <w:sz w:val="24"/>
          <w:szCs w:val="24"/>
        </w:rPr>
        <w:t>Программная платформа</w:t>
      </w:r>
      <w:r w:rsidRPr="00CC0658">
        <w:rPr>
          <w:sz w:val="24"/>
          <w:szCs w:val="24"/>
          <w:lang w:eastAsia="en-US"/>
        </w:rPr>
        <w:t xml:space="preserve"> .</w:t>
      </w:r>
      <w:r w:rsidRPr="00CC0658">
        <w:rPr>
          <w:sz w:val="24"/>
          <w:szCs w:val="24"/>
          <w:lang w:val="en-US" w:eastAsia="en-US"/>
        </w:rPr>
        <w:t>NET</w:t>
      </w:r>
      <w:r w:rsidRPr="00CC0658">
        <w:rPr>
          <w:sz w:val="24"/>
          <w:szCs w:val="24"/>
          <w:lang w:eastAsia="en-US"/>
        </w:rPr>
        <w:t xml:space="preserve"> </w:t>
      </w:r>
      <w:r w:rsidRPr="00CC0658">
        <w:rPr>
          <w:sz w:val="24"/>
          <w:szCs w:val="24"/>
          <w:lang w:val="en-US" w:eastAsia="en-US"/>
        </w:rPr>
        <w:t>core</w:t>
      </w:r>
      <w:r w:rsidRPr="00CC0658">
        <w:rPr>
          <w:sz w:val="24"/>
          <w:szCs w:val="24"/>
          <w:lang w:eastAsia="en-US"/>
        </w:rPr>
        <w:t xml:space="preserve"> </w:t>
      </w:r>
      <w:r w:rsidRPr="00CC0658">
        <w:rPr>
          <w:sz w:val="24"/>
          <w:szCs w:val="24"/>
        </w:rPr>
        <w:t>версии 2 и выше</w:t>
      </w:r>
      <w:r w:rsidRPr="00CC0658">
        <w:rPr>
          <w:sz w:val="24"/>
          <w:szCs w:val="24"/>
          <w:lang w:eastAsia="en-US"/>
        </w:rPr>
        <w:t>.</w:t>
      </w:r>
    </w:p>
    <w:p w:rsidR="009D4CE2" w:rsidRPr="00CC0658" w:rsidRDefault="009D4CE2" w:rsidP="00170FDF">
      <w:pPr>
        <w:pStyle w:val="a3"/>
        <w:numPr>
          <w:ilvl w:val="0"/>
          <w:numId w:val="93"/>
        </w:numPr>
        <w:ind w:left="499" w:hanging="357"/>
      </w:pPr>
      <w:r w:rsidRPr="00CC0658">
        <w:t>На уровне хранения данных:</w:t>
      </w:r>
    </w:p>
    <w:p w:rsidR="009D4CE2" w:rsidRPr="00CC0658" w:rsidRDefault="009D4CE2" w:rsidP="00170FDF">
      <w:pPr>
        <w:pStyle w:val="a"/>
        <w:numPr>
          <w:ilvl w:val="1"/>
          <w:numId w:val="89"/>
        </w:numPr>
        <w:spacing w:before="100" w:beforeAutospacing="1" w:after="100" w:afterAutospacing="1"/>
        <w:rPr>
          <w:sz w:val="24"/>
          <w:szCs w:val="24"/>
        </w:rPr>
      </w:pP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p>
    <w:p w:rsidR="009D4CE2" w:rsidRPr="00CC0658" w:rsidRDefault="009D4CE2" w:rsidP="00170FDF">
      <w:pPr>
        <w:pStyle w:val="a"/>
        <w:numPr>
          <w:ilvl w:val="1"/>
          <w:numId w:val="89"/>
        </w:numPr>
        <w:spacing w:before="100" w:beforeAutospacing="1" w:after="100" w:afterAutospacing="1"/>
        <w:rPr>
          <w:sz w:val="24"/>
          <w:szCs w:val="24"/>
        </w:rPr>
      </w:pPr>
      <w:r w:rsidRPr="00CC0658">
        <w:rPr>
          <w:sz w:val="24"/>
          <w:szCs w:val="24"/>
        </w:rPr>
        <w:t xml:space="preserve">СУБД </w:t>
      </w:r>
      <w:r w:rsidRPr="00CC0658">
        <w:rPr>
          <w:sz w:val="24"/>
          <w:szCs w:val="24"/>
          <w:lang w:val="en-US"/>
        </w:rPr>
        <w:t>PostgreSQL</w:t>
      </w:r>
      <w:r w:rsidRPr="00CC0658">
        <w:rPr>
          <w:sz w:val="24"/>
          <w:szCs w:val="24"/>
        </w:rPr>
        <w:t xml:space="preserve"> версии 9.5 выше.</w:t>
      </w:r>
    </w:p>
    <w:p w:rsidR="009D4CE2" w:rsidRPr="009A4DE0" w:rsidRDefault="009D4CE2" w:rsidP="00991E4F">
      <w:pPr>
        <w:pStyle w:val="3"/>
      </w:pPr>
      <w:bookmarkStart w:id="169" w:name="_Toc110283302"/>
      <w:bookmarkStart w:id="170" w:name="_Toc124006307"/>
      <w:bookmarkStart w:id="171" w:name="_Toc125994297"/>
      <w:r w:rsidRPr="001C7F50">
        <w:t>Требования</w:t>
      </w:r>
      <w:r w:rsidRPr="009A4DE0">
        <w:t xml:space="preserve"> к техническому обеспечению</w:t>
      </w:r>
      <w:bookmarkEnd w:id="169"/>
      <w:bookmarkEnd w:id="170"/>
      <w:bookmarkEnd w:id="171"/>
    </w:p>
    <w:p w:rsidR="009D4CE2" w:rsidRPr="00D459E2" w:rsidRDefault="009D4CE2" w:rsidP="00D048FB">
      <w:pPr>
        <w:pStyle w:val="4"/>
        <w:ind w:firstLine="0"/>
        <w:rPr>
          <w:b w:val="0"/>
          <w:szCs w:val="22"/>
        </w:rPr>
      </w:pPr>
      <w:r w:rsidRPr="009D4CE2">
        <w:t>Требования</w:t>
      </w:r>
      <w:r w:rsidRPr="00D459E2">
        <w:rPr>
          <w:b w:val="0"/>
        </w:rPr>
        <w:t xml:space="preserve"> к </w:t>
      </w:r>
      <w:r w:rsidRPr="009D4CE2">
        <w:t>сетевой</w:t>
      </w:r>
      <w:r w:rsidRPr="00D459E2">
        <w:rPr>
          <w:b w:val="0"/>
        </w:rPr>
        <w:t xml:space="preserve"> </w:t>
      </w:r>
      <w:r w:rsidRPr="009D4CE2">
        <w:t>архитектуре</w:t>
      </w:r>
    </w:p>
    <w:p w:rsidR="009D4CE2" w:rsidRDefault="009D4CE2" w:rsidP="00170FDF">
      <w:pPr>
        <w:pStyle w:val="a3"/>
        <w:numPr>
          <w:ilvl w:val="0"/>
          <w:numId w:val="94"/>
        </w:numPr>
        <w:ind w:left="499" w:hanging="357"/>
      </w:pPr>
      <w:r w:rsidRPr="00CC0658">
        <w:t>С сетевой точки зрения компьютеры, на которых расположено программное обеспечение, реализующее функционал Системы должны быть частью корпоративной сети заказчика. В общем виде сетевая архитектура решения описывает</w:t>
      </w:r>
      <w:r>
        <w:t xml:space="preserve">ся схемой, </w:t>
      </w:r>
      <w:r w:rsidR="00961B8B">
        <w:t>приведённой</w:t>
      </w:r>
      <w:r>
        <w:t xml:space="preserve"> на </w:t>
      </w:r>
      <w:r>
        <w:fldChar w:fldCharType="begin"/>
      </w:r>
      <w:r>
        <w:instrText xml:space="preserve"> REF _Ref124533813 \h </w:instrText>
      </w:r>
      <w:r>
        <w:fldChar w:fldCharType="separate"/>
      </w:r>
      <w:r>
        <w:t xml:space="preserve">рисунке </w:t>
      </w:r>
      <w:r>
        <w:rPr>
          <w:noProof/>
        </w:rPr>
        <w:t>7</w:t>
      </w:r>
      <w:r>
        <w:fldChar w:fldCharType="end"/>
      </w:r>
      <w:r w:rsidRPr="00CC0658">
        <w:t>.</w:t>
      </w:r>
    </w:p>
    <w:p w:rsidR="0094548D" w:rsidRPr="00CC0658" w:rsidRDefault="0094548D" w:rsidP="00170FDF">
      <w:pPr>
        <w:pStyle w:val="a3"/>
        <w:numPr>
          <w:ilvl w:val="0"/>
          <w:numId w:val="94"/>
        </w:numPr>
        <w:ind w:left="499" w:hanging="357"/>
      </w:pPr>
      <w:r w:rsidRPr="00CC0658">
        <w:t xml:space="preserve">Настройки защищённого серверного сегмент сети определяются правилами фильтрации сетевых пакетов в корпоративных межсетевых экранах МСЭ1 и МСЭ2. Пользователи внутренней локальной сети имеют возможность подключения к Системе только по протоколам </w:t>
      </w:r>
      <w:r w:rsidRPr="00386D10">
        <w:rPr>
          <w:lang w:val="en-US"/>
        </w:rPr>
        <w:t>HTTP</w:t>
      </w:r>
      <w:r w:rsidRPr="00CC0658">
        <w:t xml:space="preserve"> и </w:t>
      </w:r>
      <w:r w:rsidRPr="00386D10">
        <w:rPr>
          <w:lang w:val="en-US"/>
        </w:rPr>
        <w:t>HTTPS</w:t>
      </w:r>
      <w:r w:rsidRPr="00CC0658">
        <w:t>, что обеспечивается настройками сетевого экрана МСЭ2.</w:t>
      </w:r>
    </w:p>
    <w:p w:rsidR="0094548D" w:rsidRPr="00CC0658" w:rsidRDefault="0094548D" w:rsidP="00170FDF">
      <w:pPr>
        <w:pStyle w:val="a3"/>
        <w:numPr>
          <w:ilvl w:val="0"/>
          <w:numId w:val="94"/>
        </w:numPr>
        <w:ind w:left="499" w:hanging="357"/>
      </w:pPr>
      <w:r w:rsidRPr="00CC0658">
        <w:t xml:space="preserve">Веб-сервер и сервер приложений Системы, а также СУБД Системы должны быть реализованы в виде двух виртуальных машин. Хост-машина виртуальных машин Системы должна быть расположена в защищённом серверном сегменте сети. Правила фильтрации сетевых пакетов сетевого экрана МСЭ2 запрещают обмен данными между виртуальными машинами Системы и внутренней сетью кроме обмена информацией, необходимой для работы Системы. </w:t>
      </w:r>
    </w:p>
    <w:p w:rsidR="009D4CE2" w:rsidRDefault="009D4CE2" w:rsidP="009D4CE2">
      <w:pPr>
        <w:ind w:left="709" w:firstLine="0"/>
      </w:pPr>
      <w:r w:rsidRPr="0046609A">
        <w:object w:dxaOrig="16695" w:dyaOrig="11101">
          <v:shape id="_x0000_i2931" type="#_x0000_t75" style="width:467.35pt;height:310.1pt" o:ole="">
            <v:imagedata r:id="rId29" o:title=""/>
          </v:shape>
          <o:OLEObject Type="Embed" ProgID="Visio.Drawing.15" ShapeID="_x0000_i2931" DrawAspect="Content" ObjectID="_1736610719" r:id="rId30"/>
        </w:object>
      </w:r>
    </w:p>
    <w:p w:rsidR="009D4CE2" w:rsidRPr="00CC0658" w:rsidRDefault="009D4CE2" w:rsidP="009D4CE2">
      <w:pPr>
        <w:pStyle w:val="aa"/>
        <w:jc w:val="center"/>
        <w:rPr>
          <w:highlight w:val="yellow"/>
        </w:rPr>
      </w:pPr>
      <w:bookmarkStart w:id="172" w:name="_Ref124533813"/>
      <w:bookmarkStart w:id="173" w:name="_Ref124531583"/>
      <w:r>
        <w:t xml:space="preserve">Рисунок </w:t>
      </w:r>
      <w:r>
        <w:fldChar w:fldCharType="begin"/>
      </w:r>
      <w:r>
        <w:instrText xml:space="preserve"> SEQ Рисунок \* ARABIC </w:instrText>
      </w:r>
      <w:r>
        <w:fldChar w:fldCharType="separate"/>
      </w:r>
      <w:r>
        <w:rPr>
          <w:noProof/>
        </w:rPr>
        <w:t>7</w:t>
      </w:r>
      <w:r>
        <w:rPr>
          <w:noProof/>
        </w:rPr>
        <w:fldChar w:fldCharType="end"/>
      </w:r>
      <w:bookmarkEnd w:id="172"/>
      <w:r>
        <w:t xml:space="preserve">. </w:t>
      </w:r>
      <w:r w:rsidRPr="0041190C">
        <w:t>Сетевая архитектура</w:t>
      </w:r>
      <w:bookmarkEnd w:id="173"/>
    </w:p>
    <w:p w:rsidR="009D4CE2" w:rsidRPr="00CC0658" w:rsidRDefault="009D4CE2" w:rsidP="009D4CE2">
      <w:pPr>
        <w:pStyle w:val="aa"/>
        <w:spacing w:line="276" w:lineRule="auto"/>
        <w:rPr>
          <w:rFonts w:cs="Times New Roman"/>
          <w:b/>
          <w:i w:val="0"/>
          <w:sz w:val="22"/>
          <w:szCs w:val="24"/>
        </w:rPr>
      </w:pPr>
    </w:p>
    <w:p w:rsidR="009D4CE2" w:rsidRPr="00CC0658" w:rsidRDefault="009D4CE2" w:rsidP="00170FDF">
      <w:pPr>
        <w:pStyle w:val="a3"/>
        <w:numPr>
          <w:ilvl w:val="0"/>
          <w:numId w:val="94"/>
        </w:numPr>
        <w:ind w:left="499" w:hanging="357"/>
      </w:pPr>
      <w:r w:rsidRPr="00CC0658">
        <w:t>Внешние клиенты Системы подключаются к публичному IP-адресу внешнего сетевого интерфейса v1 криптошлюза.</w:t>
      </w:r>
      <w:r w:rsidRPr="00CC0658" w:rsidDel="00983B54">
        <w:t xml:space="preserve"> </w:t>
      </w:r>
      <w:r w:rsidRPr="00CC0658">
        <w:t xml:space="preserve">При </w:t>
      </w:r>
      <w:r w:rsidR="00961B8B" w:rsidRPr="00CC0658">
        <w:t>удалённом</w:t>
      </w:r>
      <w:r w:rsidRPr="00CC0658">
        <w:t xml:space="preserve"> подключении внешние клиенты Системы проходят на криптошлюзе процедуры усиленной аутентификации с использованием сертификатов локального удостоверяющего центра. </w:t>
      </w:r>
    </w:p>
    <w:p w:rsidR="009D4CE2" w:rsidRPr="00CC0658" w:rsidRDefault="009D4CE2" w:rsidP="00170FDF">
      <w:pPr>
        <w:pStyle w:val="a3"/>
        <w:numPr>
          <w:ilvl w:val="0"/>
          <w:numId w:val="94"/>
        </w:numPr>
        <w:ind w:left="499" w:hanging="357"/>
      </w:pPr>
      <w:r w:rsidRPr="00CC0658">
        <w:t xml:space="preserve">Криптошлюз настраивается так, что между каждым удалённым клиентом Системы и криптошлюзом создаётся защищённая виртуальная частная сеть (VPN) в виде IP-туннеля, по которому данные передаются в зашифрованном виде. Осуществляется криптографическая защита информационного обмена. </w:t>
      </w:r>
    </w:p>
    <w:p w:rsidR="009D4CE2" w:rsidRPr="00CC0658" w:rsidRDefault="009D4CE2" w:rsidP="00170FDF">
      <w:pPr>
        <w:pStyle w:val="a3"/>
        <w:numPr>
          <w:ilvl w:val="0"/>
          <w:numId w:val="94"/>
        </w:numPr>
        <w:ind w:left="499" w:hanging="357"/>
      </w:pPr>
      <w:r w:rsidRPr="00CC0658">
        <w:t xml:space="preserve">Для поддержки туннелирования на мобильных устройствах и компьютерах удалённых клиентов необходимо специальное программное обеспечение, выполняющее функцию </w:t>
      </w:r>
      <w:r w:rsidRPr="00386D10">
        <w:rPr>
          <w:lang w:val="en-US"/>
        </w:rPr>
        <w:t>VPN</w:t>
      </w:r>
      <w:r w:rsidRPr="00CC0658">
        <w:t>-клиента.</w:t>
      </w:r>
    </w:p>
    <w:p w:rsidR="009D4CE2" w:rsidRPr="00CC0658" w:rsidRDefault="009D4CE2" w:rsidP="00170FDF">
      <w:pPr>
        <w:pStyle w:val="a3"/>
        <w:numPr>
          <w:ilvl w:val="0"/>
          <w:numId w:val="94"/>
        </w:numPr>
        <w:ind w:left="499" w:hanging="357"/>
      </w:pPr>
      <w:r w:rsidRPr="00CC0658">
        <w:t xml:space="preserve">В результате маршрутизации пакетов и трансляции IP-адресов, выполняемыми в криптошлюзе, удалённые клиенты Системы получают возможность взаимодействия с Системой с использованием внутренней IP-адресации. Внешний клиент может ввести имя или внутренний IP-адрес веб-сервера Системы и после ввода логина и пароля начать работать с Системой. </w:t>
      </w:r>
    </w:p>
    <w:p w:rsidR="009D4CE2" w:rsidRPr="00CC0658" w:rsidRDefault="009D4CE2" w:rsidP="00170FDF">
      <w:pPr>
        <w:pStyle w:val="a3"/>
        <w:numPr>
          <w:ilvl w:val="0"/>
          <w:numId w:val="94"/>
        </w:numPr>
        <w:ind w:left="499" w:hanging="357"/>
      </w:pPr>
      <w:r w:rsidRPr="00CC0658">
        <w:t>Расшифрованный трафик из криптошлюза поступает на вход сервера приложений через МСЭ1, который выполняет функцию системы предотвращения вторжений.</w:t>
      </w:r>
    </w:p>
    <w:p w:rsidR="009D4CE2" w:rsidRDefault="009D4CE2" w:rsidP="00170FDF">
      <w:pPr>
        <w:pStyle w:val="a3"/>
        <w:numPr>
          <w:ilvl w:val="0"/>
          <w:numId w:val="94"/>
        </w:numPr>
        <w:ind w:left="499" w:hanging="357"/>
      </w:pPr>
      <w:r w:rsidRPr="00CC0658">
        <w:t>Благодаря настройкам сетевых экранов запрещается установка соединения с какой-либо сетевой службой локальной сети как для внешних клиентов Системы, так и для серверов Системы.</w:t>
      </w:r>
    </w:p>
    <w:p w:rsidR="009D4CE2" w:rsidRPr="00991E4F" w:rsidRDefault="009D4CE2" w:rsidP="00D048FB">
      <w:pPr>
        <w:pStyle w:val="4"/>
        <w:ind w:firstLine="0"/>
      </w:pPr>
      <w:r w:rsidRPr="00991E4F">
        <w:t xml:space="preserve">Требования к </w:t>
      </w:r>
      <w:r w:rsidRPr="00D048FB">
        <w:t>техническому</w:t>
      </w:r>
      <w:r w:rsidRPr="00991E4F">
        <w:t xml:space="preserve"> обеспечению серверов</w:t>
      </w:r>
    </w:p>
    <w:p w:rsidR="009D4CE2" w:rsidRPr="00D459E2" w:rsidRDefault="009D4CE2" w:rsidP="00170FDF">
      <w:pPr>
        <w:pStyle w:val="a3"/>
        <w:numPr>
          <w:ilvl w:val="0"/>
          <w:numId w:val="95"/>
        </w:numPr>
        <w:ind w:left="357" w:hanging="357"/>
      </w:pPr>
      <w:r w:rsidRPr="00D459E2">
        <w:t xml:space="preserve">Для функционирования Системы в тестовой и продуктовой среде должны использоваться виртуальные сервера, входящие в состав комплекса технических средств информационно-телекоммуникационной и вычислительной инфраструктуры Заказчика. </w:t>
      </w:r>
    </w:p>
    <w:p w:rsidR="009D4CE2" w:rsidRPr="00D459E2" w:rsidRDefault="009D4CE2" w:rsidP="00170FDF">
      <w:pPr>
        <w:pStyle w:val="a3"/>
        <w:numPr>
          <w:ilvl w:val="0"/>
          <w:numId w:val="95"/>
        </w:numPr>
        <w:ind w:left="357" w:hanging="357"/>
      </w:pPr>
      <w:r w:rsidRPr="00D459E2">
        <w:t>Серверные программные компоненты Системы должны быть размещены на следующих серверах (</w:t>
      </w:r>
      <w:r>
        <w:fldChar w:fldCharType="begin"/>
      </w:r>
      <w:r>
        <w:instrText xml:space="preserve"> REF _Ref124532700 \h </w:instrText>
      </w:r>
      <w:r>
        <w:fldChar w:fldCharType="separate"/>
      </w:r>
      <w:r>
        <w:t xml:space="preserve">Таблица </w:t>
      </w:r>
      <w:r>
        <w:rPr>
          <w:noProof/>
        </w:rPr>
        <w:t>12</w:t>
      </w:r>
      <w:r>
        <w:fldChar w:fldCharType="end"/>
      </w:r>
      <w:r>
        <w:t xml:space="preserve">  и </w:t>
      </w:r>
      <w:r>
        <w:fldChar w:fldCharType="begin"/>
      </w:r>
      <w:r>
        <w:instrText xml:space="preserve"> REF _Ref124532709 \h </w:instrText>
      </w:r>
      <w:r>
        <w:fldChar w:fldCharType="separate"/>
      </w:r>
      <w:r>
        <w:t xml:space="preserve">Таблица </w:t>
      </w:r>
      <w:r>
        <w:rPr>
          <w:noProof/>
        </w:rPr>
        <w:t>13</w:t>
      </w:r>
      <w:r>
        <w:fldChar w:fldCharType="end"/>
      </w:r>
      <w:r w:rsidRPr="00D459E2">
        <w:t>):</w:t>
      </w:r>
    </w:p>
    <w:p w:rsidR="009D4CE2" w:rsidRPr="00CC0658" w:rsidRDefault="009D4CE2" w:rsidP="00170FDF">
      <w:pPr>
        <w:pStyle w:val="a"/>
        <w:numPr>
          <w:ilvl w:val="0"/>
          <w:numId w:val="91"/>
        </w:numPr>
        <w:spacing w:after="0"/>
        <w:rPr>
          <w:sz w:val="24"/>
          <w:szCs w:val="24"/>
        </w:rPr>
      </w:pPr>
      <w:r w:rsidRPr="00CC0658">
        <w:rPr>
          <w:sz w:val="24"/>
          <w:szCs w:val="24"/>
        </w:rPr>
        <w:t>сервер БД (уровень хранения данных);</w:t>
      </w:r>
    </w:p>
    <w:p w:rsidR="009D4CE2" w:rsidRPr="00CC0658" w:rsidRDefault="009D4CE2" w:rsidP="00170FDF">
      <w:pPr>
        <w:pStyle w:val="a"/>
        <w:numPr>
          <w:ilvl w:val="0"/>
          <w:numId w:val="91"/>
        </w:numPr>
        <w:spacing w:after="0"/>
        <w:rPr>
          <w:szCs w:val="24"/>
        </w:rPr>
      </w:pPr>
      <w:r w:rsidRPr="00CC0658">
        <w:rPr>
          <w:sz w:val="24"/>
          <w:szCs w:val="24"/>
        </w:rPr>
        <w:t xml:space="preserve">сервер приложений (уровень обработки данных). </w:t>
      </w:r>
    </w:p>
    <w:p w:rsidR="009D4CE2" w:rsidRDefault="009D4CE2" w:rsidP="009D4CE2">
      <w:pPr>
        <w:pStyle w:val="aa"/>
        <w:keepNext/>
        <w:jc w:val="right"/>
      </w:pPr>
      <w:bookmarkStart w:id="174" w:name="_Ref124532700"/>
      <w:r>
        <w:t xml:space="preserve">Таблица </w:t>
      </w:r>
      <w:r>
        <w:fldChar w:fldCharType="begin"/>
      </w:r>
      <w:r>
        <w:instrText xml:space="preserve"> SEQ Таблица \* ARABIC </w:instrText>
      </w:r>
      <w:r>
        <w:fldChar w:fldCharType="separate"/>
      </w:r>
      <w:r>
        <w:rPr>
          <w:noProof/>
        </w:rPr>
        <w:t>12</w:t>
      </w:r>
      <w:r>
        <w:rPr>
          <w:noProof/>
        </w:rPr>
        <w:fldChar w:fldCharType="end"/>
      </w:r>
      <w:bookmarkEnd w:id="174"/>
      <w:r>
        <w:t xml:space="preserve">. </w:t>
      </w:r>
      <w:r w:rsidRPr="007224C9">
        <w:t>Требования к вычислительным ресурсам (тестовая среда)</w:t>
      </w:r>
    </w:p>
    <w:tbl>
      <w:tblPr>
        <w:tblStyle w:val="ad"/>
        <w:tblW w:w="8657" w:type="dxa"/>
        <w:jc w:val="center"/>
        <w:tblLayout w:type="fixed"/>
        <w:tblLook w:val="04A0" w:firstRow="1" w:lastRow="0" w:firstColumn="1" w:lastColumn="0" w:noHBand="0" w:noVBand="1"/>
      </w:tblPr>
      <w:tblGrid>
        <w:gridCol w:w="1423"/>
        <w:gridCol w:w="1290"/>
        <w:gridCol w:w="1418"/>
        <w:gridCol w:w="1842"/>
        <w:gridCol w:w="1560"/>
        <w:gridCol w:w="1124"/>
      </w:tblGrid>
      <w:tr w:rsidR="009D4CE2" w:rsidRPr="00CC0658" w:rsidTr="002E5680">
        <w:trPr>
          <w:jc w:val="center"/>
        </w:trPr>
        <w:tc>
          <w:tcPr>
            <w:tcW w:w="1423" w:type="dxa"/>
            <w:hideMark/>
          </w:tcPr>
          <w:p w:rsidR="009D4CE2" w:rsidRPr="00BC7F9C" w:rsidRDefault="009D4CE2" w:rsidP="002E5680">
            <w:pPr>
              <w:pStyle w:val="TableText"/>
              <w:spacing w:before="0" w:after="0" w:line="276" w:lineRule="auto"/>
              <w:rPr>
                <w:b/>
                <w:sz w:val="16"/>
                <w:szCs w:val="16"/>
              </w:rPr>
            </w:pPr>
            <w:r w:rsidRPr="00BC7F9C">
              <w:rPr>
                <w:b/>
                <w:sz w:val="16"/>
                <w:szCs w:val="16"/>
              </w:rPr>
              <w:t>Сервер</w:t>
            </w:r>
          </w:p>
        </w:tc>
        <w:tc>
          <w:tcPr>
            <w:tcW w:w="1290" w:type="dxa"/>
            <w:hideMark/>
          </w:tcPr>
          <w:p w:rsidR="009D4CE2" w:rsidRPr="00BC7F9C" w:rsidRDefault="009D4CE2" w:rsidP="002E5680">
            <w:pPr>
              <w:pStyle w:val="TableText"/>
              <w:spacing w:before="0" w:after="0" w:line="276" w:lineRule="auto"/>
              <w:rPr>
                <w:b/>
                <w:sz w:val="16"/>
                <w:szCs w:val="16"/>
              </w:rPr>
            </w:pPr>
            <w:r w:rsidRPr="00BC7F9C">
              <w:rPr>
                <w:b/>
                <w:sz w:val="16"/>
                <w:szCs w:val="16"/>
              </w:rPr>
              <w:t>Операционная система</w:t>
            </w:r>
          </w:p>
        </w:tc>
        <w:tc>
          <w:tcPr>
            <w:tcW w:w="1418"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виртуальных  ядер процессора, шт.</w:t>
            </w:r>
          </w:p>
        </w:tc>
        <w:tc>
          <w:tcPr>
            <w:tcW w:w="1842"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оперативной памяти (vRAM), Гб</w:t>
            </w:r>
          </w:p>
        </w:tc>
        <w:tc>
          <w:tcPr>
            <w:tcW w:w="1560" w:type="dxa"/>
            <w:hideMark/>
          </w:tcPr>
          <w:p w:rsidR="009D4CE2" w:rsidRPr="00BC7F9C" w:rsidRDefault="009D4CE2" w:rsidP="002E5680">
            <w:pPr>
              <w:pStyle w:val="TableText"/>
              <w:spacing w:before="0" w:after="0" w:line="276" w:lineRule="auto"/>
              <w:rPr>
                <w:b/>
                <w:sz w:val="16"/>
                <w:szCs w:val="16"/>
              </w:rPr>
            </w:pPr>
            <w:r w:rsidRPr="00BC7F9C">
              <w:rPr>
                <w:b/>
                <w:sz w:val="16"/>
                <w:szCs w:val="16"/>
              </w:rPr>
              <w:t>Объем дискового пространства, Гб</w:t>
            </w:r>
          </w:p>
        </w:tc>
        <w:tc>
          <w:tcPr>
            <w:tcW w:w="1124"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и скорость сетевых адаптеров</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5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 х 1 Gbit</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6</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921B8B" w:rsidRDefault="009D4CE2" w:rsidP="009D4CE2"/>
    <w:p w:rsidR="009D4CE2" w:rsidRDefault="009D4CE2" w:rsidP="009D4CE2">
      <w:pPr>
        <w:pStyle w:val="aa"/>
        <w:keepNext/>
        <w:jc w:val="right"/>
      </w:pPr>
      <w:bookmarkStart w:id="175" w:name="_Ref124532709"/>
      <w:r>
        <w:t xml:space="preserve">Таблица </w:t>
      </w:r>
      <w:r>
        <w:fldChar w:fldCharType="begin"/>
      </w:r>
      <w:r>
        <w:instrText xml:space="preserve"> SEQ Таблица \* ARABIC </w:instrText>
      </w:r>
      <w:r>
        <w:fldChar w:fldCharType="separate"/>
      </w:r>
      <w:r>
        <w:rPr>
          <w:noProof/>
        </w:rPr>
        <w:t>13</w:t>
      </w:r>
      <w:r>
        <w:rPr>
          <w:noProof/>
        </w:rPr>
        <w:fldChar w:fldCharType="end"/>
      </w:r>
      <w:bookmarkEnd w:id="175"/>
      <w:r>
        <w:t xml:space="preserve">. </w:t>
      </w:r>
      <w:r w:rsidRPr="00974D0C">
        <w:t>Требования к вычислительным ресурсам (продуктовая среда)</w:t>
      </w:r>
    </w:p>
    <w:tbl>
      <w:tblPr>
        <w:tblStyle w:val="ad"/>
        <w:tblW w:w="9053" w:type="dxa"/>
        <w:jc w:val="center"/>
        <w:tblLayout w:type="fixed"/>
        <w:tblLook w:val="04A0" w:firstRow="1" w:lastRow="0" w:firstColumn="1" w:lastColumn="0" w:noHBand="0" w:noVBand="1"/>
      </w:tblPr>
      <w:tblGrid>
        <w:gridCol w:w="1413"/>
        <w:gridCol w:w="1701"/>
        <w:gridCol w:w="1418"/>
        <w:gridCol w:w="1842"/>
        <w:gridCol w:w="1560"/>
        <w:gridCol w:w="1119"/>
      </w:tblGrid>
      <w:tr w:rsidR="009D4CE2" w:rsidRPr="00CC0658" w:rsidTr="002E5680">
        <w:trPr>
          <w:cantSplit/>
          <w:jc w:val="center"/>
        </w:trPr>
        <w:tc>
          <w:tcPr>
            <w:tcW w:w="1413" w:type="dxa"/>
            <w:hideMark/>
          </w:tcPr>
          <w:p w:rsidR="009D4CE2" w:rsidRPr="00D344DA" w:rsidRDefault="009D4CE2" w:rsidP="002E5680">
            <w:pPr>
              <w:pStyle w:val="TableText"/>
              <w:spacing w:before="0" w:after="0" w:line="276" w:lineRule="auto"/>
              <w:rPr>
                <w:b/>
                <w:sz w:val="16"/>
                <w:szCs w:val="16"/>
              </w:rPr>
            </w:pPr>
            <w:r w:rsidRPr="00D344DA">
              <w:rPr>
                <w:b/>
                <w:sz w:val="16"/>
                <w:szCs w:val="16"/>
              </w:rPr>
              <w:t>Сервер</w:t>
            </w:r>
          </w:p>
        </w:tc>
        <w:tc>
          <w:tcPr>
            <w:tcW w:w="1701" w:type="dxa"/>
            <w:hideMark/>
          </w:tcPr>
          <w:p w:rsidR="009D4CE2" w:rsidRPr="00D344DA" w:rsidRDefault="009D4CE2" w:rsidP="002E5680">
            <w:pPr>
              <w:pStyle w:val="TableText"/>
              <w:spacing w:before="0" w:after="0" w:line="276" w:lineRule="auto"/>
              <w:rPr>
                <w:b/>
                <w:sz w:val="16"/>
                <w:szCs w:val="16"/>
              </w:rPr>
            </w:pPr>
            <w:r w:rsidRPr="00D344DA">
              <w:rPr>
                <w:b/>
                <w:sz w:val="16"/>
                <w:szCs w:val="16"/>
              </w:rPr>
              <w:t>Операционная система</w:t>
            </w:r>
          </w:p>
        </w:tc>
        <w:tc>
          <w:tcPr>
            <w:tcW w:w="1418"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виртуальных  ядер процессора, шт.</w:t>
            </w:r>
          </w:p>
        </w:tc>
        <w:tc>
          <w:tcPr>
            <w:tcW w:w="1842"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оперативной памяти (vRAM), Гб</w:t>
            </w:r>
          </w:p>
        </w:tc>
        <w:tc>
          <w:tcPr>
            <w:tcW w:w="1560" w:type="dxa"/>
            <w:hideMark/>
          </w:tcPr>
          <w:p w:rsidR="009D4CE2" w:rsidRPr="00D344DA" w:rsidRDefault="009D4CE2" w:rsidP="002E5680">
            <w:pPr>
              <w:pStyle w:val="TableText"/>
              <w:spacing w:before="0" w:after="0" w:line="276" w:lineRule="auto"/>
              <w:rPr>
                <w:b/>
                <w:sz w:val="16"/>
                <w:szCs w:val="16"/>
              </w:rPr>
            </w:pPr>
            <w:r w:rsidRPr="00D344DA">
              <w:rPr>
                <w:b/>
                <w:sz w:val="16"/>
                <w:szCs w:val="16"/>
              </w:rPr>
              <w:t>Объем дискового пространства, Гб</w:t>
            </w:r>
          </w:p>
        </w:tc>
        <w:tc>
          <w:tcPr>
            <w:tcW w:w="1119"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и скорость сетевых адаптеров</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4</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2 х 1 Gbit</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D459E2" w:rsidRDefault="009D4CE2" w:rsidP="00170FDF">
      <w:pPr>
        <w:pStyle w:val="a3"/>
        <w:numPr>
          <w:ilvl w:val="0"/>
          <w:numId w:val="95"/>
        </w:numPr>
        <w:ind w:left="357" w:hanging="357"/>
      </w:pPr>
      <w:r w:rsidRPr="00D459E2">
        <w:t>Сервера среды разработки должны располагаться у Исполнителя. Технические характеристики определяет Исполнитель.</w:t>
      </w:r>
    </w:p>
    <w:p w:rsidR="009D4CE2" w:rsidRPr="00991E4F" w:rsidRDefault="009D4CE2" w:rsidP="00D048FB">
      <w:pPr>
        <w:pStyle w:val="4"/>
        <w:ind w:firstLine="0"/>
      </w:pPr>
      <w:r w:rsidRPr="00991E4F">
        <w:t xml:space="preserve">Требования к </w:t>
      </w:r>
      <w:r w:rsidRPr="00D048FB">
        <w:t>персональным</w:t>
      </w:r>
      <w:r w:rsidRPr="00991E4F">
        <w:t xml:space="preserve"> компьютерам</w:t>
      </w:r>
    </w:p>
    <w:p w:rsidR="009D4CE2" w:rsidRPr="00CC0658" w:rsidRDefault="009D4CE2" w:rsidP="009D4CE2">
      <w:r w:rsidRPr="00CC0658">
        <w:t xml:space="preserve">Пользователю персонального компьютера </w:t>
      </w:r>
      <w:r>
        <w:t xml:space="preserve">(ПК) </w:t>
      </w:r>
      <w:r w:rsidRPr="00CC0658">
        <w:t>для работы с системой достаточно наличие на компьютере стандартного интернет-браузера под управлением операц</w:t>
      </w:r>
      <w:r>
        <w:t xml:space="preserve">ионной системы Windows 7, 8, </w:t>
      </w:r>
      <w:r w:rsidRPr="00CC0658">
        <w:t>10</w:t>
      </w:r>
      <w:r>
        <w:t xml:space="preserve"> или 11</w:t>
      </w:r>
      <w:r w:rsidRPr="00CC0658">
        <w:t>. Дополнительных</w:t>
      </w:r>
      <w:r w:rsidRPr="00CC0658">
        <w:rPr>
          <w:color w:val="000000"/>
          <w:shd w:val="clear" w:color="auto" w:fill="FFFFFF"/>
        </w:rPr>
        <w:t xml:space="preserve"> требований к техническим характеристикам </w:t>
      </w:r>
      <w:r w:rsidRPr="00CC0658">
        <w:rPr>
          <w:rFonts w:eastAsia="Arial"/>
        </w:rPr>
        <w:t>ПК</w:t>
      </w:r>
      <w:r w:rsidRPr="00CC0658">
        <w:rPr>
          <w:shd w:val="clear" w:color="auto" w:fill="FFFFFF"/>
        </w:rPr>
        <w:t xml:space="preserve"> </w:t>
      </w:r>
      <w:r w:rsidRPr="00CC0658">
        <w:rPr>
          <w:color w:val="000000"/>
          <w:shd w:val="clear" w:color="auto" w:fill="FFFFFF"/>
        </w:rPr>
        <w:t>пользователей не выдвигается.</w:t>
      </w:r>
    </w:p>
    <w:p w:rsidR="009D4CE2" w:rsidRPr="00991E4F" w:rsidRDefault="009D4CE2" w:rsidP="00991E4F">
      <w:pPr>
        <w:pStyle w:val="4"/>
      </w:pPr>
      <w:r w:rsidRPr="00991E4F">
        <w:t>Требования к мобильным устройствам</w:t>
      </w:r>
    </w:p>
    <w:p w:rsidR="009D4CE2" w:rsidRPr="00A3260C" w:rsidRDefault="009D4CE2" w:rsidP="00170FDF">
      <w:pPr>
        <w:pStyle w:val="a3"/>
        <w:numPr>
          <w:ilvl w:val="0"/>
          <w:numId w:val="90"/>
        </w:numPr>
      </w:pPr>
      <w:r w:rsidRPr="00A3260C">
        <w:t>операционная система Android 6.0 и выше;</w:t>
      </w:r>
    </w:p>
    <w:p w:rsidR="009D4CE2" w:rsidRPr="00A3260C" w:rsidRDefault="009D4CE2" w:rsidP="00170FDF">
      <w:pPr>
        <w:pStyle w:val="a3"/>
        <w:numPr>
          <w:ilvl w:val="0"/>
          <w:numId w:val="90"/>
        </w:numPr>
      </w:pPr>
      <w:r w:rsidRPr="00A3260C">
        <w:t>экран 8" и выше, разрешение экрана: не ниже 1280x800 точек на дюйм;</w:t>
      </w:r>
    </w:p>
    <w:p w:rsidR="009D4CE2" w:rsidRPr="00A3260C" w:rsidRDefault="009D4CE2" w:rsidP="00170FDF">
      <w:pPr>
        <w:pStyle w:val="a3"/>
        <w:numPr>
          <w:ilvl w:val="0"/>
          <w:numId w:val="90"/>
        </w:numPr>
      </w:pPr>
      <w:r w:rsidRPr="00A3260C">
        <w:t>оперативная память – от 2 Гб;</w:t>
      </w:r>
    </w:p>
    <w:p w:rsidR="009D4CE2" w:rsidRPr="00A3260C" w:rsidRDefault="009D4CE2" w:rsidP="00170FDF">
      <w:pPr>
        <w:pStyle w:val="a3"/>
        <w:numPr>
          <w:ilvl w:val="0"/>
          <w:numId w:val="90"/>
        </w:numPr>
      </w:pPr>
      <w:r w:rsidRPr="00A3260C">
        <w:t>встроенная память – от 8 Гб.</w:t>
      </w:r>
    </w:p>
    <w:p w:rsidR="009D4CE2" w:rsidRDefault="009D4CE2" w:rsidP="00991E4F">
      <w:pPr>
        <w:pStyle w:val="3"/>
      </w:pPr>
      <w:bookmarkStart w:id="176" w:name="_Toc124006308"/>
      <w:bookmarkStart w:id="177" w:name="_Toc125994298"/>
      <w:r w:rsidRPr="001C7F50">
        <w:t>Требования</w:t>
      </w:r>
      <w:r w:rsidRPr="00314042">
        <w:t xml:space="preserve"> к </w:t>
      </w:r>
      <w:r w:rsidRPr="003E70BB">
        <w:t>метрологическому</w:t>
      </w:r>
      <w:r w:rsidRPr="00314042">
        <w:t xml:space="preserve"> обеспечению</w:t>
      </w:r>
      <w:bookmarkEnd w:id="176"/>
      <w:bookmarkEnd w:id="177"/>
    </w:p>
    <w:p w:rsidR="009D4CE2" w:rsidRDefault="009D4CE2" w:rsidP="009D4CE2">
      <w:pPr>
        <w:pStyle w:val="11"/>
      </w:pPr>
      <w:r w:rsidRPr="00314042">
        <w:t>Требования к метрологическому обеспечению</w:t>
      </w:r>
      <w:r>
        <w:t xml:space="preserve"> не выдвигаются</w:t>
      </w:r>
    </w:p>
    <w:p w:rsidR="009D4CE2" w:rsidRPr="003C4C0B" w:rsidRDefault="009D4CE2" w:rsidP="00991E4F">
      <w:pPr>
        <w:pStyle w:val="3"/>
      </w:pPr>
      <w:bookmarkStart w:id="178" w:name="_Toc110283303"/>
      <w:bookmarkStart w:id="179" w:name="_Toc124006309"/>
      <w:bookmarkStart w:id="180" w:name="_Toc125994299"/>
      <w:r w:rsidRPr="001C7F50">
        <w:t>Требования</w:t>
      </w:r>
      <w:r w:rsidRPr="003C4C0B">
        <w:t xml:space="preserve"> к организационному обеспечению</w:t>
      </w:r>
      <w:bookmarkEnd w:id="178"/>
      <w:bookmarkEnd w:id="179"/>
      <w:bookmarkEnd w:id="180"/>
    </w:p>
    <w:p w:rsidR="009D4CE2" w:rsidRPr="00991E4F" w:rsidRDefault="009D4CE2" w:rsidP="00991E4F">
      <w:pPr>
        <w:pStyle w:val="4"/>
      </w:pPr>
      <w:bookmarkStart w:id="181" w:name="_Ref123736574"/>
      <w:bookmarkStart w:id="182" w:name="_Ref124530854"/>
      <w:r w:rsidRPr="00991E4F">
        <w:t>Требования к структуре и функциям подразделения, обеспечивающего подготовку и эксплуатацию АС</w:t>
      </w:r>
      <w:bookmarkEnd w:id="181"/>
      <w:r w:rsidRPr="00991E4F">
        <w:t>:</w:t>
      </w:r>
      <w:bookmarkEnd w:id="182"/>
    </w:p>
    <w:p w:rsidR="009D4CE2" w:rsidRDefault="009D4CE2" w:rsidP="00170FDF">
      <w:pPr>
        <w:pStyle w:val="a3"/>
        <w:numPr>
          <w:ilvl w:val="0"/>
          <w:numId w:val="96"/>
        </w:numPr>
        <w:ind w:left="357" w:hanging="357"/>
      </w:pPr>
      <w:r>
        <w:t>Заказчик создаёт подразделение для подготовки Системы к внедрению, внедрению Системы и эксплуатации Системы.</w:t>
      </w:r>
    </w:p>
    <w:p w:rsidR="009D4CE2" w:rsidRDefault="009D4CE2" w:rsidP="00170FDF">
      <w:pPr>
        <w:pStyle w:val="a3"/>
        <w:numPr>
          <w:ilvl w:val="0"/>
          <w:numId w:val="96"/>
        </w:numPr>
        <w:ind w:left="357" w:hanging="357"/>
      </w:pPr>
      <w:r w:rsidRPr="00E437BF">
        <w:rPr>
          <w:rFonts w:cs="Times New Roman"/>
        </w:rPr>
        <w:t xml:space="preserve">В состав подразделения входят </w:t>
      </w:r>
      <w:r w:rsidRPr="00E437BF">
        <w:rPr>
          <w:rFonts w:cs="Times New Roman"/>
          <w:szCs w:val="28"/>
        </w:rPr>
        <w:t>руководитель</w:t>
      </w:r>
      <w:r>
        <w:t xml:space="preserve"> этого подразделения и администраторы Системы (см. п. </w:t>
      </w:r>
      <w:r>
        <w:fldChar w:fldCharType="begin"/>
      </w:r>
      <w:r>
        <w:instrText xml:space="preserve"> REF _Ref124530614 \w \h </w:instrText>
      </w:r>
      <w:r>
        <w:fldChar w:fldCharType="separate"/>
      </w:r>
      <w:r>
        <w:t>4.4.1</w:t>
      </w:r>
      <w:r>
        <w:fldChar w:fldCharType="end"/>
      </w:r>
      <w:r>
        <w:t xml:space="preserve"> «</w:t>
      </w:r>
      <w:r>
        <w:fldChar w:fldCharType="begin"/>
      </w:r>
      <w:r>
        <w:instrText xml:space="preserve"> REF _Ref124530601 \h </w:instrText>
      </w:r>
      <w:r>
        <w:fldChar w:fldCharType="separate"/>
      </w:r>
      <w:r w:rsidRPr="00C44AFD">
        <w:rPr>
          <w:color w:val="000000"/>
        </w:rPr>
        <w:t>Требования</w:t>
      </w:r>
      <w:r w:rsidRPr="00C44AFD">
        <w:t xml:space="preserve"> к численности и квалификации персонала и пользователей АС</w:t>
      </w:r>
      <w:r>
        <w:fldChar w:fldCharType="end"/>
      </w:r>
      <w:r>
        <w:t>»):</w:t>
      </w:r>
    </w:p>
    <w:p w:rsidR="009D4CE2" w:rsidRPr="00CC0658" w:rsidRDefault="009D4CE2" w:rsidP="00170FDF">
      <w:pPr>
        <w:pStyle w:val="a3"/>
        <w:numPr>
          <w:ilvl w:val="0"/>
          <w:numId w:val="82"/>
        </w:numPr>
      </w:pPr>
      <w:r w:rsidRPr="00CC0658">
        <w:t>администратор</w:t>
      </w:r>
      <w:r>
        <w:t>ы</w:t>
      </w:r>
      <w:r w:rsidRPr="00CC0658">
        <w:t xml:space="preserve"> информационной безопасности,</w:t>
      </w:r>
    </w:p>
    <w:p w:rsidR="009D4CE2" w:rsidRPr="00CC0658" w:rsidRDefault="009D4CE2" w:rsidP="00170FDF">
      <w:pPr>
        <w:pStyle w:val="a3"/>
        <w:numPr>
          <w:ilvl w:val="0"/>
          <w:numId w:val="82"/>
        </w:numPr>
      </w:pPr>
      <w:r w:rsidRPr="00CC0658">
        <w:t>администратор</w:t>
      </w:r>
      <w:r>
        <w:t>ы</w:t>
      </w:r>
      <w:r w:rsidRPr="00CC0658">
        <w:t xml:space="preserve"> нормативно-справочной информации,</w:t>
      </w:r>
    </w:p>
    <w:p w:rsidR="009D4CE2" w:rsidRDefault="009D4CE2" w:rsidP="00170FDF">
      <w:pPr>
        <w:pStyle w:val="a3"/>
        <w:numPr>
          <w:ilvl w:val="0"/>
          <w:numId w:val="82"/>
        </w:numPr>
      </w:pPr>
      <w:r w:rsidRPr="00CC0658">
        <w:rPr>
          <w:lang w:bidi="ru-RU"/>
        </w:rPr>
        <w:t>системны</w:t>
      </w:r>
      <w:r>
        <w:rPr>
          <w:lang w:bidi="ru-RU"/>
        </w:rPr>
        <w:t>е</w:t>
      </w:r>
      <w:r w:rsidRPr="00CC0658">
        <w:rPr>
          <w:lang w:bidi="ru-RU"/>
        </w:rPr>
        <w:t xml:space="preserve"> </w:t>
      </w:r>
      <w:r w:rsidRPr="00CC0658">
        <w:t>администратор.</w:t>
      </w:r>
    </w:p>
    <w:p w:rsidR="009D4CE2" w:rsidRPr="00422528" w:rsidRDefault="009D4CE2" w:rsidP="00170FDF">
      <w:pPr>
        <w:pStyle w:val="a3"/>
        <w:numPr>
          <w:ilvl w:val="0"/>
          <w:numId w:val="96"/>
        </w:numPr>
        <w:ind w:left="357" w:hanging="357"/>
        <w:rPr>
          <w:rFonts w:cs="Times New Roman"/>
        </w:rPr>
      </w:pPr>
      <w:r>
        <w:t xml:space="preserve">В </w:t>
      </w:r>
      <w:r w:rsidRPr="00422528">
        <w:rPr>
          <w:rFonts w:cs="Times New Roman"/>
        </w:rPr>
        <w:t>подразделение</w:t>
      </w:r>
      <w:r>
        <w:t xml:space="preserve"> могут привлекаться ИТ-администраторы из других подразделений на условиях частичной занятости.</w:t>
      </w:r>
    </w:p>
    <w:p w:rsidR="009D4CE2" w:rsidRDefault="009D4CE2" w:rsidP="00170FDF">
      <w:pPr>
        <w:pStyle w:val="a3"/>
        <w:numPr>
          <w:ilvl w:val="0"/>
          <w:numId w:val="96"/>
        </w:numPr>
        <w:ind w:left="357" w:hanging="357"/>
      </w:pPr>
      <w:r>
        <w:t>Подразделение совместно с Исполнителем обеспечивает установку и подготовку Системы для проведения предварительных испытаний и опытной эксплуатации</w:t>
      </w:r>
    </w:p>
    <w:p w:rsidR="009D4CE2" w:rsidRPr="00E437BF" w:rsidRDefault="009D4CE2" w:rsidP="00170FDF">
      <w:pPr>
        <w:pStyle w:val="a3"/>
        <w:numPr>
          <w:ilvl w:val="0"/>
          <w:numId w:val="96"/>
        </w:numPr>
        <w:ind w:left="357" w:hanging="357"/>
      </w:pPr>
      <w:r>
        <w:t>Подразделение обеспечивает доступ Системы к смежным системам.</w:t>
      </w:r>
    </w:p>
    <w:p w:rsidR="009D4CE2" w:rsidRPr="00CC0658" w:rsidRDefault="009D4CE2" w:rsidP="00170FDF">
      <w:pPr>
        <w:pStyle w:val="a3"/>
        <w:numPr>
          <w:ilvl w:val="0"/>
          <w:numId w:val="96"/>
        </w:numPr>
        <w:ind w:left="357" w:hanging="357"/>
        <w:rPr>
          <w:color w:val="000000"/>
        </w:rPr>
      </w:pPr>
      <w:r w:rsidRPr="00CC0658">
        <w:t xml:space="preserve">К началу промышленной эксплуатации Системы </w:t>
      </w:r>
      <w:r w:rsidRPr="00E437BF">
        <w:t>подразделения</w:t>
      </w:r>
      <w:r w:rsidRPr="00CC0658">
        <w:t xml:space="preserve"> обеспечивает: </w:t>
      </w:r>
    </w:p>
    <w:p w:rsidR="009D4CE2" w:rsidRPr="00CC0658" w:rsidRDefault="009D4CE2" w:rsidP="00170FDF">
      <w:pPr>
        <w:pStyle w:val="a3"/>
        <w:numPr>
          <w:ilvl w:val="0"/>
          <w:numId w:val="84"/>
        </w:numPr>
      </w:pPr>
      <w:r w:rsidRPr="00CC0658">
        <w:t>разработку и выполнение регламента резервного копирования и восстановления Системы;</w:t>
      </w:r>
    </w:p>
    <w:p w:rsidR="009D4CE2" w:rsidRPr="00990C53" w:rsidRDefault="009D4CE2" w:rsidP="00170FDF">
      <w:pPr>
        <w:pStyle w:val="a3"/>
        <w:numPr>
          <w:ilvl w:val="0"/>
          <w:numId w:val="84"/>
        </w:numPr>
      </w:pPr>
      <w:r w:rsidRPr="00CC0658">
        <w:t>меры по вводу в действие регламента технического обслуживания</w:t>
      </w:r>
      <w:r>
        <w:t xml:space="preserve"> Системы</w:t>
      </w:r>
      <w:r w:rsidRPr="00CC0658">
        <w:t>.</w:t>
      </w:r>
    </w:p>
    <w:p w:rsidR="009D4CE2" w:rsidRPr="00D52F66" w:rsidRDefault="009D4CE2" w:rsidP="00170FDF">
      <w:pPr>
        <w:pStyle w:val="a3"/>
        <w:numPr>
          <w:ilvl w:val="0"/>
          <w:numId w:val="96"/>
        </w:numPr>
        <w:ind w:left="357" w:hanging="357"/>
        <w:rPr>
          <w:szCs w:val="28"/>
        </w:rPr>
      </w:pPr>
      <w:r w:rsidRPr="00990C53">
        <w:t>Подразделение обеспечивает промышленную эксплуатации</w:t>
      </w:r>
      <w:r>
        <w:t xml:space="preserve"> </w:t>
      </w:r>
      <w:r>
        <w:rPr>
          <w:bCs/>
          <w:color w:val="000000"/>
        </w:rPr>
        <w:t>Системы</w:t>
      </w:r>
    </w:p>
    <w:p w:rsidR="009D4CE2" w:rsidRDefault="009D4CE2" w:rsidP="00170FDF">
      <w:pPr>
        <w:pStyle w:val="a3"/>
        <w:numPr>
          <w:ilvl w:val="0"/>
          <w:numId w:val="96"/>
        </w:numPr>
        <w:ind w:left="357" w:hanging="357"/>
      </w:pPr>
      <w:r w:rsidRPr="00A60641">
        <w:t>Руководитель</w:t>
      </w:r>
      <w:r>
        <w:t xml:space="preserve"> </w:t>
      </w:r>
      <w:r w:rsidRPr="00E437BF">
        <w:t>подразделения</w:t>
      </w:r>
      <w:r>
        <w:t xml:space="preserve"> </w:t>
      </w:r>
      <w:r w:rsidRPr="00E437BF">
        <w:t>обеспечивает необходимые условия для проведения обучения пользователей Системы, которое осуществляет Исполнитель.</w:t>
      </w:r>
    </w:p>
    <w:p w:rsidR="009D4CE2" w:rsidRPr="00990C53" w:rsidRDefault="009D4CE2" w:rsidP="00170FDF">
      <w:pPr>
        <w:pStyle w:val="a3"/>
        <w:numPr>
          <w:ilvl w:val="0"/>
          <w:numId w:val="96"/>
        </w:numPr>
        <w:ind w:left="357" w:hanging="357"/>
        <w:rPr>
          <w:rFonts w:cs="Times New Roman"/>
        </w:rPr>
      </w:pPr>
      <w:r w:rsidRPr="00A60641">
        <w:t>Руководитель</w:t>
      </w:r>
      <w:r>
        <w:t xml:space="preserve"> </w:t>
      </w:r>
      <w:r w:rsidRPr="00E437BF">
        <w:rPr>
          <w:rFonts w:cs="Times New Roman"/>
        </w:rPr>
        <w:t>подразделения</w:t>
      </w:r>
      <w:r>
        <w:t xml:space="preserve"> </w:t>
      </w:r>
      <w:r w:rsidRPr="00E437BF">
        <w:rPr>
          <w:rFonts w:cs="Times New Roman"/>
        </w:rPr>
        <w:t>обеспечивает</w:t>
      </w:r>
      <w:r>
        <w:rPr>
          <w:rFonts w:cs="Times New Roman"/>
        </w:rPr>
        <w:t xml:space="preserve"> Исполнителя </w:t>
      </w:r>
      <w:r w:rsidRPr="004D5AFF">
        <w:t>нормативными документами, необходимыми для разработки АС</w:t>
      </w:r>
      <w:r>
        <w:t>.</w:t>
      </w:r>
    </w:p>
    <w:p w:rsidR="009D4CE2" w:rsidRDefault="009D4CE2" w:rsidP="00170FDF">
      <w:pPr>
        <w:pStyle w:val="a3"/>
        <w:numPr>
          <w:ilvl w:val="0"/>
          <w:numId w:val="96"/>
        </w:numPr>
        <w:ind w:left="357" w:hanging="357"/>
      </w:pPr>
      <w:r w:rsidRPr="00A60641">
        <w:t>Руководитель</w:t>
      </w:r>
      <w:r>
        <w:t xml:space="preserve"> </w:t>
      </w:r>
      <w:r w:rsidRPr="00E437BF">
        <w:t>подразделения</w:t>
      </w:r>
      <w:r>
        <w:t xml:space="preserve"> организует сбор и передачу Исполнителю необходимых справочных данных для первоначальной загрузки в Систему.</w:t>
      </w:r>
    </w:p>
    <w:p w:rsidR="009D4CE2" w:rsidRDefault="009D4CE2" w:rsidP="00170FDF">
      <w:pPr>
        <w:pStyle w:val="a3"/>
        <w:numPr>
          <w:ilvl w:val="0"/>
          <w:numId w:val="96"/>
        </w:numPr>
        <w:ind w:left="357" w:hanging="357"/>
      </w:pPr>
      <w:r>
        <w:t>Р</w:t>
      </w:r>
      <w:r w:rsidRPr="00E437BF">
        <w:t>уководитель</w:t>
      </w:r>
      <w:r>
        <w:t xml:space="preserve"> </w:t>
      </w:r>
      <w:r w:rsidRPr="00E437BF">
        <w:t>подразделения</w:t>
      </w:r>
      <w:r>
        <w:t xml:space="preserve"> взаимодействует с </w:t>
      </w:r>
      <w:r w:rsidRPr="00E437BF">
        <w:t>руководител</w:t>
      </w:r>
      <w:r>
        <w:t>ем проекта от Заказчика</w:t>
      </w:r>
    </w:p>
    <w:p w:rsidR="009D4CE2" w:rsidRPr="00D52F66" w:rsidRDefault="009D4CE2" w:rsidP="00170FDF">
      <w:pPr>
        <w:pStyle w:val="a3"/>
        <w:numPr>
          <w:ilvl w:val="0"/>
          <w:numId w:val="96"/>
        </w:numPr>
        <w:ind w:left="357" w:hanging="357"/>
      </w:pPr>
      <w:r w:rsidRPr="00A60641">
        <w:t>Руководитель</w:t>
      </w:r>
      <w:r>
        <w:t xml:space="preserve"> </w:t>
      </w:r>
      <w:r w:rsidRPr="00E437BF">
        <w:t>подразделения</w:t>
      </w:r>
      <w:r>
        <w:t xml:space="preserve"> согласовывает дополнения к данному ТЗ (см. п.  </w:t>
      </w:r>
      <w:r>
        <w:fldChar w:fldCharType="begin"/>
      </w:r>
      <w:r>
        <w:instrText xml:space="preserve"> REF _Ref123740425 \w \h </w:instrText>
      </w:r>
      <w:r>
        <w:fldChar w:fldCharType="separate"/>
      </w:r>
      <w:r>
        <w:t>11</w:t>
      </w:r>
      <w:r>
        <w:fldChar w:fldCharType="end"/>
      </w:r>
      <w:r>
        <w:t xml:space="preserve"> </w:t>
      </w:r>
      <w:r>
        <w:fldChar w:fldCharType="begin"/>
      </w:r>
      <w:r>
        <w:instrText xml:space="preserve"> REF _Ref123740425 \h </w:instrText>
      </w:r>
      <w:r>
        <w:fldChar w:fldCharType="separate"/>
      </w:r>
      <w:r w:rsidRPr="001C7F50">
        <w:rPr>
          <w:color w:val="000000"/>
        </w:rPr>
        <w:t>Порядок</w:t>
      </w:r>
      <w:r w:rsidRPr="003A4845">
        <w:t xml:space="preserve"> внесения изменений</w:t>
      </w:r>
      <w:r>
        <w:fldChar w:fldCharType="end"/>
      </w:r>
      <w:r>
        <w:t>).</w:t>
      </w:r>
    </w:p>
    <w:p w:rsidR="009D4CE2" w:rsidRPr="00D048FB" w:rsidRDefault="009D4CE2" w:rsidP="00D048FB">
      <w:pPr>
        <w:pStyle w:val="4"/>
        <w:ind w:firstLine="0"/>
      </w:pPr>
      <w:r w:rsidRPr="00D048FB">
        <w:t xml:space="preserve"> Ответственность Исполнителя при ошибках системы:</w:t>
      </w:r>
    </w:p>
    <w:p w:rsidR="009D4CE2" w:rsidRPr="00D52F66" w:rsidRDefault="009D4CE2" w:rsidP="00170FDF">
      <w:pPr>
        <w:pStyle w:val="a3"/>
        <w:numPr>
          <w:ilvl w:val="0"/>
          <w:numId w:val="96"/>
        </w:numPr>
        <w:ind w:left="357" w:hanging="357"/>
      </w:pPr>
      <w:r w:rsidRPr="00D52F66">
        <w:t>При ошибках, связанных с влиянием установленной Системы на системное и прикладное программное обеспечение Заказчика ответственность возлагается на Исполнителя. Восстановление работоспособности программного обеспечения выполняет Заказчик при обязательном участии Исполнителя.</w:t>
      </w:r>
    </w:p>
    <w:p w:rsidR="009D4CE2" w:rsidRPr="00D52F66" w:rsidRDefault="009D4CE2" w:rsidP="00170FDF">
      <w:pPr>
        <w:pStyle w:val="a3"/>
        <w:numPr>
          <w:ilvl w:val="0"/>
          <w:numId w:val="96"/>
        </w:numPr>
        <w:ind w:left="357" w:hanging="357"/>
      </w:pPr>
      <w:r w:rsidRPr="00D52F66">
        <w:t>При ошибках, возникающих в рамках функционала, описанного в разделе 4.2 ответственность возлагается на Исполнителя.</w:t>
      </w:r>
    </w:p>
    <w:p w:rsidR="009D4CE2" w:rsidRPr="00D52F66" w:rsidRDefault="009D4CE2" w:rsidP="00170FDF">
      <w:pPr>
        <w:pStyle w:val="a3"/>
        <w:numPr>
          <w:ilvl w:val="0"/>
          <w:numId w:val="96"/>
        </w:numPr>
        <w:ind w:left="357" w:hanging="357"/>
        <w:rPr>
          <w:color w:val="000000"/>
        </w:rPr>
      </w:pPr>
      <w:r w:rsidRPr="00D52F66">
        <w:t>Формы и виды ответственности Исполнителя при ошибках системы регламентируются отдельным соглашением.</w:t>
      </w:r>
    </w:p>
    <w:p w:rsidR="009D4CE2" w:rsidRPr="00D52F66" w:rsidRDefault="009D4CE2" w:rsidP="009D4CE2">
      <w:pPr>
        <w:ind w:firstLine="0"/>
      </w:pPr>
    </w:p>
    <w:p w:rsidR="009D4CE2" w:rsidRPr="00314042" w:rsidRDefault="009D4CE2" w:rsidP="00991E4F">
      <w:pPr>
        <w:pStyle w:val="3"/>
      </w:pPr>
      <w:bookmarkStart w:id="183" w:name="_Toc110283304"/>
      <w:bookmarkStart w:id="184" w:name="_Toc124006310"/>
      <w:bookmarkStart w:id="185" w:name="_Toc125994300"/>
      <w:r w:rsidRPr="001C7F50">
        <w:t>Требования</w:t>
      </w:r>
      <w:r w:rsidRPr="00CC0658">
        <w:rPr>
          <w:szCs w:val="22"/>
        </w:rPr>
        <w:t xml:space="preserve"> </w:t>
      </w:r>
      <w:r w:rsidRPr="00314042">
        <w:t>к методическому обеспечению</w:t>
      </w:r>
      <w:bookmarkEnd w:id="183"/>
      <w:bookmarkEnd w:id="184"/>
      <w:bookmarkEnd w:id="185"/>
      <w:r w:rsidRPr="00314042">
        <w:t xml:space="preserve"> </w:t>
      </w:r>
    </w:p>
    <w:p w:rsidR="009D4CE2" w:rsidRPr="00CC0658" w:rsidRDefault="009D4CE2" w:rsidP="00170FDF">
      <w:pPr>
        <w:pStyle w:val="a3"/>
        <w:numPr>
          <w:ilvl w:val="0"/>
          <w:numId w:val="97"/>
        </w:numPr>
        <w:ind w:left="357" w:hanging="357"/>
      </w:pPr>
      <w:r w:rsidRPr="00CC0658">
        <w:t xml:space="preserve">По мере выполнения работ Исполнитель </w:t>
      </w:r>
      <w:r>
        <w:t xml:space="preserve">в лице руководителя проекта </w:t>
      </w:r>
      <w:r w:rsidRPr="00CC0658">
        <w:t xml:space="preserve">формирует </w:t>
      </w:r>
      <w:r>
        <w:t xml:space="preserve">и передаёт руководителю соответствующего подразделения Заказчика (см. п. </w:t>
      </w:r>
      <w:r>
        <w:fldChar w:fldCharType="begin"/>
      </w:r>
      <w:r>
        <w:instrText xml:space="preserve"> REF _Ref124530854 \n \h </w:instrText>
      </w:r>
      <w:r>
        <w:fldChar w:fldCharType="separate"/>
      </w:r>
      <w:r>
        <w:t>4.3.7.1</w:t>
      </w:r>
      <w:r>
        <w:fldChar w:fldCharType="end"/>
      </w:r>
      <w:r>
        <w:t xml:space="preserve">) </w:t>
      </w:r>
      <w:r w:rsidRPr="00CC0658">
        <w:t>перечень необходимых для разработки и функционирования АС нормативно-технических документов (стандартов, нормати</w:t>
      </w:r>
      <w:r>
        <w:t>вов, методик, профилей и т.п.).</w:t>
      </w:r>
    </w:p>
    <w:p w:rsidR="009D4CE2" w:rsidRDefault="009D4CE2" w:rsidP="00170FDF">
      <w:pPr>
        <w:pStyle w:val="a3"/>
        <w:numPr>
          <w:ilvl w:val="0"/>
          <w:numId w:val="97"/>
        </w:numPr>
        <w:ind w:left="357" w:hanging="357"/>
      </w:pPr>
      <w:r>
        <w:t xml:space="preserve">Руководителю подразделения Заказчика </w:t>
      </w:r>
      <w:r w:rsidRPr="00CC0658">
        <w:t>в течении 3-х дней предоставляет запрошенный материал, если он не содержит конфиденциальной информации.</w:t>
      </w:r>
    </w:p>
    <w:p w:rsidR="009D4CE2" w:rsidRPr="00991E4F" w:rsidRDefault="009D4CE2" w:rsidP="00991E4F">
      <w:pPr>
        <w:pStyle w:val="3"/>
        <w:rPr>
          <w:rStyle w:val="15"/>
          <w:rFonts w:ascii="Times New Roman" w:hAnsi="Times New Roman" w:cs="Times New Roman"/>
          <w:color w:val="000000"/>
          <w:sz w:val="24"/>
        </w:rPr>
      </w:pPr>
      <w:bookmarkStart w:id="186" w:name="_Toc124006311"/>
      <w:bookmarkStart w:id="187" w:name="_Toc125994301"/>
      <w:r w:rsidRPr="00991E4F">
        <w:t xml:space="preserve">Требования </w:t>
      </w:r>
      <w:r w:rsidRPr="00991E4F">
        <w:rPr>
          <w:rStyle w:val="15"/>
          <w:rFonts w:ascii="Times New Roman" w:hAnsi="Times New Roman" w:cs="Times New Roman"/>
          <w:b/>
          <w:color w:val="000000"/>
          <w:sz w:val="24"/>
        </w:rPr>
        <w:t xml:space="preserve">к </w:t>
      </w:r>
      <w:r w:rsidRPr="00991E4F">
        <w:t>юридическому</w:t>
      </w:r>
      <w:r w:rsidRPr="00991E4F">
        <w:rPr>
          <w:rStyle w:val="15"/>
          <w:rFonts w:ascii="Times New Roman" w:hAnsi="Times New Roman" w:cs="Times New Roman"/>
          <w:b/>
          <w:color w:val="000000"/>
          <w:sz w:val="24"/>
        </w:rPr>
        <w:t xml:space="preserve"> обеспечению</w:t>
      </w:r>
      <w:bookmarkEnd w:id="186"/>
      <w:bookmarkEnd w:id="187"/>
    </w:p>
    <w:p w:rsidR="009D4CE2" w:rsidRPr="00991E4F" w:rsidRDefault="009D4CE2" w:rsidP="00991E4F">
      <w:pPr>
        <w:rPr>
          <w:rStyle w:val="15"/>
          <w:rFonts w:ascii="Times New Roman" w:hAnsi="Times New Roman" w:cs="Times New Roman"/>
          <w:color w:val="000000"/>
          <w:sz w:val="24"/>
        </w:rPr>
      </w:pPr>
      <w:r w:rsidRPr="00991E4F">
        <w:rPr>
          <w:rStyle w:val="15"/>
          <w:rFonts w:ascii="Times New Roman" w:hAnsi="Times New Roman" w:cs="Times New Roman"/>
          <w:b w:val="0"/>
          <w:color w:val="000000"/>
          <w:sz w:val="24"/>
        </w:rPr>
        <w:t>Требования к приданию электронным документам юридической силы:</w:t>
      </w:r>
    </w:p>
    <w:p w:rsidR="009D4CE2" w:rsidRPr="006C50C2" w:rsidRDefault="009D4CE2" w:rsidP="00170FDF">
      <w:pPr>
        <w:pStyle w:val="a3"/>
        <w:numPr>
          <w:ilvl w:val="0"/>
          <w:numId w:val="98"/>
        </w:numPr>
        <w:ind w:left="357" w:hanging="357"/>
      </w:pPr>
      <w:r w:rsidRPr="006C50C2">
        <w:t xml:space="preserve">Согласование, утверждение электронных документов в Системе подтверждается его подписанием посредством простой электронной подписи согласно ФЗ № 63 от 06.04.2011 «Об электронной подписи». </w:t>
      </w:r>
    </w:p>
    <w:p w:rsidR="009D4CE2" w:rsidRPr="006C50C2" w:rsidRDefault="009D4CE2" w:rsidP="00170FDF">
      <w:pPr>
        <w:pStyle w:val="a3"/>
        <w:numPr>
          <w:ilvl w:val="0"/>
          <w:numId w:val="98"/>
        </w:numPr>
        <w:ind w:left="357" w:hanging="357"/>
      </w:pPr>
      <w:r w:rsidRPr="006C50C2">
        <w:t>Для регистрации пользователей в Системе с правом подписания простой электронной подписью с каждым пользователем Системы будет заключено Соглашение об использовании простой электронной подписи в Системе. В результате Соглашения пользователь получает логин и пароль для входа в Систему.</w:t>
      </w:r>
    </w:p>
    <w:p w:rsidR="009D4CE2" w:rsidRPr="006C50C2" w:rsidRDefault="009D4CE2" w:rsidP="00170FDF">
      <w:pPr>
        <w:pStyle w:val="a3"/>
        <w:numPr>
          <w:ilvl w:val="0"/>
          <w:numId w:val="98"/>
        </w:numPr>
        <w:ind w:left="357" w:hanging="357"/>
      </w:pPr>
      <w:r w:rsidRPr="006C50C2">
        <w:t>Если пользователь вошёл в Систему с использованием полученного логина и пароля и совершил какое-либо действие с электронным документом (согласование, утверждение, отмена и т.п.), которое переведёт документ в новое состояние, то документ считается подписанным этим пользователем простой электронной подписью.</w:t>
      </w:r>
    </w:p>
    <w:p w:rsidR="009D4CE2" w:rsidRPr="006C50C2" w:rsidRDefault="009D4CE2" w:rsidP="00170FDF">
      <w:pPr>
        <w:pStyle w:val="a3"/>
        <w:numPr>
          <w:ilvl w:val="0"/>
          <w:numId w:val="98"/>
        </w:numPr>
        <w:ind w:left="357" w:hanging="357"/>
      </w:pPr>
      <w:r w:rsidRPr="006C50C2">
        <w:t>При выполнении пользователем операций c электронными документами в Системе, на электронном документе в определённых графах отображаются личные данные пользователя (фамилия, имя и отчество), а также дата и время осуществл</w:t>
      </w:r>
      <w:r>
        <w:t xml:space="preserve">ения данных операций (см. </w:t>
      </w:r>
      <w:r>
        <w:fldChar w:fldCharType="begin"/>
      </w:r>
      <w:r>
        <w:instrText xml:space="preserve"> REF _Ref124530918 \h </w:instrText>
      </w:r>
      <w:r>
        <w:fldChar w:fldCharType="separate"/>
      </w:r>
      <w:r>
        <w:t xml:space="preserve">рисунок </w:t>
      </w:r>
      <w:r>
        <w:rPr>
          <w:noProof/>
        </w:rPr>
        <w:t>8</w:t>
      </w:r>
      <w:r>
        <w:fldChar w:fldCharType="end"/>
      </w:r>
      <w:r w:rsidRPr="006C50C2">
        <w:t>) На электронном документе в Системе отображаются те личные данные (фамилия, имя и отчество), которые были указаны пользователем в подписном листе к Соглашению.</w:t>
      </w:r>
    </w:p>
    <w:p w:rsidR="009D4CE2" w:rsidRDefault="009D4CE2" w:rsidP="009D4CE2">
      <w:pPr>
        <w:keepNext/>
        <w:jc w:val="center"/>
      </w:pPr>
      <w:r w:rsidRPr="00CC0658">
        <w:rPr>
          <w:noProof/>
        </w:rPr>
        <w:drawing>
          <wp:inline distT="0" distB="0" distL="0" distR="0" wp14:anchorId="39DF04AA" wp14:editId="3BC2BADC">
            <wp:extent cx="2790825" cy="6477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2790825" cy="647700"/>
                    </a:xfrm>
                    <a:prstGeom prst="rect">
                      <a:avLst/>
                    </a:prstGeom>
                  </pic:spPr>
                </pic:pic>
              </a:graphicData>
            </a:graphic>
          </wp:inline>
        </w:drawing>
      </w:r>
    </w:p>
    <w:p w:rsidR="009D4CE2" w:rsidRPr="003A4845" w:rsidRDefault="009D4CE2" w:rsidP="009D4CE2">
      <w:pPr>
        <w:pStyle w:val="aa"/>
        <w:jc w:val="center"/>
      </w:pPr>
      <w:bookmarkStart w:id="188" w:name="_Ref124530918"/>
      <w:r>
        <w:t xml:space="preserve">Рисунок </w:t>
      </w:r>
      <w:r>
        <w:fldChar w:fldCharType="begin"/>
      </w:r>
      <w:r>
        <w:instrText xml:space="preserve"> SEQ Рисунок \* ARABIC </w:instrText>
      </w:r>
      <w:r>
        <w:fldChar w:fldCharType="separate"/>
      </w:r>
      <w:r>
        <w:rPr>
          <w:noProof/>
        </w:rPr>
        <w:t>8</w:t>
      </w:r>
      <w:r>
        <w:rPr>
          <w:noProof/>
        </w:rPr>
        <w:fldChar w:fldCharType="end"/>
      </w:r>
      <w:bookmarkEnd w:id="188"/>
      <w:r>
        <w:t xml:space="preserve">. </w:t>
      </w:r>
      <w:r w:rsidRPr="00E955E3">
        <w:t>Отображение факта подписания документа электронной подписью</w:t>
      </w:r>
    </w:p>
    <w:p w:rsidR="00A73908" w:rsidRPr="003A4845" w:rsidRDefault="00A73908" w:rsidP="00A73908">
      <w:pPr>
        <w:pStyle w:val="aa"/>
        <w:jc w:val="center"/>
      </w:pPr>
    </w:p>
    <w:p w:rsidR="00A73908" w:rsidRPr="00216978" w:rsidRDefault="00A73908" w:rsidP="00A73908">
      <w:pPr>
        <w:pStyle w:val="2"/>
      </w:pPr>
      <w:bookmarkStart w:id="189" w:name="_Toc110283305"/>
      <w:bookmarkStart w:id="190" w:name="_Toc124006312"/>
      <w:bookmarkStart w:id="191" w:name="_Toc125994302"/>
      <w:r w:rsidRPr="00216978">
        <w:t>Общие технические требования к АС</w:t>
      </w:r>
      <w:bookmarkEnd w:id="189"/>
      <w:bookmarkEnd w:id="190"/>
      <w:bookmarkEnd w:id="191"/>
    </w:p>
    <w:p w:rsidR="00A73908" w:rsidRPr="00C44AFD" w:rsidRDefault="00A73908" w:rsidP="00A73908">
      <w:pPr>
        <w:pStyle w:val="3"/>
        <w:ind w:firstLine="0"/>
      </w:pPr>
      <w:bookmarkStart w:id="192" w:name="_Toc110283306"/>
      <w:bookmarkStart w:id="193" w:name="_Toc124006313"/>
      <w:bookmarkStart w:id="194" w:name="_Ref124530601"/>
      <w:bookmarkStart w:id="195" w:name="_Ref124530614"/>
      <w:bookmarkStart w:id="196" w:name="_Toc125994303"/>
      <w:r w:rsidRPr="00C44AFD">
        <w:rPr>
          <w:color w:val="000000"/>
        </w:rPr>
        <w:t>Требования</w:t>
      </w:r>
      <w:r w:rsidRPr="00C44AFD">
        <w:t xml:space="preserve"> к численности и квалификации персонала и пользователей АС</w:t>
      </w:r>
      <w:bookmarkEnd w:id="192"/>
      <w:bookmarkEnd w:id="193"/>
      <w:bookmarkEnd w:id="194"/>
      <w:bookmarkEnd w:id="195"/>
      <w:bookmarkEnd w:id="196"/>
    </w:p>
    <w:p w:rsidR="00A73908" w:rsidRPr="002E5680" w:rsidRDefault="00A73908" w:rsidP="002E5680">
      <w:pPr>
        <w:pStyle w:val="4"/>
        <w:ind w:firstLine="0"/>
      </w:pPr>
      <w:bookmarkStart w:id="197" w:name="_Toc65585299"/>
      <w:bookmarkStart w:id="198" w:name="_Toc66977315"/>
      <w:bookmarkStart w:id="199" w:name="_Toc67660020"/>
      <w:r w:rsidRPr="002E5680">
        <w:t>Ролевая и административная модель управления</w:t>
      </w:r>
      <w:bookmarkEnd w:id="197"/>
      <w:bookmarkEnd w:id="198"/>
      <w:bookmarkEnd w:id="199"/>
    </w:p>
    <w:p w:rsidR="00A73908" w:rsidRPr="000C5EF0" w:rsidRDefault="00A73908" w:rsidP="00170FDF">
      <w:pPr>
        <w:pStyle w:val="a3"/>
        <w:numPr>
          <w:ilvl w:val="0"/>
          <w:numId w:val="105"/>
        </w:numPr>
        <w:ind w:left="357" w:hanging="357"/>
      </w:pPr>
      <w:r w:rsidRPr="000C5EF0">
        <w:rPr>
          <w:rStyle w:val="H51"/>
        </w:rPr>
        <w:t xml:space="preserve">На </w:t>
      </w:r>
      <w:r w:rsidRPr="000C5EF0">
        <w:t>системном</w:t>
      </w:r>
      <w:r w:rsidRPr="000C5EF0">
        <w:rPr>
          <w:rStyle w:val="H51"/>
        </w:rPr>
        <w:t xml:space="preserve"> уровне операционной системы предусмотрены следующие группы пользователей</w:t>
      </w:r>
      <w:r w:rsidRPr="000C5EF0">
        <w:t xml:space="preserve">: </w:t>
      </w:r>
    </w:p>
    <w:p w:rsidR="00A73908" w:rsidRPr="00CC0658" w:rsidRDefault="00A73908" w:rsidP="00170FDF">
      <w:pPr>
        <w:pStyle w:val="a3"/>
        <w:numPr>
          <w:ilvl w:val="0"/>
          <w:numId w:val="82"/>
        </w:numPr>
      </w:pPr>
      <w:r w:rsidRPr="003A4845">
        <w:t>Пользователь</w:t>
      </w:r>
      <w:r w:rsidRPr="00CC0658">
        <w:t xml:space="preserve"> системы;</w:t>
      </w:r>
    </w:p>
    <w:p w:rsidR="00A73908" w:rsidRPr="00CC0658" w:rsidRDefault="00A73908" w:rsidP="00170FDF">
      <w:pPr>
        <w:pStyle w:val="a3"/>
        <w:numPr>
          <w:ilvl w:val="0"/>
          <w:numId w:val="82"/>
        </w:numPr>
      </w:pPr>
      <w:r w:rsidRPr="003A4845">
        <w:t>Администратор</w:t>
      </w:r>
      <w:r w:rsidRPr="00CC0658">
        <w:t xml:space="preserve"> системы.</w:t>
      </w:r>
    </w:p>
    <w:p w:rsidR="00A73908" w:rsidRPr="00CC0658" w:rsidRDefault="00A73908" w:rsidP="00170FDF">
      <w:pPr>
        <w:pStyle w:val="a3"/>
        <w:numPr>
          <w:ilvl w:val="0"/>
          <w:numId w:val="105"/>
        </w:numPr>
        <w:ind w:left="357" w:hanging="357"/>
      </w:pPr>
      <w:r w:rsidRPr="00CC0658">
        <w:t xml:space="preserve">На </w:t>
      </w:r>
      <w:r w:rsidRPr="000C5EF0">
        <w:rPr>
          <w:rStyle w:val="H51"/>
        </w:rPr>
        <w:t>прикладном</w:t>
      </w:r>
      <w:r w:rsidRPr="00CC0658">
        <w:t xml:space="preserve"> уровне </w:t>
      </w:r>
      <w:r>
        <w:t>следует</w:t>
      </w:r>
      <w:r w:rsidRPr="00CC0658">
        <w:t xml:space="preserve"> выделить такие группы пользователей Системы:</w:t>
      </w:r>
    </w:p>
    <w:p w:rsidR="00A73908" w:rsidRPr="00CC0658" w:rsidRDefault="00A73908" w:rsidP="00170FDF">
      <w:pPr>
        <w:pStyle w:val="a3"/>
        <w:numPr>
          <w:ilvl w:val="0"/>
          <w:numId w:val="82"/>
        </w:numPr>
      </w:pPr>
      <w:r w:rsidRPr="00CC0658">
        <w:t>бизнес-пользователь,</w:t>
      </w:r>
    </w:p>
    <w:p w:rsidR="00A73908" w:rsidRPr="00CC0658" w:rsidRDefault="00A73908" w:rsidP="00170FDF">
      <w:pPr>
        <w:pStyle w:val="a3"/>
        <w:numPr>
          <w:ilvl w:val="0"/>
          <w:numId w:val="82"/>
        </w:numPr>
      </w:pPr>
      <w:r w:rsidRPr="00CC0658">
        <w:t>администратор информационной безопасности,</w:t>
      </w:r>
    </w:p>
    <w:p w:rsidR="00A73908" w:rsidRPr="00CC0658" w:rsidRDefault="00A73908" w:rsidP="00170FDF">
      <w:pPr>
        <w:pStyle w:val="a3"/>
        <w:numPr>
          <w:ilvl w:val="0"/>
          <w:numId w:val="82"/>
        </w:numPr>
      </w:pPr>
      <w:r w:rsidRPr="00CC0658">
        <w:t>администратор нормативно-справочной информации,</w:t>
      </w:r>
    </w:p>
    <w:p w:rsidR="00A73908" w:rsidRPr="00CC0658" w:rsidRDefault="00A73908" w:rsidP="00170FDF">
      <w:pPr>
        <w:pStyle w:val="a3"/>
        <w:numPr>
          <w:ilvl w:val="0"/>
          <w:numId w:val="82"/>
        </w:numPr>
      </w:pPr>
      <w:r w:rsidRPr="00CC0658">
        <w:rPr>
          <w:lang w:bidi="ru-RU"/>
        </w:rPr>
        <w:t xml:space="preserve">системный </w:t>
      </w:r>
      <w:r w:rsidRPr="00CC0658">
        <w:t>администратор.</w:t>
      </w:r>
    </w:p>
    <w:p w:rsidR="00A73908" w:rsidRPr="0083096A" w:rsidRDefault="00A73908" w:rsidP="00170FDF">
      <w:pPr>
        <w:pStyle w:val="a3"/>
        <w:numPr>
          <w:ilvl w:val="0"/>
          <w:numId w:val="105"/>
        </w:numPr>
        <w:ind w:left="357" w:hanging="357"/>
      </w:pPr>
      <w:r w:rsidRPr="000C5EF0">
        <w:rPr>
          <w:rStyle w:val="H51"/>
        </w:rPr>
        <w:t>Организация</w:t>
      </w:r>
      <w:r w:rsidRPr="0083096A">
        <w:rPr>
          <w:lang w:bidi="ru-RU"/>
        </w:rPr>
        <w:t xml:space="preserve"> </w:t>
      </w:r>
      <w:r w:rsidRPr="0083096A">
        <w:t>доступа</w:t>
      </w:r>
      <w:r w:rsidRPr="0083096A">
        <w:rPr>
          <w:lang w:bidi="ru-RU"/>
        </w:rPr>
        <w:t xml:space="preserve"> </w:t>
      </w:r>
      <w:r w:rsidRPr="0083096A">
        <w:rPr>
          <w:szCs w:val="28"/>
        </w:rPr>
        <w:t>бизнес-</w:t>
      </w:r>
      <w:r w:rsidRPr="0083096A">
        <w:rPr>
          <w:lang w:bidi="ru-RU"/>
        </w:rPr>
        <w:t xml:space="preserve">пользователей к функциям создания, изменения, просмотра, удаления информации в Системе осуществляется согласно ролевой модели. Бизнес-роли </w:t>
      </w:r>
      <w:r w:rsidRPr="0083096A">
        <w:rPr>
          <w:szCs w:val="28"/>
        </w:rPr>
        <w:t>бизнес-</w:t>
      </w:r>
      <w:r w:rsidRPr="0083096A">
        <w:rPr>
          <w:lang w:bidi="ru-RU"/>
        </w:rPr>
        <w:t xml:space="preserve">пользователям назначаются </w:t>
      </w:r>
      <w:r w:rsidRPr="0083096A">
        <w:t xml:space="preserve">администратором информационной безопасности </w:t>
      </w:r>
      <w:r w:rsidRPr="0083096A">
        <w:rPr>
          <w:lang w:bidi="ru-RU"/>
        </w:rPr>
        <w:t xml:space="preserve">согласно их должностным </w:t>
      </w:r>
      <w:r w:rsidRPr="008F1E8A">
        <w:rPr>
          <w:lang w:bidi="ru-RU"/>
        </w:rPr>
        <w:t>правам и обязанностей</w:t>
      </w:r>
      <w:r w:rsidRPr="008F1E8A">
        <w:t xml:space="preserve">. </w:t>
      </w:r>
      <w:r w:rsidRPr="008F1E8A">
        <w:rPr>
          <w:lang w:bidi="ru-RU"/>
        </w:rPr>
        <w:t>Бизнес</w:t>
      </w:r>
      <w:r w:rsidRPr="008F1E8A">
        <w:t xml:space="preserve">-роли </w:t>
      </w:r>
      <w:r w:rsidRPr="008F1E8A">
        <w:rPr>
          <w:szCs w:val="28"/>
        </w:rPr>
        <w:t>бизнес-</w:t>
      </w:r>
      <w:r w:rsidRPr="008F1E8A">
        <w:t xml:space="preserve">пользователей представлены в </w:t>
      </w:r>
      <w:r w:rsidRPr="008F1E8A">
        <w:fldChar w:fldCharType="begin"/>
      </w:r>
      <w:r w:rsidRPr="008F1E8A">
        <w:instrText xml:space="preserve"> REF _Ref124530986 \h  \* MERGEFORMAT </w:instrText>
      </w:r>
      <w:r w:rsidRPr="008F1E8A">
        <w:fldChar w:fldCharType="separate"/>
      </w:r>
      <w:r>
        <w:t>таблице</w:t>
      </w:r>
      <w:r w:rsidRPr="008F1E8A">
        <w:t xml:space="preserve"> </w:t>
      </w:r>
      <w:r w:rsidRPr="008F1E8A">
        <w:rPr>
          <w:noProof/>
        </w:rPr>
        <w:t>8</w:t>
      </w:r>
      <w:r w:rsidRPr="008F1E8A">
        <w:fldChar w:fldCharType="end"/>
      </w:r>
      <w:r w:rsidRPr="0083096A">
        <w:t>.</w:t>
      </w:r>
    </w:p>
    <w:p w:rsidR="00A73908" w:rsidRPr="0083096A" w:rsidRDefault="00A73908" w:rsidP="00170FDF">
      <w:pPr>
        <w:pStyle w:val="a3"/>
        <w:numPr>
          <w:ilvl w:val="0"/>
          <w:numId w:val="105"/>
        </w:numPr>
        <w:ind w:left="357" w:hanging="357"/>
      </w:pPr>
      <w:r w:rsidRPr="000C5EF0">
        <w:t>Системный</w:t>
      </w:r>
      <w:r w:rsidRPr="0083096A">
        <w:rPr>
          <w:lang w:bidi="ru-RU"/>
        </w:rPr>
        <w:t xml:space="preserve"> администратор</w:t>
      </w:r>
      <w:r w:rsidRPr="0083096A">
        <w:t xml:space="preserve"> не является бизнес-пользователем Системы. </w:t>
      </w:r>
    </w:p>
    <w:p w:rsidR="00A73908" w:rsidRPr="0083096A" w:rsidRDefault="00A73908" w:rsidP="00170FDF">
      <w:pPr>
        <w:pStyle w:val="a3"/>
        <w:numPr>
          <w:ilvl w:val="0"/>
          <w:numId w:val="105"/>
        </w:numPr>
        <w:ind w:left="357" w:hanging="357"/>
      </w:pPr>
      <w:r w:rsidRPr="000C5EF0">
        <w:rPr>
          <w:lang w:bidi="ru-RU"/>
        </w:rPr>
        <w:t>Выполняемые</w:t>
      </w:r>
      <w:r w:rsidRPr="0083096A">
        <w:t xml:space="preserve"> </w:t>
      </w:r>
      <w:r>
        <w:t xml:space="preserve">пользователями </w:t>
      </w:r>
      <w:r w:rsidRPr="0083096A">
        <w:t>функции, а также связь пользователей на системном и прикла</w:t>
      </w:r>
      <w:r>
        <w:t xml:space="preserve">дном уровнях приведена в  </w:t>
      </w:r>
      <w:r>
        <w:fldChar w:fldCharType="begin"/>
      </w:r>
      <w:r>
        <w:instrText xml:space="preserve"> REF _Ref124532827 \h </w:instrText>
      </w:r>
      <w:r>
        <w:fldChar w:fldCharType="separate"/>
      </w:r>
      <w:r>
        <w:t xml:space="preserve">таблице </w:t>
      </w:r>
      <w:r>
        <w:rPr>
          <w:noProof/>
        </w:rPr>
        <w:t>14</w:t>
      </w:r>
      <w:r>
        <w:fldChar w:fldCharType="end"/>
      </w:r>
      <w:r w:rsidRPr="0083096A">
        <w:t>.</w:t>
      </w:r>
    </w:p>
    <w:p w:rsidR="00A73908" w:rsidRPr="00CC0658" w:rsidRDefault="00A73908" w:rsidP="00A73908">
      <w:pPr>
        <w:pStyle w:val="11"/>
        <w:spacing w:before="100" w:after="100"/>
        <w:jc w:val="right"/>
        <w:rPr>
          <w:b/>
          <w:i/>
        </w:rPr>
      </w:pPr>
    </w:p>
    <w:p w:rsidR="00A73908" w:rsidRDefault="00A73908" w:rsidP="00A73908">
      <w:pPr>
        <w:pStyle w:val="aa"/>
        <w:keepNext/>
        <w:jc w:val="right"/>
      </w:pPr>
      <w:bookmarkStart w:id="200" w:name="_Ref124532827"/>
      <w:r>
        <w:t xml:space="preserve">Таблица </w:t>
      </w:r>
      <w:r>
        <w:fldChar w:fldCharType="begin"/>
      </w:r>
      <w:r>
        <w:instrText xml:space="preserve"> SEQ Таблица \* ARABIC </w:instrText>
      </w:r>
      <w:r>
        <w:fldChar w:fldCharType="separate"/>
      </w:r>
      <w:r>
        <w:rPr>
          <w:noProof/>
        </w:rPr>
        <w:t>14</w:t>
      </w:r>
      <w:r>
        <w:rPr>
          <w:noProof/>
        </w:rPr>
        <w:fldChar w:fldCharType="end"/>
      </w:r>
      <w:bookmarkEnd w:id="200"/>
      <w:r>
        <w:t xml:space="preserve">. </w:t>
      </w:r>
      <w:r w:rsidRPr="008323D3">
        <w:t>Типы пользователей</w:t>
      </w:r>
    </w:p>
    <w:tbl>
      <w:tblPr>
        <w:tblStyle w:val="ad"/>
        <w:tblW w:w="4851" w:type="pct"/>
        <w:tblLayout w:type="fixed"/>
        <w:tblLook w:val="04A0" w:firstRow="1" w:lastRow="0" w:firstColumn="1" w:lastColumn="0" w:noHBand="0" w:noVBand="1"/>
      </w:tblPr>
      <w:tblGrid>
        <w:gridCol w:w="415"/>
        <w:gridCol w:w="1514"/>
        <w:gridCol w:w="3114"/>
        <w:gridCol w:w="2182"/>
        <w:gridCol w:w="1842"/>
      </w:tblGrid>
      <w:tr w:rsidR="00A73908" w:rsidRPr="00CC0658" w:rsidTr="002E5680">
        <w:trPr>
          <w:tblHeader/>
        </w:trPr>
        <w:tc>
          <w:tcPr>
            <w:tcW w:w="414" w:type="dxa"/>
          </w:tcPr>
          <w:p w:rsidR="00A73908" w:rsidRPr="00CC0658" w:rsidRDefault="00A73908" w:rsidP="002E5680">
            <w:pPr>
              <w:pStyle w:val="TableText"/>
              <w:keepLines/>
              <w:spacing w:before="0" w:after="120"/>
              <w:rPr>
                <w:b/>
                <w:color w:val="auto"/>
                <w:sz w:val="16"/>
                <w:szCs w:val="16"/>
              </w:rPr>
            </w:pPr>
            <w:r w:rsidRPr="00CC0658">
              <w:rPr>
                <w:b/>
                <w:color w:val="auto"/>
                <w:sz w:val="16"/>
                <w:szCs w:val="16"/>
              </w:rPr>
              <w:t>№ п/п</w:t>
            </w:r>
          </w:p>
        </w:tc>
        <w:tc>
          <w:tcPr>
            <w:tcW w:w="1514"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 xml:space="preserve">Группа пользователей на прикладном уровне </w:t>
            </w:r>
          </w:p>
        </w:tc>
        <w:tc>
          <w:tcPr>
            <w:tcW w:w="3114"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Функции</w:t>
            </w:r>
          </w:p>
        </w:tc>
        <w:tc>
          <w:tcPr>
            <w:tcW w:w="2182"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Бизнес-роль</w:t>
            </w:r>
          </w:p>
        </w:tc>
        <w:tc>
          <w:tcPr>
            <w:tcW w:w="1842"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Группа пользователей операционной системы</w:t>
            </w:r>
          </w:p>
        </w:tc>
      </w:tr>
      <w:tr w:rsidR="00A73908" w:rsidRPr="00CC0658" w:rsidTr="002E5680">
        <w:trPr>
          <w:trHeight w:val="1773"/>
        </w:trPr>
        <w:tc>
          <w:tcPr>
            <w:tcW w:w="41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Запуск и остановка любого модуля Системы.</w:t>
            </w:r>
          </w:p>
          <w:p w:rsidR="00A73908" w:rsidRPr="00CC0658" w:rsidRDefault="00A73908" w:rsidP="002E5680">
            <w:pPr>
              <w:ind w:firstLine="0"/>
              <w:rPr>
                <w:rFonts w:eastAsia="Arial"/>
                <w:sz w:val="16"/>
                <w:szCs w:val="16"/>
              </w:rPr>
            </w:pPr>
            <w:r w:rsidRPr="00CC0658">
              <w:rPr>
                <w:rFonts w:eastAsia="Arial"/>
                <w:sz w:val="16"/>
                <w:szCs w:val="16"/>
              </w:rPr>
              <w:t xml:space="preserve">Администрирование баз данных. </w:t>
            </w:r>
          </w:p>
          <w:p w:rsidR="00A73908" w:rsidRPr="00CC0658" w:rsidRDefault="00A73908" w:rsidP="002E5680">
            <w:pPr>
              <w:pStyle w:val="TableText"/>
              <w:keepLines/>
              <w:spacing w:before="0" w:after="120"/>
              <w:rPr>
                <w:color w:val="auto"/>
                <w:sz w:val="16"/>
                <w:szCs w:val="16"/>
              </w:rPr>
            </w:pPr>
            <w:r w:rsidRPr="00CC0658">
              <w:rPr>
                <w:color w:val="auto"/>
                <w:sz w:val="16"/>
                <w:szCs w:val="16"/>
              </w:rPr>
              <w:t>Осуществление резервного копирования и восстановления системы и баз данных из резервных копий.</w:t>
            </w:r>
          </w:p>
          <w:p w:rsidR="00A73908" w:rsidRPr="00CC0658" w:rsidRDefault="00A73908" w:rsidP="002E5680">
            <w:pPr>
              <w:pStyle w:val="TableText"/>
              <w:keepLines/>
              <w:spacing w:before="0" w:after="120"/>
              <w:rPr>
                <w:color w:val="auto"/>
                <w:sz w:val="16"/>
                <w:szCs w:val="16"/>
              </w:rPr>
            </w:pPr>
            <w:r w:rsidRPr="00CC0658">
              <w:rPr>
                <w:rFonts w:eastAsia="Arial"/>
                <w:sz w:val="16"/>
                <w:szCs w:val="16"/>
              </w:rPr>
              <w:t>Аудит и диагностика ошибок в работе Системы и базы данных</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Нет</w:t>
            </w:r>
          </w:p>
        </w:tc>
        <w:tc>
          <w:tcPr>
            <w:tcW w:w="184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Администраторы</w:t>
            </w:r>
          </w:p>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онной безопасности</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Добавление и редактирование информации о пользователях Системы. Управление доступом к функциям, предоставление прав доступа, назначение бизнес-ролей пользователям. </w:t>
            </w:r>
          </w:p>
          <w:p w:rsidR="00A73908" w:rsidRPr="00CC0658" w:rsidRDefault="00A73908" w:rsidP="002E5680">
            <w:pPr>
              <w:pStyle w:val="TableText"/>
              <w:keepLines/>
              <w:spacing w:before="0" w:after="120"/>
              <w:rPr>
                <w:color w:val="auto"/>
                <w:sz w:val="16"/>
                <w:szCs w:val="16"/>
              </w:rPr>
            </w:pPr>
            <w:r w:rsidRPr="00CC0658">
              <w:rPr>
                <w:color w:val="auto"/>
                <w:sz w:val="16"/>
                <w:szCs w:val="16"/>
              </w:rPr>
              <w:t>Аудит</w:t>
            </w:r>
            <w:r w:rsidRPr="00CC0658">
              <w:rPr>
                <w:rFonts w:eastAsia="Arial"/>
                <w:sz w:val="16"/>
                <w:szCs w:val="16"/>
              </w:rPr>
              <w:t xml:space="preserve"> событий информационной безопасности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w:t>
            </w:r>
            <w:r>
              <w:rPr>
                <w:color w:val="auto"/>
                <w:sz w:val="16"/>
                <w:szCs w:val="16"/>
              </w:rPr>
              <w:t>онной безопасности</w:t>
            </w:r>
          </w:p>
        </w:tc>
        <w:tc>
          <w:tcPr>
            <w:tcW w:w="1842" w:type="dxa"/>
            <w:vMerge w:val="restart"/>
          </w:tcPr>
          <w:p w:rsidR="00A73908" w:rsidRPr="00CC0658" w:rsidRDefault="00A73908" w:rsidP="002E5680">
            <w:pPr>
              <w:pStyle w:val="TableText"/>
              <w:keepLines/>
              <w:spacing w:before="0" w:after="120"/>
              <w:rPr>
                <w:color w:val="auto"/>
                <w:sz w:val="16"/>
                <w:szCs w:val="16"/>
              </w:rPr>
            </w:pPr>
            <w:r w:rsidRPr="00CC0658">
              <w:rPr>
                <w:color w:val="auto"/>
                <w:sz w:val="16"/>
                <w:szCs w:val="16"/>
              </w:rPr>
              <w:t>Пользователи</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r>
      <w:tr w:rsidR="00A73908" w:rsidRPr="00CC0658" w:rsidTr="002E5680">
        <w:trPr>
          <w:trHeight w:val="699"/>
        </w:trPr>
        <w:tc>
          <w:tcPr>
            <w:tcW w:w="4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едение справочников: добавление, изменение и удаление справочной информации в справочниках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нормативно-спр</w:t>
            </w:r>
            <w:r>
              <w:rPr>
                <w:color w:val="auto"/>
                <w:sz w:val="16"/>
                <w:szCs w:val="16"/>
              </w:rPr>
              <w:t xml:space="preserve">авочной информации </w:t>
            </w:r>
          </w:p>
        </w:tc>
        <w:tc>
          <w:tcPr>
            <w:tcW w:w="1842" w:type="dxa"/>
            <w:vMerge/>
          </w:tcPr>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hideMark/>
          </w:tcPr>
          <w:p w:rsidR="00A73908" w:rsidRPr="00CC0658" w:rsidRDefault="00A73908" w:rsidP="002E5680">
            <w:pPr>
              <w:pStyle w:val="TableText"/>
              <w:keepLines/>
              <w:spacing w:before="0" w:after="120"/>
              <w:rPr>
                <w:color w:val="auto"/>
                <w:sz w:val="16"/>
                <w:szCs w:val="16"/>
              </w:rPr>
            </w:pPr>
            <w:r w:rsidRPr="00CC0658">
              <w:rPr>
                <w:color w:val="auto"/>
                <w:sz w:val="16"/>
                <w:szCs w:val="16"/>
              </w:rPr>
              <w:t>4</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ыполнение основных функций  в соответствии с должностными обязанностями.</w:t>
            </w:r>
          </w:p>
        </w:tc>
        <w:tc>
          <w:tcPr>
            <w:tcW w:w="218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Набор бизнес-ролей из </w:t>
            </w:r>
            <w:r w:rsidRPr="0063486F">
              <w:rPr>
                <w:sz w:val="16"/>
                <w:szCs w:val="16"/>
              </w:rPr>
              <w:fldChar w:fldCharType="begin"/>
            </w:r>
            <w:r w:rsidRPr="0063486F">
              <w:rPr>
                <w:sz w:val="16"/>
                <w:szCs w:val="16"/>
              </w:rPr>
              <w:instrText xml:space="preserve"> REF _Ref124530986 \h  \* MERGEFORMAT </w:instrText>
            </w:r>
            <w:r w:rsidRPr="0063486F">
              <w:rPr>
                <w:sz w:val="16"/>
                <w:szCs w:val="16"/>
              </w:rPr>
            </w:r>
            <w:r w:rsidRPr="0063486F">
              <w:rPr>
                <w:sz w:val="16"/>
                <w:szCs w:val="16"/>
              </w:rPr>
              <w:fldChar w:fldCharType="separate"/>
            </w:r>
            <w:r>
              <w:rPr>
                <w:sz w:val="16"/>
                <w:szCs w:val="16"/>
              </w:rPr>
              <w:t>таблицы</w:t>
            </w:r>
            <w:r w:rsidRPr="0063486F">
              <w:rPr>
                <w:sz w:val="16"/>
                <w:szCs w:val="16"/>
              </w:rPr>
              <w:t xml:space="preserve"> </w:t>
            </w:r>
            <w:r w:rsidRPr="0063486F">
              <w:rPr>
                <w:noProof/>
                <w:sz w:val="16"/>
                <w:szCs w:val="16"/>
              </w:rPr>
              <w:t>8</w:t>
            </w:r>
            <w:r w:rsidRPr="0063486F">
              <w:rPr>
                <w:sz w:val="16"/>
                <w:szCs w:val="16"/>
              </w:rPr>
              <w:fldChar w:fldCharType="end"/>
            </w:r>
            <w:r w:rsidRPr="00CC0658">
              <w:rPr>
                <w:sz w:val="16"/>
                <w:szCs w:val="16"/>
              </w:rPr>
              <w:t>, назначенный администратором</w:t>
            </w:r>
            <w:r w:rsidRPr="00CC0658">
              <w:rPr>
                <w:color w:val="auto"/>
                <w:sz w:val="16"/>
                <w:szCs w:val="16"/>
              </w:rPr>
              <w:t xml:space="preserve"> информационной безопасности </w:t>
            </w:r>
            <w:r w:rsidRPr="00CC0658">
              <w:rPr>
                <w:sz w:val="16"/>
                <w:szCs w:val="16"/>
              </w:rPr>
              <w:t xml:space="preserve"> </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c>
          <w:tcPr>
            <w:tcW w:w="1842" w:type="dxa"/>
            <w:vMerge/>
          </w:tcPr>
          <w:p w:rsidR="00A73908" w:rsidRPr="00CC0658" w:rsidRDefault="00A73908" w:rsidP="002E5680">
            <w:pPr>
              <w:pStyle w:val="TableText"/>
              <w:keepLines/>
              <w:spacing w:before="0" w:after="120"/>
              <w:rPr>
                <w:color w:val="auto"/>
                <w:sz w:val="16"/>
                <w:szCs w:val="16"/>
              </w:rPr>
            </w:pPr>
          </w:p>
        </w:tc>
      </w:tr>
    </w:tbl>
    <w:p w:rsidR="00A73908" w:rsidRPr="002E5680" w:rsidRDefault="00A73908" w:rsidP="002E5680">
      <w:pPr>
        <w:pStyle w:val="4"/>
        <w:ind w:firstLine="0"/>
      </w:pPr>
      <w:r w:rsidRPr="002E5680">
        <w:t>Требования к численности персонала</w:t>
      </w:r>
    </w:p>
    <w:p w:rsidR="00A73908" w:rsidRPr="00CC0658" w:rsidRDefault="00A73908" w:rsidP="00A73908">
      <w:pPr>
        <w:pStyle w:val="11"/>
      </w:pPr>
      <w:r w:rsidRPr="00CC0658">
        <w:t>Требования к численност</w:t>
      </w:r>
      <w:r>
        <w:t xml:space="preserve">и персонала приведено в </w:t>
      </w:r>
      <w:r>
        <w:fldChar w:fldCharType="begin"/>
      </w:r>
      <w:r>
        <w:instrText xml:space="preserve"> REF _Ref124532871 \h </w:instrText>
      </w:r>
      <w:r>
        <w:fldChar w:fldCharType="separate"/>
      </w:r>
      <w:r>
        <w:t xml:space="preserve">таблице </w:t>
      </w:r>
      <w:r>
        <w:rPr>
          <w:noProof/>
        </w:rPr>
        <w:t>15</w:t>
      </w:r>
      <w:r>
        <w:fldChar w:fldCharType="end"/>
      </w:r>
      <w:r w:rsidRPr="00CC0658">
        <w:t xml:space="preserve">.  </w:t>
      </w:r>
    </w:p>
    <w:p w:rsidR="00A73908" w:rsidRDefault="00A73908" w:rsidP="00A73908">
      <w:pPr>
        <w:pStyle w:val="aa"/>
        <w:keepNext/>
        <w:jc w:val="right"/>
      </w:pPr>
      <w:bookmarkStart w:id="201" w:name="_Ref124532871"/>
      <w:r>
        <w:t xml:space="preserve">Таблица </w:t>
      </w:r>
      <w:r>
        <w:fldChar w:fldCharType="begin"/>
      </w:r>
      <w:r>
        <w:instrText xml:space="preserve"> SEQ Таблица \* ARABIC </w:instrText>
      </w:r>
      <w:r>
        <w:fldChar w:fldCharType="separate"/>
      </w:r>
      <w:r>
        <w:rPr>
          <w:noProof/>
        </w:rPr>
        <w:t>15</w:t>
      </w:r>
      <w:r>
        <w:rPr>
          <w:noProof/>
        </w:rPr>
        <w:fldChar w:fldCharType="end"/>
      </w:r>
      <w:bookmarkEnd w:id="201"/>
      <w:r>
        <w:t xml:space="preserve">. </w:t>
      </w:r>
      <w:r w:rsidRPr="008F5423">
        <w:t>Численность персонала</w:t>
      </w:r>
    </w:p>
    <w:tbl>
      <w:tblPr>
        <w:tblStyle w:val="ad"/>
        <w:tblW w:w="5000" w:type="pct"/>
        <w:tblLayout w:type="fixed"/>
        <w:tblLook w:val="04A0" w:firstRow="1" w:lastRow="0" w:firstColumn="1" w:lastColumn="0" w:noHBand="0" w:noVBand="1"/>
      </w:tblPr>
      <w:tblGrid>
        <w:gridCol w:w="704"/>
        <w:gridCol w:w="5388"/>
        <w:gridCol w:w="3253"/>
      </w:tblGrid>
      <w:tr w:rsidR="00A73908" w:rsidRPr="00CC0658" w:rsidTr="002E5680">
        <w:tc>
          <w:tcPr>
            <w:tcW w:w="704" w:type="dxa"/>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 п/п</w:t>
            </w:r>
          </w:p>
        </w:tc>
        <w:tc>
          <w:tcPr>
            <w:tcW w:w="5387"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Роль доступа пользователя</w:t>
            </w:r>
          </w:p>
        </w:tc>
        <w:tc>
          <w:tcPr>
            <w:tcW w:w="3253"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Количество пользователей</w:t>
            </w:r>
          </w:p>
        </w:tc>
      </w:tr>
      <w:tr w:rsidR="00A73908" w:rsidRPr="00CC0658" w:rsidTr="002E5680">
        <w:trPr>
          <w:trHeight w:val="260"/>
        </w:trPr>
        <w:tc>
          <w:tcPr>
            <w:tcW w:w="70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253" w:type="dxa"/>
          </w:tcPr>
          <w:p w:rsidR="00A73908" w:rsidRPr="00CC0658" w:rsidRDefault="00A73908" w:rsidP="002E5680">
            <w:pPr>
              <w:pStyle w:val="TableText"/>
              <w:keepLines/>
              <w:spacing w:before="0" w:after="120"/>
              <w:jc w:val="center"/>
              <w:rPr>
                <w:color w:val="auto"/>
                <w:sz w:val="16"/>
                <w:szCs w:val="16"/>
              </w:rPr>
            </w:pPr>
            <w:r w:rsidRPr="00CC0658">
              <w:rPr>
                <w:color w:val="auto"/>
                <w:sz w:val="16"/>
                <w:szCs w:val="16"/>
              </w:rPr>
              <w:t>4</w:t>
            </w:r>
          </w:p>
        </w:tc>
      </w:tr>
      <w:tr w:rsidR="00A73908" w:rsidRPr="00CC0658" w:rsidTr="002E5680">
        <w:trPr>
          <w:trHeight w:val="357"/>
        </w:trPr>
        <w:tc>
          <w:tcPr>
            <w:tcW w:w="70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информационной безопасности </w:t>
            </w:r>
          </w:p>
        </w:tc>
        <w:tc>
          <w:tcPr>
            <w:tcW w:w="3253" w:type="dxa"/>
          </w:tcPr>
          <w:p w:rsidR="00A73908" w:rsidRPr="00CC0658" w:rsidRDefault="00A73908" w:rsidP="002E5680">
            <w:pPr>
              <w:pStyle w:val="TableText"/>
              <w:keepLines/>
              <w:spacing w:before="0" w:after="120"/>
              <w:jc w:val="center"/>
              <w:rPr>
                <w:color w:val="auto"/>
                <w:sz w:val="16"/>
                <w:szCs w:val="16"/>
              </w:rPr>
            </w:pPr>
            <w:r w:rsidRPr="00CC0658">
              <w:rPr>
                <w:color w:val="auto"/>
                <w:sz w:val="16"/>
                <w:szCs w:val="16"/>
              </w:rPr>
              <w:t>2</w:t>
            </w:r>
          </w:p>
        </w:tc>
      </w:tr>
      <w:tr w:rsidR="00A73908" w:rsidRPr="00CC0658" w:rsidTr="002E5680">
        <w:trPr>
          <w:trHeight w:val="351"/>
        </w:trPr>
        <w:tc>
          <w:tcPr>
            <w:tcW w:w="70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253" w:type="dxa"/>
          </w:tcPr>
          <w:p w:rsidR="00A73908" w:rsidRPr="00CC0658" w:rsidRDefault="00A73908" w:rsidP="002E5680">
            <w:pPr>
              <w:pStyle w:val="TableText"/>
              <w:keepLines/>
              <w:spacing w:before="0" w:after="120"/>
              <w:jc w:val="center"/>
              <w:rPr>
                <w:color w:val="auto"/>
                <w:sz w:val="16"/>
                <w:szCs w:val="16"/>
              </w:rPr>
            </w:pPr>
            <w:r w:rsidRPr="00CC0658">
              <w:rPr>
                <w:color w:val="auto"/>
                <w:sz w:val="16"/>
                <w:szCs w:val="16"/>
              </w:rPr>
              <w:t>5</w:t>
            </w:r>
          </w:p>
        </w:tc>
      </w:tr>
      <w:tr w:rsidR="00A73908" w:rsidRPr="00CC0658" w:rsidTr="002E5680">
        <w:tc>
          <w:tcPr>
            <w:tcW w:w="704" w:type="dxa"/>
            <w:hideMark/>
          </w:tcPr>
          <w:p w:rsidR="00A73908" w:rsidRPr="00CC0658" w:rsidRDefault="00A73908" w:rsidP="002E5680">
            <w:pPr>
              <w:pStyle w:val="TableText"/>
              <w:keepLines/>
              <w:spacing w:before="0" w:after="120"/>
              <w:ind w:firstLine="17"/>
              <w:rPr>
                <w:color w:val="auto"/>
                <w:sz w:val="16"/>
                <w:szCs w:val="16"/>
              </w:rPr>
            </w:pPr>
            <w:r w:rsidRPr="00CC0658">
              <w:rPr>
                <w:color w:val="auto"/>
                <w:sz w:val="16"/>
                <w:szCs w:val="16"/>
              </w:rPr>
              <w:t>4</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253"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Регулируется лицензионным соглашением</w:t>
            </w:r>
          </w:p>
        </w:tc>
      </w:tr>
    </w:tbl>
    <w:p w:rsidR="00A73908" w:rsidRPr="00422528" w:rsidRDefault="00A73908" w:rsidP="002E5680">
      <w:pPr>
        <w:pStyle w:val="4"/>
        <w:ind w:firstLine="0"/>
      </w:pPr>
      <w:r w:rsidRPr="002E5680">
        <w:t>Требования</w:t>
      </w:r>
      <w:r w:rsidRPr="00422528">
        <w:t xml:space="preserve"> </w:t>
      </w:r>
      <w:r w:rsidRPr="002E5680">
        <w:t>к квалификации персонала</w:t>
      </w:r>
    </w:p>
    <w:p w:rsidR="00A73908" w:rsidRPr="0083096A" w:rsidRDefault="00A73908" w:rsidP="00170FDF">
      <w:pPr>
        <w:pStyle w:val="a3"/>
        <w:numPr>
          <w:ilvl w:val="0"/>
          <w:numId w:val="106"/>
        </w:numPr>
        <w:ind w:left="357" w:hanging="357"/>
      </w:pPr>
      <w:bookmarkStart w:id="202" w:name="_Toc67660025"/>
      <w:r w:rsidRPr="000C5EF0">
        <w:rPr>
          <w:lang w:bidi="ru-RU"/>
        </w:rPr>
        <w:t>Деятельность</w:t>
      </w:r>
      <w:r w:rsidRPr="0083096A">
        <w:t xml:space="preserve"> пользователей по эксплуатации Системы должна регулироваться соответствующими инструкциями по использованию Системы:</w:t>
      </w:r>
      <w:bookmarkEnd w:id="202"/>
    </w:p>
    <w:p w:rsidR="00A73908" w:rsidRPr="00CC0658" w:rsidRDefault="00A73908" w:rsidP="00A73908">
      <w:pPr>
        <w:pStyle w:val="a"/>
        <w:spacing w:after="60" w:line="264" w:lineRule="auto"/>
        <w:jc w:val="both"/>
        <w:rPr>
          <w:sz w:val="24"/>
          <w:szCs w:val="24"/>
        </w:rPr>
      </w:pPr>
      <w:r w:rsidRPr="00CC0658">
        <w:rPr>
          <w:sz w:val="24"/>
          <w:szCs w:val="24"/>
        </w:rPr>
        <w:t>Руководство пользователя;</w:t>
      </w:r>
    </w:p>
    <w:p w:rsidR="00A73908" w:rsidRPr="00CC0658" w:rsidRDefault="00A73908" w:rsidP="00A73908">
      <w:pPr>
        <w:pStyle w:val="a"/>
        <w:spacing w:after="60" w:line="264" w:lineRule="auto"/>
        <w:jc w:val="both"/>
        <w:rPr>
          <w:sz w:val="24"/>
          <w:szCs w:val="24"/>
        </w:rPr>
      </w:pPr>
      <w:r w:rsidRPr="00CC0658">
        <w:rPr>
          <w:sz w:val="24"/>
          <w:szCs w:val="24"/>
        </w:rPr>
        <w:t>Руководство администратора.</w:t>
      </w:r>
    </w:p>
    <w:p w:rsidR="00A73908" w:rsidRPr="0083096A" w:rsidRDefault="00A73908" w:rsidP="00170FDF">
      <w:pPr>
        <w:pStyle w:val="a3"/>
        <w:numPr>
          <w:ilvl w:val="0"/>
          <w:numId w:val="106"/>
        </w:numPr>
        <w:ind w:left="357" w:hanging="357"/>
      </w:pPr>
      <w:bookmarkStart w:id="203" w:name="_Toc67660026"/>
      <w:r w:rsidRPr="0083096A">
        <w:t xml:space="preserve">С </w:t>
      </w:r>
      <w:r w:rsidRPr="00C4432A">
        <w:rPr>
          <w:rStyle w:val="H51"/>
        </w:rPr>
        <w:t>целью</w:t>
      </w:r>
      <w:r w:rsidRPr="0083096A">
        <w:t xml:space="preserve"> подготовки персонала для работы в Системе, Исполнитель проводит обучение персонала Заказчика в соответствии с предоставленной программой обучения.</w:t>
      </w:r>
      <w:bookmarkEnd w:id="203"/>
    </w:p>
    <w:p w:rsidR="00A73908" w:rsidRPr="0083096A" w:rsidRDefault="00A73908" w:rsidP="00170FDF">
      <w:pPr>
        <w:pStyle w:val="a3"/>
        <w:numPr>
          <w:ilvl w:val="0"/>
          <w:numId w:val="106"/>
        </w:numPr>
        <w:ind w:left="357" w:hanging="357"/>
      </w:pPr>
      <w:bookmarkStart w:id="204" w:name="_Toc67660024"/>
      <w:r w:rsidRPr="0083096A">
        <w:rPr>
          <w:lang w:bidi="ru-RU"/>
        </w:rPr>
        <w:t>Допуск</w:t>
      </w:r>
      <w:r w:rsidRPr="0083096A">
        <w:t xml:space="preserve"> пользователей к самостоятельной работе в Системе </w:t>
      </w:r>
      <w:r w:rsidRPr="0083096A">
        <w:rPr>
          <w:rStyle w:val="H51"/>
          <w:b/>
        </w:rPr>
        <w:t>производится</w:t>
      </w:r>
      <w:r w:rsidRPr="0083096A">
        <w:t xml:space="preserve"> после изучения соответствующих инструкций, теоретических и практических занятий и в результате успешной проверки полученных знаний и навыков в соответствии с программой обучения.</w:t>
      </w:r>
      <w:bookmarkEnd w:id="204"/>
    </w:p>
    <w:p w:rsidR="00A73908" w:rsidRPr="0083096A" w:rsidRDefault="00A73908" w:rsidP="00170FDF">
      <w:pPr>
        <w:pStyle w:val="a3"/>
        <w:numPr>
          <w:ilvl w:val="0"/>
          <w:numId w:val="106"/>
        </w:numPr>
        <w:ind w:left="357" w:hanging="357"/>
      </w:pPr>
      <w:bookmarkStart w:id="205" w:name="_Toc67660023"/>
      <w:r w:rsidRPr="0083096A">
        <w:t xml:space="preserve">К </w:t>
      </w:r>
      <w:r w:rsidRPr="000C5EF0">
        <w:rPr>
          <w:lang w:bidi="ru-RU"/>
        </w:rPr>
        <w:t>бизнес</w:t>
      </w:r>
      <w:r w:rsidRPr="0083096A">
        <w:t>-пользователям, включая администраторов информационной безопасности и</w:t>
      </w:r>
      <w:r w:rsidRPr="0083096A">
        <w:rPr>
          <w:sz w:val="16"/>
          <w:szCs w:val="16"/>
        </w:rPr>
        <w:t xml:space="preserve"> </w:t>
      </w:r>
      <w:r w:rsidRPr="0083096A">
        <w:t>нормативно-справочной информации,</w:t>
      </w:r>
      <w:r w:rsidRPr="0083096A">
        <w:rPr>
          <w:sz w:val="16"/>
          <w:szCs w:val="16"/>
        </w:rPr>
        <w:t xml:space="preserve"> </w:t>
      </w:r>
      <w:r w:rsidRPr="0083096A">
        <w:t>предъявляются требования:</w:t>
      </w:r>
      <w:bookmarkEnd w:id="205"/>
    </w:p>
    <w:p w:rsidR="00A73908" w:rsidRPr="00921B8B" w:rsidRDefault="00A73908" w:rsidP="00170FDF">
      <w:pPr>
        <w:pStyle w:val="a3"/>
        <w:numPr>
          <w:ilvl w:val="0"/>
          <w:numId w:val="103"/>
        </w:numPr>
        <w:ind w:left="924" w:hanging="357"/>
      </w:pPr>
      <w:r w:rsidRPr="00921B8B">
        <w:t>общие навыки работы с компьютером. Наличие у пользователя навыков работы с операционной системой Windows 7 и выше: в локально-вычислительной сети, с проводником, с папками (включая сетевые), с файлами и рабочими окнами ОС, с элементами контекстного меню, общие навыки работы с принтером и сканером.</w:t>
      </w:r>
    </w:p>
    <w:p w:rsidR="00A73908" w:rsidRPr="00921B8B" w:rsidRDefault="00A73908" w:rsidP="00170FDF">
      <w:pPr>
        <w:pStyle w:val="a3"/>
        <w:numPr>
          <w:ilvl w:val="0"/>
          <w:numId w:val="103"/>
        </w:numPr>
        <w:ind w:left="924" w:hanging="357"/>
      </w:pPr>
      <w:r w:rsidRPr="00921B8B">
        <w:t>навыки работы с интернет-обозревателями и его основными элементами меню.</w:t>
      </w:r>
    </w:p>
    <w:p w:rsidR="00A73908" w:rsidRPr="00921B8B" w:rsidRDefault="00A73908" w:rsidP="00170FDF">
      <w:pPr>
        <w:pStyle w:val="a3"/>
        <w:numPr>
          <w:ilvl w:val="0"/>
          <w:numId w:val="103"/>
        </w:numPr>
        <w:ind w:left="924" w:hanging="357"/>
      </w:pPr>
      <w:r w:rsidRPr="00921B8B">
        <w:t>навыки работы в MS Office: с текстовыми документами в редакторе Word и электронными таблицами MS Excel.</w:t>
      </w:r>
    </w:p>
    <w:p w:rsidR="00A73908" w:rsidRPr="00921B8B" w:rsidRDefault="00A73908" w:rsidP="00170FDF">
      <w:pPr>
        <w:pStyle w:val="a3"/>
        <w:numPr>
          <w:ilvl w:val="0"/>
          <w:numId w:val="103"/>
        </w:numPr>
        <w:ind w:left="924" w:hanging="357"/>
      </w:pPr>
      <w:r w:rsidRPr="00921B8B">
        <w:t>знание инструкций пользователя Системы. Данное требование означает успешное прохождение первоначального обучения.</w:t>
      </w:r>
    </w:p>
    <w:p w:rsidR="00A73908" w:rsidRPr="0083096A" w:rsidRDefault="00A73908" w:rsidP="00170FDF">
      <w:pPr>
        <w:pStyle w:val="a3"/>
        <w:numPr>
          <w:ilvl w:val="0"/>
          <w:numId w:val="106"/>
        </w:numPr>
        <w:ind w:left="357" w:hanging="357"/>
      </w:pPr>
      <w:r w:rsidRPr="000C5EF0">
        <w:rPr>
          <w:lang w:bidi="ru-RU"/>
        </w:rPr>
        <w:t>Системный</w:t>
      </w:r>
      <w:r w:rsidRPr="0083096A">
        <w:t xml:space="preserve"> администратор должен обладать высоким уровнем квалификации и практическим опытом выполнения работ по установке, настройке и администрированию программных и технических средств, применяемых в Системе</w:t>
      </w:r>
      <w:r>
        <w:t xml:space="preserve"> </w:t>
      </w:r>
      <w:r w:rsidRPr="0083096A">
        <w:t>и обеспечивать:</w:t>
      </w:r>
    </w:p>
    <w:p w:rsidR="00A73908" w:rsidRPr="001B019E" w:rsidRDefault="00A73908" w:rsidP="00170FDF">
      <w:pPr>
        <w:pStyle w:val="a3"/>
        <w:numPr>
          <w:ilvl w:val="0"/>
          <w:numId w:val="17"/>
        </w:numPr>
      </w:pPr>
      <w:r w:rsidRPr="001B019E">
        <w:t xml:space="preserve">круглосуточное бесперебойное функционирование Системы; </w:t>
      </w:r>
    </w:p>
    <w:p w:rsidR="00A73908" w:rsidRPr="001B019E" w:rsidRDefault="00A73908" w:rsidP="00170FDF">
      <w:pPr>
        <w:pStyle w:val="a3"/>
        <w:numPr>
          <w:ilvl w:val="0"/>
          <w:numId w:val="17"/>
        </w:numPr>
      </w:pPr>
      <w:r w:rsidRPr="001B019E">
        <w:t>аудит и диагностика ошибок в работе Системы и баз данных;</w:t>
      </w:r>
    </w:p>
    <w:p w:rsidR="00A73908" w:rsidRPr="001B019E" w:rsidRDefault="00A73908" w:rsidP="00170FDF">
      <w:pPr>
        <w:pStyle w:val="a3"/>
        <w:numPr>
          <w:ilvl w:val="0"/>
          <w:numId w:val="17"/>
        </w:numPr>
      </w:pPr>
      <w:r w:rsidRPr="001B019E">
        <w:t xml:space="preserve">контроль за процессами обмена информацией со смежными системами </w:t>
      </w:r>
    </w:p>
    <w:p w:rsidR="00A73908" w:rsidRPr="001B019E" w:rsidRDefault="00A73908" w:rsidP="00170FDF">
      <w:pPr>
        <w:pStyle w:val="a3"/>
        <w:numPr>
          <w:ilvl w:val="0"/>
          <w:numId w:val="17"/>
        </w:numPr>
      </w:pPr>
      <w:r w:rsidRPr="001B019E">
        <w:t>ликвидацию нештатных ситуаций и их последствий, возникающих при работе Системы;</w:t>
      </w:r>
    </w:p>
    <w:p w:rsidR="00A73908" w:rsidRPr="001B019E" w:rsidRDefault="00A73908" w:rsidP="00170FDF">
      <w:pPr>
        <w:pStyle w:val="a3"/>
        <w:numPr>
          <w:ilvl w:val="0"/>
          <w:numId w:val="17"/>
        </w:numPr>
      </w:pPr>
      <w:r w:rsidRPr="001B019E">
        <w:t xml:space="preserve">проведение регламентных мероприятий по обслуживанию Системы согласно регламента технического обслуживания; </w:t>
      </w:r>
    </w:p>
    <w:p w:rsidR="00A73908" w:rsidRPr="001B019E" w:rsidRDefault="00A73908" w:rsidP="00170FDF">
      <w:pPr>
        <w:pStyle w:val="a3"/>
        <w:numPr>
          <w:ilvl w:val="0"/>
          <w:numId w:val="17"/>
        </w:numPr>
      </w:pPr>
      <w:r w:rsidRPr="001B019E">
        <w:t xml:space="preserve">резервное копирование и восстановление Системы согласно соответствующего регламента. </w:t>
      </w:r>
    </w:p>
    <w:p w:rsidR="00A73908" w:rsidRPr="001B019E" w:rsidRDefault="00A73908" w:rsidP="00170FDF">
      <w:pPr>
        <w:pStyle w:val="a3"/>
        <w:numPr>
          <w:ilvl w:val="0"/>
          <w:numId w:val="17"/>
        </w:numPr>
      </w:pPr>
      <w:r w:rsidRPr="001B019E">
        <w:t xml:space="preserve">консультацию пользователей при возникновении нештатных ситуаций или затруднениях в работе. </w:t>
      </w:r>
    </w:p>
    <w:p w:rsidR="00A73908" w:rsidRPr="004C0925" w:rsidRDefault="00A73908" w:rsidP="004C0925">
      <w:pPr>
        <w:pStyle w:val="4"/>
        <w:ind w:firstLine="0"/>
      </w:pPr>
      <w:r w:rsidRPr="004C0925">
        <w:t>Требования к режимам работы персонала</w:t>
      </w:r>
    </w:p>
    <w:p w:rsidR="00A73908" w:rsidRPr="0083096A" w:rsidRDefault="00A73908" w:rsidP="00170FDF">
      <w:pPr>
        <w:pStyle w:val="a3"/>
        <w:numPr>
          <w:ilvl w:val="0"/>
          <w:numId w:val="107"/>
        </w:numPr>
        <w:ind w:left="357" w:hanging="357"/>
      </w:pPr>
      <w:bookmarkStart w:id="206" w:name="_Toc67660031"/>
      <w:r w:rsidRPr="0083096A">
        <w:rPr>
          <w:lang w:bidi="ru-RU"/>
        </w:rPr>
        <w:t>Ответственные</w:t>
      </w:r>
      <w:r w:rsidRPr="0083096A">
        <w:t xml:space="preserve"> лица, выполняющие роли администраторов Системы работают во вновь создаваемом подразделении по подготовке Системы к внедрению, внедрению Системы и эксплуатации Системы.</w:t>
      </w:r>
    </w:p>
    <w:p w:rsidR="00A73908" w:rsidRPr="0083096A" w:rsidRDefault="00A73908" w:rsidP="00170FDF">
      <w:pPr>
        <w:pStyle w:val="a3"/>
        <w:numPr>
          <w:ilvl w:val="0"/>
          <w:numId w:val="107"/>
        </w:numPr>
        <w:ind w:left="357" w:hanging="357"/>
      </w:pPr>
      <w:r w:rsidRPr="0083096A">
        <w:rPr>
          <w:lang w:bidi="ru-RU"/>
        </w:rPr>
        <w:t>Администраторы</w:t>
      </w:r>
      <w:r w:rsidRPr="0083096A">
        <w:t xml:space="preserve"> Системы работают в соответствии с внутренним положением Заказчика, регулирующим рабочий график сотрудников, выполняющих обязанности по системному администрированию вычислительных средств.</w:t>
      </w:r>
      <w:bookmarkEnd w:id="206"/>
      <w:r w:rsidRPr="0083096A">
        <w:t xml:space="preserve"> </w:t>
      </w:r>
    </w:p>
    <w:p w:rsidR="00A73908" w:rsidRPr="0083096A" w:rsidRDefault="00A73908" w:rsidP="00170FDF">
      <w:pPr>
        <w:pStyle w:val="a3"/>
        <w:numPr>
          <w:ilvl w:val="0"/>
          <w:numId w:val="107"/>
        </w:numPr>
        <w:ind w:left="357" w:hanging="357"/>
      </w:pPr>
      <w:r w:rsidRPr="0083096A">
        <w:rPr>
          <w:lang w:bidi="ru-RU"/>
        </w:rPr>
        <w:t>Заказчик</w:t>
      </w:r>
      <w:r w:rsidRPr="0083096A">
        <w:t xml:space="preserve"> обеспечивает режим работы системных администраторов, обеспечивающий указанные в данном документе показатели надёжности (см. </w:t>
      </w:r>
      <w:r>
        <w:fldChar w:fldCharType="begin"/>
      </w:r>
      <w:r>
        <w:instrText xml:space="preserve"> REF _Ref124531272 \r \h </w:instrText>
      </w:r>
      <w:r>
        <w:fldChar w:fldCharType="separate"/>
      </w:r>
      <w:r>
        <w:t>4.4.3</w:t>
      </w:r>
      <w:r>
        <w:fldChar w:fldCharType="end"/>
      </w:r>
      <w:r>
        <w:t>)</w:t>
      </w:r>
    </w:p>
    <w:p w:rsidR="00A73908" w:rsidRPr="0083096A" w:rsidRDefault="00A73908" w:rsidP="00170FDF">
      <w:pPr>
        <w:pStyle w:val="a3"/>
        <w:numPr>
          <w:ilvl w:val="0"/>
          <w:numId w:val="107"/>
        </w:numPr>
        <w:ind w:left="357" w:hanging="357"/>
      </w:pPr>
      <w:bookmarkStart w:id="207" w:name="_Toc67660032"/>
      <w:r w:rsidRPr="0083096A">
        <w:rPr>
          <w:lang w:bidi="ru-RU"/>
        </w:rPr>
        <w:t>Остальной</w:t>
      </w:r>
      <w:r w:rsidRPr="0083096A">
        <w:t xml:space="preserve"> персонал работает с Системой в соответствии с основным рабочим графиком подразделений Заказчика.</w:t>
      </w:r>
      <w:bookmarkEnd w:id="207"/>
    </w:p>
    <w:p w:rsidR="00A73908" w:rsidRPr="0083096A" w:rsidRDefault="00A73908" w:rsidP="00170FDF">
      <w:pPr>
        <w:pStyle w:val="a3"/>
        <w:numPr>
          <w:ilvl w:val="0"/>
          <w:numId w:val="107"/>
        </w:numPr>
        <w:ind w:left="357" w:hanging="357"/>
      </w:pPr>
      <w:bookmarkStart w:id="208" w:name="_Toc67660033"/>
      <w:r w:rsidRPr="0083096A">
        <w:t>Требования к организации труда и режимам отдыха при работе с Системой должны устанавливаться, исходя из требований к организации труда и режима отдыха при работе с АРМ.</w:t>
      </w:r>
      <w:bookmarkEnd w:id="208"/>
    </w:p>
    <w:p w:rsidR="00A73908" w:rsidRPr="00CC0658" w:rsidRDefault="00A73908" w:rsidP="00A73908">
      <w:pPr>
        <w:pStyle w:val="3"/>
        <w:ind w:firstLine="0"/>
      </w:pPr>
      <w:bookmarkStart w:id="209" w:name="_Toc110283307"/>
      <w:bookmarkStart w:id="210" w:name="_Toc124006314"/>
      <w:bookmarkStart w:id="211" w:name="_Ref124531198"/>
      <w:bookmarkStart w:id="212" w:name="_Toc125994304"/>
      <w:r w:rsidRPr="00ED5129">
        <w:t>Требования</w:t>
      </w:r>
      <w:r w:rsidRPr="00CC0658">
        <w:t xml:space="preserve"> к показателям назначения</w:t>
      </w:r>
      <w:bookmarkEnd w:id="209"/>
      <w:bookmarkEnd w:id="210"/>
      <w:bookmarkEnd w:id="211"/>
      <w:bookmarkEnd w:id="212"/>
    </w:p>
    <w:p w:rsidR="00A73908" w:rsidRPr="00CC0658" w:rsidRDefault="00A73908" w:rsidP="00A73908">
      <w:r w:rsidRPr="00CC0658">
        <w:t>Система должна соответствовать требованиям в части показателей назначения</w:t>
      </w:r>
      <w:r>
        <w:t xml:space="preserve">, которые перечислены в </w:t>
      </w:r>
      <w:r>
        <w:fldChar w:fldCharType="begin"/>
      </w:r>
      <w:r>
        <w:instrText xml:space="preserve"> REF _Ref124532917 \h </w:instrText>
      </w:r>
      <w:r>
        <w:fldChar w:fldCharType="separate"/>
      </w:r>
      <w:r>
        <w:t xml:space="preserve">Таблице </w:t>
      </w:r>
      <w:r>
        <w:rPr>
          <w:noProof/>
        </w:rPr>
        <w:t>16</w:t>
      </w:r>
      <w:r>
        <w:fldChar w:fldCharType="end"/>
      </w:r>
      <w:r w:rsidRPr="00CC0658">
        <w:t>.</w:t>
      </w:r>
    </w:p>
    <w:p w:rsidR="00A73908" w:rsidRPr="00CC0658" w:rsidRDefault="00A73908" w:rsidP="00A73908">
      <w:pPr>
        <w:pStyle w:val="aa"/>
        <w:keepNext/>
        <w:jc w:val="right"/>
        <w:rPr>
          <w:rFonts w:cs="Times New Roman"/>
          <w:sz w:val="24"/>
          <w:szCs w:val="24"/>
        </w:rPr>
      </w:pPr>
    </w:p>
    <w:p w:rsidR="00A73908" w:rsidRDefault="00A73908" w:rsidP="00A73908">
      <w:pPr>
        <w:pStyle w:val="aa"/>
        <w:keepNext/>
        <w:jc w:val="right"/>
      </w:pPr>
      <w:bookmarkStart w:id="213" w:name="_Ref124532917"/>
      <w:r>
        <w:t xml:space="preserve">Таблица </w:t>
      </w:r>
      <w:r>
        <w:fldChar w:fldCharType="begin"/>
      </w:r>
      <w:r>
        <w:instrText xml:space="preserve"> SEQ Таблица \* ARABIC </w:instrText>
      </w:r>
      <w:r>
        <w:fldChar w:fldCharType="separate"/>
      </w:r>
      <w:r>
        <w:rPr>
          <w:noProof/>
        </w:rPr>
        <w:t>16</w:t>
      </w:r>
      <w:r>
        <w:rPr>
          <w:noProof/>
        </w:rPr>
        <w:fldChar w:fldCharType="end"/>
      </w:r>
      <w:bookmarkEnd w:id="213"/>
      <w:r>
        <w:t xml:space="preserve">. </w:t>
      </w:r>
      <w:r w:rsidRPr="00547A88">
        <w:t>Требования к показателям назначения</w:t>
      </w:r>
    </w:p>
    <w:tbl>
      <w:tblPr>
        <w:tblStyle w:val="13"/>
        <w:tblW w:w="9236" w:type="dxa"/>
        <w:tblLook w:val="04A0" w:firstRow="1" w:lastRow="0" w:firstColumn="1" w:lastColumn="0" w:noHBand="0" w:noVBand="1"/>
      </w:tblPr>
      <w:tblGrid>
        <w:gridCol w:w="803"/>
        <w:gridCol w:w="4958"/>
        <w:gridCol w:w="3475"/>
      </w:tblGrid>
      <w:tr w:rsidR="00A73908" w:rsidRPr="00E77D7A" w:rsidTr="002E5680">
        <w:trPr>
          <w:tblHeader/>
        </w:trPr>
        <w:tc>
          <w:tcPr>
            <w:tcW w:w="703" w:type="dxa"/>
            <w:vAlign w:val="center"/>
          </w:tcPr>
          <w:p w:rsidR="00A73908" w:rsidRPr="00E77D7A" w:rsidRDefault="00A73908" w:rsidP="002E5680">
            <w:pPr>
              <w:pStyle w:val="11"/>
              <w:rPr>
                <w:b/>
                <w:sz w:val="16"/>
                <w:szCs w:val="16"/>
              </w:rPr>
            </w:pPr>
            <w:r w:rsidRPr="00E77D7A">
              <w:rPr>
                <w:b/>
                <w:sz w:val="16"/>
                <w:szCs w:val="16"/>
              </w:rPr>
              <w:t>№</w:t>
            </w:r>
          </w:p>
        </w:tc>
        <w:tc>
          <w:tcPr>
            <w:tcW w:w="5020" w:type="dxa"/>
            <w:vAlign w:val="center"/>
          </w:tcPr>
          <w:p w:rsidR="00A73908" w:rsidRPr="00E77D7A" w:rsidRDefault="00A73908" w:rsidP="002E5680">
            <w:pPr>
              <w:pStyle w:val="11"/>
              <w:rPr>
                <w:b/>
                <w:sz w:val="16"/>
                <w:szCs w:val="16"/>
              </w:rPr>
            </w:pPr>
            <w:r w:rsidRPr="00E77D7A">
              <w:rPr>
                <w:b/>
                <w:sz w:val="16"/>
                <w:szCs w:val="16"/>
              </w:rPr>
              <w:t>Параметр</w:t>
            </w:r>
          </w:p>
        </w:tc>
        <w:tc>
          <w:tcPr>
            <w:tcW w:w="3513" w:type="dxa"/>
            <w:vAlign w:val="center"/>
          </w:tcPr>
          <w:p w:rsidR="00A73908" w:rsidRPr="00E77D7A" w:rsidRDefault="00A73908" w:rsidP="002E5680">
            <w:pPr>
              <w:pStyle w:val="11"/>
              <w:rPr>
                <w:b/>
                <w:sz w:val="16"/>
                <w:szCs w:val="16"/>
              </w:rPr>
            </w:pPr>
            <w:r w:rsidRPr="00E77D7A">
              <w:rPr>
                <w:b/>
                <w:sz w:val="16"/>
                <w:szCs w:val="16"/>
              </w:rPr>
              <w:t>Значение</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100 </w:t>
            </w:r>
          </w:p>
        </w:tc>
      </w:tr>
      <w:tr w:rsidR="00A73908" w:rsidRPr="00E77D7A" w:rsidTr="002E5680">
        <w:tc>
          <w:tcPr>
            <w:tcW w:w="703" w:type="dxa"/>
            <w:vAlign w:val="center"/>
          </w:tcPr>
          <w:p w:rsidR="00A73908" w:rsidRPr="00E77D7A" w:rsidDel="007A1BDF" w:rsidRDefault="00A73908" w:rsidP="00170FDF">
            <w:pPr>
              <w:pStyle w:val="af9"/>
              <w:numPr>
                <w:ilvl w:val="0"/>
                <w:numId w:val="99"/>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мобильных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50 </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Общее количество пользователей</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00</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color w:val="000000"/>
                <w:sz w:val="16"/>
                <w:szCs w:val="16"/>
                <w:lang w:eastAsia="en-US"/>
              </w:rPr>
              <w:t>Время на полный запуск (или перезапуск) системы</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 мин.</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color w:val="000000"/>
                <w:sz w:val="16"/>
                <w:szCs w:val="16"/>
                <w:lang w:eastAsia="en-US"/>
              </w:rPr>
            </w:pPr>
            <w:r w:rsidRPr="00E77D7A">
              <w:rPr>
                <w:rFonts w:ascii="Times New Roman" w:hAnsi="Times New Roman"/>
                <w:color w:val="000000"/>
                <w:sz w:val="16"/>
                <w:szCs w:val="16"/>
                <w:lang w:eastAsia="en-US"/>
              </w:rPr>
              <w:t>Ответ тех. поддержки на вопрос пользователя</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20 мин</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отклик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с.</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построения отчёт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3 мин</w:t>
            </w:r>
          </w:p>
        </w:tc>
      </w:tr>
      <w:tr w:rsidR="00A73908" w:rsidRPr="00E77D7A" w:rsidTr="002E5680">
        <w:tc>
          <w:tcPr>
            <w:tcW w:w="703" w:type="dxa"/>
            <w:vAlign w:val="center"/>
          </w:tcPr>
          <w:p w:rsidR="00A73908" w:rsidRPr="00E77D7A" w:rsidRDefault="00A73908" w:rsidP="00170FDF">
            <w:pPr>
              <w:pStyle w:val="af9"/>
              <w:numPr>
                <w:ilvl w:val="0"/>
                <w:numId w:val="99"/>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Срок хранения исторических данных</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лет.</w:t>
            </w:r>
          </w:p>
        </w:tc>
      </w:tr>
    </w:tbl>
    <w:p w:rsidR="00A73908" w:rsidRPr="00CC0658" w:rsidRDefault="00A73908" w:rsidP="00A73908"/>
    <w:p w:rsidR="00A73908" w:rsidRDefault="00A73908" w:rsidP="00A73908">
      <w:pPr>
        <w:pStyle w:val="3"/>
        <w:ind w:firstLine="0"/>
      </w:pPr>
      <w:bookmarkStart w:id="214" w:name="_Toc110283308"/>
      <w:bookmarkStart w:id="215" w:name="_Toc124006315"/>
      <w:bookmarkStart w:id="216" w:name="_Ref124531272"/>
      <w:bookmarkStart w:id="217" w:name="_Ref124532038"/>
      <w:bookmarkStart w:id="218" w:name="_Ref124532044"/>
      <w:bookmarkStart w:id="219" w:name="_Ref124532050"/>
      <w:bookmarkStart w:id="220" w:name="_Toc125994305"/>
      <w:r w:rsidRPr="00CC0658">
        <w:t xml:space="preserve">Требования к </w:t>
      </w:r>
      <w:bookmarkEnd w:id="214"/>
      <w:bookmarkEnd w:id="215"/>
      <w:bookmarkEnd w:id="216"/>
      <w:bookmarkEnd w:id="217"/>
      <w:bookmarkEnd w:id="218"/>
      <w:bookmarkEnd w:id="219"/>
      <w:bookmarkEnd w:id="220"/>
      <w:r w:rsidR="00961B8B" w:rsidRPr="00CC0658">
        <w:t>надёжности</w:t>
      </w:r>
      <w:r w:rsidRPr="00CC0658">
        <w:t xml:space="preserve"> </w:t>
      </w:r>
    </w:p>
    <w:p w:rsidR="00A73908" w:rsidRPr="00CC0658" w:rsidRDefault="00A73908" w:rsidP="00170FDF">
      <w:pPr>
        <w:pStyle w:val="a3"/>
        <w:numPr>
          <w:ilvl w:val="0"/>
          <w:numId w:val="108"/>
        </w:numPr>
        <w:ind w:left="357" w:hanging="357"/>
      </w:pPr>
      <w:r w:rsidRPr="0083096A">
        <w:t>Система</w:t>
      </w:r>
      <w:r w:rsidRPr="00CC0658">
        <w:t xml:space="preserve"> относится к поддерживающим системам, т.к. в случае потери доступности, конфиденциальности и/или целостности Система оказывает ограниченное вредоносное воздействие на деятельность организации, </w:t>
      </w:r>
      <w:r w:rsidR="00961B8B" w:rsidRPr="00CC0658">
        <w:t>ею</w:t>
      </w:r>
      <w:r w:rsidRPr="00CC0658">
        <w:t xml:space="preserve"> активы и персонал. В ходе проекта планируется разработка регламента эксплуатации Системы, предусматривающего в случае недоступности Системы ввод в действие процедур, действующих до ввода Системы в промышленную эксплуатацию.</w:t>
      </w:r>
    </w:p>
    <w:p w:rsidR="00A73908" w:rsidRDefault="00A73908" w:rsidP="00170FDF">
      <w:pPr>
        <w:pStyle w:val="a3"/>
        <w:numPr>
          <w:ilvl w:val="0"/>
          <w:numId w:val="108"/>
        </w:numPr>
        <w:ind w:left="357" w:hanging="357"/>
      </w:pPr>
      <w:r>
        <w:t>С</w:t>
      </w:r>
      <w:r w:rsidRPr="00066A98">
        <w:t xml:space="preserve">остав и количественные значения показателей </w:t>
      </w:r>
      <w:r w:rsidR="00961B8B" w:rsidRPr="00066A98">
        <w:t>надёжности</w:t>
      </w:r>
      <w:r w:rsidRPr="00066A98">
        <w:t xml:space="preserve"> </w:t>
      </w:r>
      <w:r w:rsidRPr="00CC0658">
        <w:t>представлены в</w:t>
      </w:r>
      <w:r>
        <w:t xml:space="preserve"> </w:t>
      </w:r>
      <w:r>
        <w:fldChar w:fldCharType="begin"/>
      </w:r>
      <w:r>
        <w:instrText xml:space="preserve"> REF _Ref124533007 \h </w:instrText>
      </w:r>
      <w:r>
        <w:fldChar w:fldCharType="separate"/>
      </w:r>
      <w:r>
        <w:t xml:space="preserve">таблице </w:t>
      </w:r>
      <w:r>
        <w:rPr>
          <w:noProof/>
        </w:rPr>
        <w:t>17</w:t>
      </w:r>
      <w:r>
        <w:fldChar w:fldCharType="end"/>
      </w:r>
      <w:r>
        <w:t>.</w:t>
      </w:r>
    </w:p>
    <w:p w:rsidR="00A73908" w:rsidRDefault="00A73908" w:rsidP="00A73908">
      <w:pPr>
        <w:pStyle w:val="aa"/>
        <w:keepNext/>
        <w:jc w:val="right"/>
      </w:pPr>
      <w:bookmarkStart w:id="221" w:name="_Ref124533007"/>
      <w:r>
        <w:t xml:space="preserve">Таблица </w:t>
      </w:r>
      <w:r>
        <w:fldChar w:fldCharType="begin"/>
      </w:r>
      <w:r>
        <w:instrText xml:space="preserve"> SEQ Таблица \* ARABIC </w:instrText>
      </w:r>
      <w:r>
        <w:fldChar w:fldCharType="separate"/>
      </w:r>
      <w:r>
        <w:rPr>
          <w:noProof/>
        </w:rPr>
        <w:t>17</w:t>
      </w:r>
      <w:r>
        <w:rPr>
          <w:noProof/>
        </w:rPr>
        <w:fldChar w:fldCharType="end"/>
      </w:r>
      <w:bookmarkEnd w:id="221"/>
      <w:r>
        <w:t xml:space="preserve">. </w:t>
      </w:r>
      <w:r w:rsidRPr="00C95131">
        <w:t xml:space="preserve">Показатели </w:t>
      </w:r>
      <w:r w:rsidR="00961B8B" w:rsidRPr="00C95131">
        <w:t>надёжности</w:t>
      </w:r>
    </w:p>
    <w:tbl>
      <w:tblPr>
        <w:tblW w:w="9336" w:type="dxa"/>
        <w:tblInd w:w="10" w:type="dxa"/>
        <w:tblLayout w:type="fixed"/>
        <w:tblCellMar>
          <w:top w:w="57" w:type="dxa"/>
          <w:left w:w="0" w:type="dxa"/>
          <w:bottom w:w="57" w:type="dxa"/>
          <w:right w:w="57" w:type="dxa"/>
        </w:tblCellMar>
        <w:tblLook w:val="0000" w:firstRow="0" w:lastRow="0" w:firstColumn="0" w:lastColumn="0" w:noHBand="0" w:noVBand="0"/>
      </w:tblPr>
      <w:tblGrid>
        <w:gridCol w:w="7918"/>
        <w:gridCol w:w="1418"/>
      </w:tblGrid>
      <w:tr w:rsidR="00A73908" w:rsidRPr="00DC3034" w:rsidTr="002E5680">
        <w:trPr>
          <w:tblHeader/>
        </w:trPr>
        <w:tc>
          <w:tcPr>
            <w:tcW w:w="7918" w:type="dxa"/>
            <w:tcBorders>
              <w:top w:val="single" w:sz="8" w:space="0" w:color="000000"/>
              <w:left w:val="single" w:sz="8" w:space="0" w:color="000000"/>
              <w:bottom w:val="single" w:sz="8" w:space="0" w:color="000000"/>
            </w:tcBorders>
            <w:shd w:val="clear" w:color="auto" w:fill="auto"/>
            <w:vAlign w:val="center"/>
          </w:tcPr>
          <w:p w:rsidR="00A73908" w:rsidRPr="00DC3034" w:rsidRDefault="00A73908" w:rsidP="002E5680">
            <w:pPr>
              <w:pStyle w:val="af1"/>
              <w:rPr>
                <w:rFonts w:cs="Times New Roman"/>
                <w:b w:val="0"/>
                <w:sz w:val="16"/>
                <w:szCs w:val="16"/>
              </w:rPr>
            </w:pPr>
            <w:r w:rsidRPr="00DC3034">
              <w:rPr>
                <w:rFonts w:cs="Times New Roman"/>
                <w:sz w:val="16"/>
                <w:szCs w:val="16"/>
              </w:rPr>
              <w:t>Параметры</w:t>
            </w:r>
          </w:p>
        </w:tc>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pStyle w:val="af1"/>
              <w:rPr>
                <w:rFonts w:cs="Times New Roman"/>
                <w:sz w:val="16"/>
                <w:szCs w:val="16"/>
              </w:rPr>
            </w:pPr>
            <w:r w:rsidRPr="00DC3034">
              <w:rPr>
                <w:rFonts w:cs="Times New Roman"/>
                <w:sz w:val="16"/>
                <w:szCs w:val="16"/>
              </w:rPr>
              <w:t>Показатель</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Режим функционирования Системы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24*7*365</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Доступность (ВремяРаботы – ВремяПростоев) / ВремяРаботы = (2*7*24 -3) / 2*7*24   (см.</w:t>
            </w:r>
            <w:r>
              <w:rPr>
                <w:sz w:val="16"/>
                <w:szCs w:val="16"/>
              </w:rPr>
              <w:t xml:space="preserve"> п. </w:t>
            </w:r>
            <w:r w:rsidRPr="00DC3034">
              <w:rPr>
                <w:sz w:val="16"/>
                <w:szCs w:val="16"/>
              </w:rPr>
              <w:fldChar w:fldCharType="begin"/>
            </w:r>
            <w:r w:rsidRPr="00DC3034">
              <w:rPr>
                <w:sz w:val="16"/>
                <w:szCs w:val="16"/>
              </w:rPr>
              <w:instrText xml:space="preserve"> REF _Ref123917858 \r \h  \* MERGEFORMAT </w:instrText>
            </w:r>
            <w:r w:rsidRPr="00DC3034">
              <w:rPr>
                <w:sz w:val="16"/>
                <w:szCs w:val="16"/>
              </w:rPr>
            </w:r>
            <w:r w:rsidRPr="00DC3034">
              <w:rPr>
                <w:sz w:val="16"/>
                <w:szCs w:val="16"/>
              </w:rPr>
              <w:fldChar w:fldCharType="separate"/>
            </w:r>
            <w:r w:rsidRPr="00DC3034">
              <w:rPr>
                <w:sz w:val="16"/>
                <w:szCs w:val="16"/>
              </w:rPr>
              <w:t>4.4.7.2</w:t>
            </w:r>
            <w:r w:rsidRPr="00DC3034">
              <w:rPr>
                <w:sz w:val="16"/>
                <w:szCs w:val="16"/>
              </w:rPr>
              <w:fldChar w:fldCharType="end"/>
            </w:r>
            <w:r w:rsidRPr="00DC3034">
              <w:rPr>
                <w:sz w:val="16"/>
                <w:szCs w:val="16"/>
              </w:rPr>
              <w:t xml:space="preserve">)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0.99</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RPO (recovery point objective) это максимальный период времени, за который могут быть потеряны данные в результате инцидента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24 ч. </w:t>
            </w:r>
            <w:r w:rsidRPr="00DC3034">
              <w:rPr>
                <w:sz w:val="16"/>
                <w:szCs w:val="16"/>
                <w:lang w:val="en-US"/>
              </w:rPr>
              <w:t xml:space="preserve"> </w:t>
            </w:r>
          </w:p>
        </w:tc>
      </w:tr>
      <w:tr w:rsidR="00A73908" w:rsidRPr="00DC3034" w:rsidTr="002E5680">
        <w:tblPrEx>
          <w:tblCellMar>
            <w:top w:w="0" w:type="dxa"/>
            <w:bottom w:w="72" w:type="dxa"/>
            <w:right w:w="144"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RTO (recovery time objective) это промежуток времени, в течение которого система может оставаться недоступной в случае аварии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24 ч.</w:t>
            </w:r>
            <w:r w:rsidRPr="00DC3034">
              <w:rPr>
                <w:sz w:val="16"/>
                <w:szCs w:val="16"/>
                <w:lang w:val="en-US"/>
              </w:rPr>
              <w:t xml:space="preserve"> </w:t>
            </w:r>
          </w:p>
        </w:tc>
      </w:tr>
    </w:tbl>
    <w:p w:rsidR="00A73908" w:rsidRPr="0008714F" w:rsidRDefault="00A73908" w:rsidP="00170FDF">
      <w:pPr>
        <w:pStyle w:val="a3"/>
        <w:numPr>
          <w:ilvl w:val="0"/>
          <w:numId w:val="108"/>
        </w:numPr>
        <w:ind w:left="357" w:hanging="357"/>
      </w:pPr>
      <w:r>
        <w:t>П</w:t>
      </w:r>
      <w:r w:rsidRPr="0008714F">
        <w:t xml:space="preserve">оказателей </w:t>
      </w:r>
      <w:r w:rsidR="00961B8B" w:rsidRPr="0008714F">
        <w:t>надёжности</w:t>
      </w:r>
      <w:r w:rsidRPr="0008714F">
        <w:t xml:space="preserve"> регламентируются для следующих возможных аварийных ситуаций</w:t>
      </w:r>
    </w:p>
    <w:p w:rsidR="00A73908" w:rsidRPr="001B019E" w:rsidRDefault="00A73908" w:rsidP="00170FDF">
      <w:pPr>
        <w:pStyle w:val="a3"/>
        <w:numPr>
          <w:ilvl w:val="0"/>
          <w:numId w:val="17"/>
        </w:numPr>
      </w:pPr>
      <w:r w:rsidRPr="001B019E">
        <w:t>полное или частичное отключение электропитания;</w:t>
      </w:r>
    </w:p>
    <w:p w:rsidR="00A73908" w:rsidRPr="001B019E" w:rsidRDefault="00A73908" w:rsidP="00170FDF">
      <w:pPr>
        <w:pStyle w:val="a3"/>
        <w:numPr>
          <w:ilvl w:val="0"/>
          <w:numId w:val="17"/>
        </w:numPr>
      </w:pPr>
      <w:r w:rsidRPr="001B019E">
        <w:t>аварии в сетях передачи данных, локально-вычислительных сетях;</w:t>
      </w:r>
    </w:p>
    <w:p w:rsidR="00A73908" w:rsidRPr="001B019E" w:rsidRDefault="00A73908" w:rsidP="00170FDF">
      <w:pPr>
        <w:pStyle w:val="a3"/>
        <w:numPr>
          <w:ilvl w:val="0"/>
          <w:numId w:val="17"/>
        </w:numPr>
      </w:pPr>
      <w:r w:rsidRPr="001B019E">
        <w:t>полный или частичный отказ технических средств, на которых эксплуатируется Система;</w:t>
      </w:r>
    </w:p>
    <w:p w:rsidR="00A73908" w:rsidRPr="001B019E" w:rsidRDefault="00A73908" w:rsidP="00170FDF">
      <w:pPr>
        <w:pStyle w:val="a3"/>
        <w:numPr>
          <w:ilvl w:val="0"/>
          <w:numId w:val="17"/>
        </w:numPr>
      </w:pPr>
      <w:r w:rsidRPr="001B019E">
        <w:t>программные сбои системного программного обеспечения;</w:t>
      </w:r>
    </w:p>
    <w:p w:rsidR="00A73908" w:rsidRPr="001B019E" w:rsidRDefault="00A73908" w:rsidP="00170FDF">
      <w:pPr>
        <w:pStyle w:val="a3"/>
        <w:numPr>
          <w:ilvl w:val="0"/>
          <w:numId w:val="17"/>
        </w:numPr>
      </w:pPr>
      <w:r w:rsidRPr="001B019E">
        <w:t>программные сбои прикладного программного обеспечения;</w:t>
      </w:r>
    </w:p>
    <w:p w:rsidR="00A73908" w:rsidRPr="001B019E" w:rsidRDefault="00A73908" w:rsidP="00170FDF">
      <w:pPr>
        <w:pStyle w:val="a3"/>
        <w:numPr>
          <w:ilvl w:val="0"/>
          <w:numId w:val="17"/>
        </w:numPr>
      </w:pPr>
      <w:r w:rsidRPr="001B019E">
        <w:t>программные сбои системы управления БД;</w:t>
      </w:r>
    </w:p>
    <w:p w:rsidR="00A73908" w:rsidRPr="00CC0658" w:rsidRDefault="00A73908" w:rsidP="00170FDF">
      <w:pPr>
        <w:pStyle w:val="a3"/>
        <w:numPr>
          <w:ilvl w:val="0"/>
          <w:numId w:val="108"/>
        </w:numPr>
        <w:ind w:left="357" w:hanging="357"/>
      </w:pPr>
      <w:r>
        <w:t>Система разворачивается в виртуальной среде Заказчика.</w:t>
      </w:r>
    </w:p>
    <w:p w:rsidR="00A73908" w:rsidRPr="00BB0C49" w:rsidRDefault="00A73908" w:rsidP="00170FDF">
      <w:pPr>
        <w:pStyle w:val="a3"/>
        <w:numPr>
          <w:ilvl w:val="0"/>
          <w:numId w:val="108"/>
        </w:numPr>
        <w:ind w:left="357" w:hanging="357"/>
      </w:pPr>
      <w:r w:rsidRPr="00BB0C49">
        <w:t xml:space="preserve">В качестве аппаратных платформ в виртуальной среде Заказчика должны использоваться средства с повышенной </w:t>
      </w:r>
      <w:r w:rsidR="00961B8B" w:rsidRPr="00BB0C49">
        <w:t>надёжностью</w:t>
      </w:r>
      <w:r w:rsidRPr="00BB0C49">
        <w:t>.</w:t>
      </w:r>
    </w:p>
    <w:p w:rsidR="00A73908" w:rsidRDefault="00A73908" w:rsidP="00170FDF">
      <w:pPr>
        <w:pStyle w:val="a3"/>
        <w:numPr>
          <w:ilvl w:val="0"/>
          <w:numId w:val="108"/>
        </w:numPr>
        <w:ind w:left="357" w:hanging="357"/>
      </w:pPr>
      <w:r w:rsidRPr="00CC0658">
        <w:t xml:space="preserve">Надёжность хранения данных в </w:t>
      </w:r>
      <w:r>
        <w:t>виртуальной среде Заказчика</w:t>
      </w:r>
      <w:r w:rsidRPr="00CC0658">
        <w:t xml:space="preserve"> обеспечивается использованием дисковых массивов </w:t>
      </w:r>
      <w:r w:rsidRPr="00BB0C49">
        <w:rPr>
          <w:lang w:val="en-US"/>
        </w:rPr>
        <w:t>RAID</w:t>
      </w:r>
      <w:r w:rsidRPr="00CC0658">
        <w:t xml:space="preserve"> уровней 0+1 или 5 с возможностью горячей замены повреждённых дисков (</w:t>
      </w:r>
      <w:r w:rsidRPr="00BB0C49">
        <w:rPr>
          <w:lang w:val="en-US"/>
        </w:rPr>
        <w:t>Hot</w:t>
      </w:r>
      <w:r w:rsidRPr="00CC0658">
        <w:t xml:space="preserve"> </w:t>
      </w:r>
      <w:r w:rsidRPr="00BB0C49">
        <w:rPr>
          <w:lang w:val="en-US"/>
        </w:rPr>
        <w:t>spare</w:t>
      </w:r>
      <w:r w:rsidRPr="00CC0658">
        <w:t xml:space="preserve">). </w:t>
      </w:r>
    </w:p>
    <w:p w:rsidR="00A73908" w:rsidRPr="00BB0C49" w:rsidRDefault="00A73908" w:rsidP="00170FDF">
      <w:pPr>
        <w:pStyle w:val="a3"/>
        <w:numPr>
          <w:ilvl w:val="0"/>
          <w:numId w:val="108"/>
        </w:numPr>
        <w:ind w:left="357" w:hanging="357"/>
      </w:pPr>
      <w:r w:rsidRPr="00BB0C49">
        <w:t xml:space="preserve">К </w:t>
      </w:r>
      <w:r w:rsidR="00961B8B" w:rsidRPr="00BB0C49">
        <w:t>надёжности</w:t>
      </w:r>
      <w:r w:rsidRPr="00BB0C49">
        <w:t xml:space="preserve"> электроснабжения </w:t>
      </w:r>
      <w:r>
        <w:t>виртуальной среды Заказчика</w:t>
      </w:r>
      <w:r w:rsidRPr="00BB0C49">
        <w:t xml:space="preserve"> предъявляются следующие требования:</w:t>
      </w:r>
    </w:p>
    <w:p w:rsidR="00A73908" w:rsidRPr="00CC0658" w:rsidRDefault="00A73908" w:rsidP="00170FDF">
      <w:pPr>
        <w:pStyle w:val="a3"/>
        <w:numPr>
          <w:ilvl w:val="0"/>
          <w:numId w:val="101"/>
        </w:numPr>
      </w:pPr>
      <w:r w:rsidRPr="00CC0658">
        <w:t xml:space="preserve">должно быть обеспечено бесперебойное питание </w:t>
      </w:r>
      <w:r>
        <w:t xml:space="preserve">аппаратной части виртуальной среды Заказчика, включая </w:t>
      </w:r>
      <w:r w:rsidRPr="00CC0658">
        <w:t>активно</w:t>
      </w:r>
      <w:r>
        <w:t>е</w:t>
      </w:r>
      <w:r w:rsidRPr="00CC0658">
        <w:t xml:space="preserve"> сетево</w:t>
      </w:r>
      <w:r>
        <w:t>е</w:t>
      </w:r>
      <w:r w:rsidRPr="00CC0658">
        <w:t xml:space="preserve"> оборудовани</w:t>
      </w:r>
      <w:r>
        <w:t xml:space="preserve">е, </w:t>
      </w:r>
      <w:r w:rsidRPr="00CC0658">
        <w:t>с возможностью</w:t>
      </w:r>
      <w:r>
        <w:t>, в случае прекращения электроснабжения,</w:t>
      </w:r>
      <w:r w:rsidRPr="00CC0658">
        <w:t xml:space="preserve"> автономной работы не менее 15 минут;</w:t>
      </w:r>
    </w:p>
    <w:p w:rsidR="00A73908" w:rsidRPr="00CC0658" w:rsidRDefault="00A73908" w:rsidP="00170FDF">
      <w:pPr>
        <w:pStyle w:val="a3"/>
        <w:numPr>
          <w:ilvl w:val="0"/>
          <w:numId w:val="101"/>
        </w:numPr>
      </w:pPr>
      <w:r>
        <w:t>виртуальная среда Заказчика,</w:t>
      </w:r>
      <w:r w:rsidRPr="00CC0658">
        <w:t xml:space="preserve"> должн</w:t>
      </w:r>
      <w:r>
        <w:t>а</w:t>
      </w:r>
      <w:r w:rsidRPr="00CC0658">
        <w:t xml:space="preserve"> </w:t>
      </w:r>
      <w:r>
        <w:t>содержать</w:t>
      </w:r>
      <w:r w:rsidRPr="00CC0658">
        <w:t xml:space="preserve"> подсистем</w:t>
      </w:r>
      <w:r>
        <w:t>у</w:t>
      </w:r>
      <w:r w:rsidRPr="00CC0658">
        <w:t xml:space="preserve"> оповещения о </w:t>
      </w:r>
      <w:r>
        <w:t>прекращении электроснабжения</w:t>
      </w:r>
      <w:r w:rsidRPr="00CC0658">
        <w:t xml:space="preserve"> </w:t>
      </w:r>
      <w:r>
        <w:t xml:space="preserve">и </w:t>
      </w:r>
      <w:r w:rsidRPr="00CC0658">
        <w:t>переходе на автономный режим работы;</w:t>
      </w:r>
    </w:p>
    <w:p w:rsidR="00A73908" w:rsidRPr="00CC0658" w:rsidRDefault="00A73908" w:rsidP="00170FDF">
      <w:pPr>
        <w:pStyle w:val="a3"/>
        <w:numPr>
          <w:ilvl w:val="0"/>
          <w:numId w:val="101"/>
        </w:numPr>
      </w:pPr>
      <w:r w:rsidRPr="00CC0658">
        <w:t>Система должны быть укомплектована агентами автоматическо</w:t>
      </w:r>
      <w:r>
        <w:t xml:space="preserve">й </w:t>
      </w:r>
      <w:r w:rsidRPr="00CC0658">
        <w:rPr>
          <w:rFonts w:eastAsia="Times New Roman"/>
        </w:rPr>
        <w:t>корректно</w:t>
      </w:r>
      <w:r>
        <w:rPr>
          <w:rFonts w:eastAsia="Times New Roman"/>
        </w:rPr>
        <w:t xml:space="preserve">й </w:t>
      </w:r>
      <w:r w:rsidRPr="00CC0658">
        <w:t xml:space="preserve">остановки </w:t>
      </w:r>
      <w:r>
        <w:t xml:space="preserve">Системы и </w:t>
      </w:r>
      <w:r w:rsidRPr="00CC0658">
        <w:t>операционной системы в случае</w:t>
      </w:r>
      <w:r>
        <w:t xml:space="preserve"> прекращения электроснабжения</w:t>
      </w:r>
      <w:r w:rsidRPr="00CC0658">
        <w:t xml:space="preserve"> </w:t>
      </w:r>
      <w:r>
        <w:t xml:space="preserve">и </w:t>
      </w:r>
      <w:r w:rsidRPr="00CC0658">
        <w:t>переход</w:t>
      </w:r>
      <w:r>
        <w:t>а</w:t>
      </w:r>
      <w:r w:rsidRPr="00CC0658">
        <w:t xml:space="preserve"> на автономный режим работы;</w:t>
      </w:r>
    </w:p>
    <w:p w:rsidR="00A73908" w:rsidRPr="00CC0658" w:rsidRDefault="00961B8B" w:rsidP="00170FDF">
      <w:pPr>
        <w:pStyle w:val="a3"/>
        <w:numPr>
          <w:ilvl w:val="0"/>
          <w:numId w:val="108"/>
        </w:numPr>
        <w:ind w:left="357" w:hanging="357"/>
      </w:pPr>
      <w:r w:rsidRPr="00CC0658">
        <w:t>Надёжность</w:t>
      </w:r>
      <w:r w:rsidR="00A73908" w:rsidRPr="00CC0658">
        <w:t xml:space="preserve"> программного обеспечения </w:t>
      </w:r>
      <w:r w:rsidR="00A73908">
        <w:t>Системы</w:t>
      </w:r>
      <w:r w:rsidR="00A73908" w:rsidRPr="00CC0658">
        <w:t xml:space="preserve"> должна обеспечиваться за </w:t>
      </w:r>
      <w:r w:rsidRPr="00CC0658">
        <w:t>счёт</w:t>
      </w:r>
      <w:r w:rsidR="00A73908" w:rsidRPr="00CC0658">
        <w:t>:</w:t>
      </w:r>
    </w:p>
    <w:p w:rsidR="00A73908" w:rsidRPr="00CC0658" w:rsidRDefault="00A73908" w:rsidP="00170FDF">
      <w:pPr>
        <w:pStyle w:val="a3"/>
        <w:numPr>
          <w:ilvl w:val="0"/>
          <w:numId w:val="102"/>
        </w:numPr>
      </w:pPr>
      <w:r w:rsidRPr="00CC0658">
        <w:t>проведением комплекс</w:t>
      </w:r>
      <w:r>
        <w:t>ной</w:t>
      </w:r>
      <w:r w:rsidRPr="00CC0658">
        <w:t xml:space="preserve"> отладки Системы, поиска и исключения ошибок;</w:t>
      </w:r>
    </w:p>
    <w:p w:rsidR="00A73908" w:rsidRDefault="00A73908" w:rsidP="00170FDF">
      <w:pPr>
        <w:pStyle w:val="a3"/>
        <w:numPr>
          <w:ilvl w:val="0"/>
          <w:numId w:val="102"/>
        </w:numPr>
      </w:pPr>
      <w:r w:rsidRPr="00CC0658">
        <w:t>ведением журналов системных сообщений и ошибок по подсистемам Системы для последующего анализа и изменения конфигурации.</w:t>
      </w:r>
    </w:p>
    <w:p w:rsidR="00A73908" w:rsidRPr="00AE4DE0" w:rsidRDefault="00961B8B" w:rsidP="00170FDF">
      <w:pPr>
        <w:pStyle w:val="a3"/>
        <w:numPr>
          <w:ilvl w:val="0"/>
          <w:numId w:val="108"/>
        </w:numPr>
        <w:ind w:left="357" w:hanging="357"/>
      </w:pPr>
      <w:r w:rsidRPr="00AE4DE0">
        <w:t>Надёжность</w:t>
      </w:r>
      <w:r w:rsidR="00A73908" w:rsidRPr="00AE4DE0">
        <w:t xml:space="preserve"> Системы должна достигаться согласованным применением комплекса организационных мероприятий:</w:t>
      </w:r>
    </w:p>
    <w:p w:rsidR="00A73908" w:rsidRPr="00AE4DE0" w:rsidRDefault="00A73908" w:rsidP="00170FDF">
      <w:pPr>
        <w:pStyle w:val="a3"/>
        <w:numPr>
          <w:ilvl w:val="0"/>
          <w:numId w:val="100"/>
        </w:numPr>
      </w:pPr>
      <w:r w:rsidRPr="00AE4DE0">
        <w:t>составлени</w:t>
      </w:r>
      <w:r>
        <w:t>е</w:t>
      </w:r>
      <w:r w:rsidRPr="00AE4DE0">
        <w:t xml:space="preserve"> и соблюдени</w:t>
      </w:r>
      <w:r>
        <w:t>е</w:t>
      </w:r>
      <w:r w:rsidRPr="00AE4DE0">
        <w:t xml:space="preserve"> регламентов технического обслуживания и правил эксплуатации программно-аппаратных средств</w:t>
      </w:r>
      <w:r>
        <w:t>;</w:t>
      </w:r>
    </w:p>
    <w:p w:rsidR="00A73908" w:rsidRPr="00AE4DE0" w:rsidRDefault="00A73908" w:rsidP="00170FDF">
      <w:pPr>
        <w:pStyle w:val="a3"/>
        <w:numPr>
          <w:ilvl w:val="0"/>
          <w:numId w:val="100"/>
        </w:numPr>
      </w:pPr>
      <w:r w:rsidRPr="00AE4DE0">
        <w:t>предварительно</w:t>
      </w:r>
      <w:r>
        <w:t>е</w:t>
      </w:r>
      <w:r w:rsidRPr="00AE4DE0">
        <w:t xml:space="preserve"> обучени</w:t>
      </w:r>
      <w:r>
        <w:t>е</w:t>
      </w:r>
      <w:r w:rsidRPr="00AE4DE0">
        <w:t xml:space="preserve"> пользователей и обслуживающего персонала</w:t>
      </w:r>
      <w:r>
        <w:t>;</w:t>
      </w:r>
    </w:p>
    <w:p w:rsidR="00A73908" w:rsidRPr="00AE4DE0" w:rsidRDefault="00A73908" w:rsidP="00170FDF">
      <w:pPr>
        <w:pStyle w:val="a3"/>
        <w:numPr>
          <w:ilvl w:val="0"/>
          <w:numId w:val="100"/>
        </w:numPr>
        <w:rPr>
          <w:lang w:eastAsia="en-US"/>
        </w:rPr>
      </w:pPr>
      <w:r w:rsidRPr="00AE4DE0">
        <w:t>составлени</w:t>
      </w:r>
      <w:r>
        <w:t>е</w:t>
      </w:r>
      <w:r w:rsidRPr="00AE4DE0">
        <w:t xml:space="preserve"> и соблюдени</w:t>
      </w:r>
      <w:r>
        <w:t>е</w:t>
      </w:r>
      <w:r w:rsidRPr="00AE4DE0">
        <w:t xml:space="preserve"> регламентов </w:t>
      </w:r>
      <w:r w:rsidRPr="00AE4DE0">
        <w:rPr>
          <w:lang w:eastAsia="en-US"/>
        </w:rPr>
        <w:t xml:space="preserve">резервного копирования </w:t>
      </w:r>
      <w:r>
        <w:rPr>
          <w:lang w:eastAsia="en-US"/>
        </w:rPr>
        <w:t xml:space="preserve">и восстановления </w:t>
      </w:r>
      <w:r w:rsidRPr="00AE4DE0">
        <w:rPr>
          <w:lang w:eastAsia="en-US"/>
        </w:rPr>
        <w:t>данных</w:t>
      </w:r>
      <w:r>
        <w:rPr>
          <w:lang w:eastAsia="en-US"/>
        </w:rPr>
        <w:t>;</w:t>
      </w:r>
      <w:r w:rsidRPr="00AE4DE0">
        <w:rPr>
          <w:lang w:eastAsia="en-US"/>
        </w:rPr>
        <w:t xml:space="preserve"> </w:t>
      </w:r>
    </w:p>
    <w:p w:rsidR="00A73908" w:rsidRPr="00AE4DE0" w:rsidRDefault="00A73908" w:rsidP="00170FDF">
      <w:pPr>
        <w:pStyle w:val="a3"/>
        <w:numPr>
          <w:ilvl w:val="0"/>
          <w:numId w:val="100"/>
        </w:numPr>
        <w:rPr>
          <w:lang w:eastAsia="en-US"/>
        </w:rPr>
      </w:pPr>
      <w:r w:rsidRPr="00AE4DE0">
        <w:rPr>
          <w:lang w:eastAsia="en-US"/>
        </w:rPr>
        <w:t xml:space="preserve">ведение журналов системных </w:t>
      </w:r>
      <w:r>
        <w:rPr>
          <w:lang w:eastAsia="en-US"/>
        </w:rPr>
        <w:t xml:space="preserve">событий </w:t>
      </w:r>
      <w:r w:rsidRPr="00AE4DE0">
        <w:rPr>
          <w:lang w:eastAsia="en-US"/>
        </w:rPr>
        <w:t>для последующего анализа и устранения</w:t>
      </w:r>
      <w:r>
        <w:rPr>
          <w:lang w:eastAsia="en-US"/>
        </w:rPr>
        <w:t xml:space="preserve"> </w:t>
      </w:r>
      <w:r w:rsidRPr="00AE4DE0">
        <w:rPr>
          <w:lang w:eastAsia="en-US"/>
        </w:rPr>
        <w:t xml:space="preserve">и ошибок. </w:t>
      </w:r>
    </w:p>
    <w:p w:rsidR="00A73908" w:rsidRPr="00AE4DE0" w:rsidRDefault="00A73908" w:rsidP="00170FDF">
      <w:pPr>
        <w:pStyle w:val="a3"/>
        <w:numPr>
          <w:ilvl w:val="0"/>
          <w:numId w:val="100"/>
        </w:numPr>
      </w:pPr>
      <w:r w:rsidRPr="00AE4DE0">
        <w:t xml:space="preserve">своевременного оповещения пользователей Системы о случаях нештатной работы компонентов системы </w:t>
      </w:r>
    </w:p>
    <w:p w:rsidR="00A73908" w:rsidRPr="00AE4DE0" w:rsidRDefault="00A73908" w:rsidP="00170FDF">
      <w:pPr>
        <w:pStyle w:val="a3"/>
        <w:numPr>
          <w:ilvl w:val="0"/>
          <w:numId w:val="100"/>
        </w:numPr>
      </w:pPr>
      <w:r w:rsidRPr="00AE4DE0">
        <w:t xml:space="preserve">наличия у Заказчика договоров на сервисное обслуживание и поддержку компонентов комплекса технических средств. </w:t>
      </w:r>
    </w:p>
    <w:p w:rsidR="00A73908" w:rsidRPr="00AE4DE0" w:rsidRDefault="00A73908" w:rsidP="00170FDF">
      <w:pPr>
        <w:pStyle w:val="a3"/>
        <w:numPr>
          <w:ilvl w:val="0"/>
          <w:numId w:val="108"/>
        </w:numPr>
        <w:ind w:left="357" w:hanging="357"/>
      </w:pPr>
      <w:r w:rsidRPr="00AE4DE0">
        <w:t xml:space="preserve">Организационные меры по обеспечению </w:t>
      </w:r>
      <w:r w:rsidR="00961B8B" w:rsidRPr="00AE4DE0">
        <w:t>надёжности</w:t>
      </w:r>
      <w:r w:rsidRPr="00AE4DE0">
        <w:t xml:space="preserve"> должны быть направлены на минимизацию времени восстановления Системы после аварии.</w:t>
      </w:r>
    </w:p>
    <w:p w:rsidR="00A73908" w:rsidRPr="00CC0658" w:rsidRDefault="00A73908" w:rsidP="00A73908">
      <w:pPr>
        <w:pStyle w:val="3"/>
        <w:ind w:firstLine="0"/>
      </w:pPr>
      <w:bookmarkStart w:id="222" w:name="_Toc110283309"/>
      <w:bookmarkStart w:id="223" w:name="_Toc124006316"/>
      <w:bookmarkStart w:id="224" w:name="_Toc125994306"/>
      <w:r w:rsidRPr="00CC0658">
        <w:t>Требования безопасности</w:t>
      </w:r>
      <w:bookmarkEnd w:id="222"/>
      <w:bookmarkEnd w:id="223"/>
      <w:bookmarkEnd w:id="224"/>
      <w:r w:rsidRPr="00CC0658">
        <w:t xml:space="preserve"> </w:t>
      </w:r>
    </w:p>
    <w:p w:rsidR="00A73908" w:rsidRPr="00CC0658" w:rsidRDefault="00A73908" w:rsidP="00A73908">
      <w:pPr>
        <w:rPr>
          <w:color w:val="000000"/>
          <w:sz w:val="22"/>
          <w:szCs w:val="22"/>
        </w:rPr>
      </w:pPr>
      <w:r w:rsidRPr="00CC0658">
        <w:t xml:space="preserve">Требования по обеспечению безопасности при монтаже, наладке, эксплуатации, обслуживании и ремонте технических средств АС (защита от воздействий электрического тока, электромагнитных полей и т.п.), по допустимым уровням </w:t>
      </w:r>
      <w:r>
        <w:t xml:space="preserve">вибрационных и шумовых нагрузок должны соответствовать требованиям ГОСТ 12-й </w:t>
      </w:r>
      <w:r w:rsidRPr="00ED3C58">
        <w:t xml:space="preserve">серии </w:t>
      </w:r>
      <w:r w:rsidRPr="00ED3C58">
        <w:rPr>
          <w:color w:val="111111"/>
        </w:rPr>
        <w:t>(система стандартов безопасности труда)</w:t>
      </w:r>
      <w:r w:rsidRPr="00ED3C58">
        <w:t>.</w:t>
      </w:r>
      <w:r w:rsidRPr="00ED3C58">
        <w:rPr>
          <w:color w:val="000000"/>
        </w:rPr>
        <w:t xml:space="preserve"> </w:t>
      </w:r>
    </w:p>
    <w:p w:rsidR="00A73908" w:rsidRPr="00CC0658" w:rsidRDefault="00A73908" w:rsidP="00A73908">
      <w:pPr>
        <w:pStyle w:val="3"/>
        <w:ind w:firstLine="0"/>
      </w:pPr>
      <w:bookmarkStart w:id="225" w:name="_Toc110283310"/>
      <w:bookmarkStart w:id="226" w:name="_Toc124006317"/>
      <w:bookmarkStart w:id="227" w:name="_Toc125994307"/>
      <w:r w:rsidRPr="00C44AFD">
        <w:t>Требования</w:t>
      </w:r>
      <w:r w:rsidRPr="00CC0658">
        <w:t xml:space="preserve"> к эргономике и технической эстетике</w:t>
      </w:r>
      <w:bookmarkEnd w:id="225"/>
      <w:bookmarkEnd w:id="226"/>
      <w:bookmarkEnd w:id="227"/>
      <w:r w:rsidRPr="00CC0658">
        <w:t xml:space="preserve"> </w:t>
      </w:r>
    </w:p>
    <w:p w:rsidR="00A73908" w:rsidRPr="00ED3C58" w:rsidRDefault="00A73908" w:rsidP="00170FDF">
      <w:pPr>
        <w:pStyle w:val="a3"/>
        <w:numPr>
          <w:ilvl w:val="0"/>
          <w:numId w:val="109"/>
        </w:numPr>
        <w:ind w:left="357" w:hanging="357"/>
      </w:pPr>
      <w:r w:rsidRPr="00ED3C58">
        <w:t>Интерфейс пользователя Системы должен отвечать следующим эргономическим требованиям:</w:t>
      </w:r>
    </w:p>
    <w:p w:rsidR="00A73908" w:rsidRPr="001B019E" w:rsidRDefault="00A73908" w:rsidP="00170FDF">
      <w:pPr>
        <w:pStyle w:val="a3"/>
        <w:numPr>
          <w:ilvl w:val="0"/>
          <w:numId w:val="17"/>
        </w:numPr>
      </w:pPr>
      <w:r w:rsidRPr="001B019E">
        <w:t>Интерфейс не должен быть перегружен графическими элементами, дополнительными экранными сообщениями.</w:t>
      </w:r>
    </w:p>
    <w:p w:rsidR="00A73908" w:rsidRPr="001B019E" w:rsidRDefault="00A73908" w:rsidP="00170FDF">
      <w:pPr>
        <w:pStyle w:val="a3"/>
        <w:numPr>
          <w:ilvl w:val="0"/>
          <w:numId w:val="17"/>
        </w:numPr>
      </w:pPr>
      <w:r w:rsidRPr="001B019E">
        <w:t>Средства редактирования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A73908" w:rsidRPr="001B019E" w:rsidRDefault="00A73908" w:rsidP="00170FDF">
      <w:pPr>
        <w:pStyle w:val="a3"/>
        <w:numPr>
          <w:ilvl w:val="0"/>
          <w:numId w:val="17"/>
        </w:numPr>
      </w:pPr>
      <w:r w:rsidRPr="001B019E">
        <w:t xml:space="preserve">Интерфейс должен быть рассчитан на преимущественное использование манипулятора «мышь». Клавиатурный режим ввода должен использоваться, главным образом, при заполнении и редактировании текстовых и числовых полей экранных форм. </w:t>
      </w:r>
    </w:p>
    <w:p w:rsidR="00A73908" w:rsidRPr="001B019E" w:rsidRDefault="00A73908" w:rsidP="00170FDF">
      <w:pPr>
        <w:pStyle w:val="a3"/>
        <w:numPr>
          <w:ilvl w:val="0"/>
          <w:numId w:val="17"/>
        </w:numPr>
      </w:pPr>
      <w:r w:rsidRPr="001B019E">
        <w:t xml:space="preserve">Все реквизиты экранных форм должны иметь заголовки, надписи и всплывающие, при наведении мыши, сообщения контекстно-зависимой помощи. </w:t>
      </w:r>
    </w:p>
    <w:p w:rsidR="00A73908" w:rsidRPr="001B019E" w:rsidRDefault="00A73908" w:rsidP="00170FDF">
      <w:pPr>
        <w:pStyle w:val="a3"/>
        <w:numPr>
          <w:ilvl w:val="0"/>
          <w:numId w:val="109"/>
        </w:numPr>
        <w:ind w:left="357" w:hanging="357"/>
      </w:pPr>
      <w:r w:rsidRPr="001B019E">
        <w:t xml:space="preserve">Все надписи экранных форм, а также сообщения, выдаваемые пользователю, должны выполняться на русском языке. </w:t>
      </w:r>
    </w:p>
    <w:p w:rsidR="00A73908" w:rsidRPr="00ED3C58" w:rsidRDefault="00A73908" w:rsidP="00170FDF">
      <w:pPr>
        <w:pStyle w:val="a3"/>
        <w:numPr>
          <w:ilvl w:val="0"/>
          <w:numId w:val="109"/>
        </w:numPr>
        <w:ind w:left="357" w:hanging="357"/>
      </w:pPr>
      <w:r w:rsidRPr="00ED3C58">
        <w:t xml:space="preserve">Экранные формы Системы должны быть спроектированы с </w:t>
      </w:r>
      <w:r w:rsidR="00961B8B" w:rsidRPr="00ED3C58">
        <w:t>учётом</w:t>
      </w:r>
      <w:r w:rsidRPr="00ED3C58">
        <w:t xml:space="preserve"> требований к унификации:</w:t>
      </w:r>
    </w:p>
    <w:p w:rsidR="00A73908" w:rsidRPr="001B019E" w:rsidRDefault="00A73908" w:rsidP="00170FDF">
      <w:pPr>
        <w:pStyle w:val="a3"/>
        <w:numPr>
          <w:ilvl w:val="0"/>
          <w:numId w:val="17"/>
        </w:numPr>
      </w:pPr>
      <w:r w:rsidRPr="001B019E">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A73908" w:rsidRPr="001B019E" w:rsidRDefault="00A73908" w:rsidP="00170FDF">
      <w:pPr>
        <w:pStyle w:val="a3"/>
        <w:numPr>
          <w:ilvl w:val="0"/>
          <w:numId w:val="17"/>
        </w:numPr>
      </w:pPr>
      <w:r w:rsidRPr="001B019E">
        <w:t>для обозначения сходных операций должны использоваться сходные графические значки, кнопки и другие управляющие (навигационные) элементы;</w:t>
      </w:r>
    </w:p>
    <w:p w:rsidR="00A73908" w:rsidRPr="001B019E" w:rsidRDefault="00A73908" w:rsidP="00170FDF">
      <w:pPr>
        <w:pStyle w:val="a3"/>
        <w:numPr>
          <w:ilvl w:val="0"/>
          <w:numId w:val="17"/>
        </w:numPr>
      </w:pPr>
      <w:r w:rsidRPr="001B019E">
        <w:t>последовательности действий пользователя при выполнении типовых операций (добавление информационной сущности, редактирование поля данных) должны быть унифицированы и одинаковыми во всех модулях Системы;</w:t>
      </w:r>
    </w:p>
    <w:p w:rsidR="00A73908" w:rsidRPr="001B019E" w:rsidRDefault="00A73908" w:rsidP="00170FDF">
      <w:pPr>
        <w:pStyle w:val="a3"/>
        <w:numPr>
          <w:ilvl w:val="0"/>
          <w:numId w:val="17"/>
        </w:numPr>
      </w:pPr>
      <w:r w:rsidRPr="001B019E">
        <w:t xml:space="preserve">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 </w:t>
      </w:r>
    </w:p>
    <w:p w:rsidR="00A73908" w:rsidRPr="00C44AFD" w:rsidRDefault="00A73908" w:rsidP="00170FDF">
      <w:pPr>
        <w:pStyle w:val="a3"/>
        <w:numPr>
          <w:ilvl w:val="0"/>
          <w:numId w:val="109"/>
        </w:numPr>
        <w:ind w:left="357" w:hanging="357"/>
      </w:pPr>
      <w:r w:rsidRPr="00C44AFD">
        <w:t>При ошибках в действиях Пользователя должно выдаваться сообщение на русском языке с диагностикой, достаточной для понимания причин возникновения ошибки. Допускается вывод диагностических сообщений Системы на английском языке. Сообщения на английском языке должны передаваться Администратором Исполнителю для анализа группой разработки Исполнителя в рамках поддержки.</w:t>
      </w:r>
    </w:p>
    <w:p w:rsidR="00A73908" w:rsidRPr="00ED5129" w:rsidRDefault="00A73908" w:rsidP="00170FDF">
      <w:pPr>
        <w:pStyle w:val="a3"/>
        <w:numPr>
          <w:ilvl w:val="0"/>
          <w:numId w:val="109"/>
        </w:numPr>
        <w:ind w:left="357" w:hanging="357"/>
        <w:rPr>
          <w:bCs/>
          <w:iCs/>
          <w:szCs w:val="23"/>
        </w:rPr>
      </w:pPr>
      <w:r w:rsidRPr="00ED5129">
        <w:t xml:space="preserve">Случайное нажатие пользователем какой-либо комбинации клавиш не должно приводить </w:t>
      </w:r>
      <w:r w:rsidRPr="00ED5129">
        <w:rPr>
          <w:bCs/>
          <w:iCs/>
          <w:szCs w:val="23"/>
        </w:rPr>
        <w:t>к сбоям или трудно восстановимым состояниям Системы.</w:t>
      </w:r>
    </w:p>
    <w:p w:rsidR="00A73908" w:rsidRDefault="00A73908" w:rsidP="00170FDF">
      <w:pPr>
        <w:pStyle w:val="a3"/>
        <w:numPr>
          <w:ilvl w:val="0"/>
          <w:numId w:val="109"/>
        </w:numPr>
        <w:ind w:left="357" w:hanging="357"/>
        <w:rPr>
          <w:b/>
          <w:color w:val="000000"/>
          <w:sz w:val="22"/>
        </w:rPr>
      </w:pPr>
      <w:r w:rsidRPr="00C44AFD">
        <w:t xml:space="preserve">Система должна </w:t>
      </w:r>
      <w:r>
        <w:t>быть укомплектована</w:t>
      </w:r>
      <w:r w:rsidRPr="00C44AFD">
        <w:t xml:space="preserve"> высококачественным оборудованием (ПК, </w:t>
      </w:r>
      <w:r>
        <w:t xml:space="preserve">мышь, клавиатура, </w:t>
      </w:r>
      <w:r w:rsidRPr="00C44AFD">
        <w:t>монитор и прочее оборудование).</w:t>
      </w:r>
      <w:r w:rsidRPr="00C44AFD">
        <w:rPr>
          <w:color w:val="000000"/>
          <w:sz w:val="22"/>
        </w:rPr>
        <w:t xml:space="preserve"> </w:t>
      </w:r>
    </w:p>
    <w:p w:rsidR="00A73908" w:rsidRDefault="00A73908" w:rsidP="00A73908">
      <w:pPr>
        <w:pStyle w:val="3"/>
        <w:ind w:firstLine="0"/>
      </w:pPr>
      <w:bookmarkStart w:id="228" w:name="_Toc124006318"/>
      <w:bookmarkStart w:id="229" w:name="_Toc125994308"/>
      <w:r w:rsidRPr="00ED5129">
        <w:t>Требования</w:t>
      </w:r>
      <w:r>
        <w:t xml:space="preserve"> к </w:t>
      </w:r>
      <w:r w:rsidRPr="00DA4596">
        <w:t>транспортабельности</w:t>
      </w:r>
      <w:bookmarkEnd w:id="228"/>
      <w:bookmarkEnd w:id="229"/>
    </w:p>
    <w:p w:rsidR="00A73908" w:rsidRDefault="00A73908" w:rsidP="00A73908">
      <w:r>
        <w:t xml:space="preserve">Требования к </w:t>
      </w:r>
      <w:r w:rsidRPr="00DA4596">
        <w:t>транспортабельности</w:t>
      </w:r>
      <w:r>
        <w:t xml:space="preserve"> не выдвигаются.</w:t>
      </w:r>
    </w:p>
    <w:p w:rsidR="00A73908" w:rsidRPr="005D1B45" w:rsidRDefault="00A73908" w:rsidP="00A73908">
      <w:pPr>
        <w:pStyle w:val="3"/>
        <w:ind w:firstLine="0"/>
      </w:pPr>
      <w:bookmarkStart w:id="230" w:name="_Toc110283311"/>
      <w:bookmarkStart w:id="231" w:name="_Toc124006319"/>
      <w:bookmarkStart w:id="232" w:name="_Toc125994309"/>
      <w:r w:rsidRPr="00C44AFD">
        <w:t>Требования к эксплуатации и техническому обслуживанию системы</w:t>
      </w:r>
      <w:bookmarkEnd w:id="230"/>
      <w:bookmarkEnd w:id="231"/>
      <w:bookmarkEnd w:id="232"/>
    </w:p>
    <w:p w:rsidR="00A73908" w:rsidRPr="004C0925" w:rsidRDefault="00A73908" w:rsidP="004C0925">
      <w:pPr>
        <w:pStyle w:val="4"/>
        <w:ind w:firstLine="0"/>
      </w:pPr>
      <w:r w:rsidRPr="004C0925">
        <w:t xml:space="preserve"> Условия эксплуатации Системы</w:t>
      </w:r>
    </w:p>
    <w:p w:rsidR="00A73908" w:rsidRPr="00C84F0B" w:rsidRDefault="00A73908" w:rsidP="00170FDF">
      <w:pPr>
        <w:pStyle w:val="a3"/>
        <w:numPr>
          <w:ilvl w:val="0"/>
          <w:numId w:val="110"/>
        </w:numPr>
        <w:ind w:left="357" w:hanging="357"/>
      </w:pPr>
      <w:r w:rsidRPr="00C84F0B">
        <w:t>Серверная часть системы должна располагаться в виртуальной среде заказчика.</w:t>
      </w:r>
    </w:p>
    <w:p w:rsidR="00A73908" w:rsidRPr="002C0000" w:rsidRDefault="00A73908" w:rsidP="00170FDF">
      <w:pPr>
        <w:pStyle w:val="a3"/>
        <w:numPr>
          <w:ilvl w:val="0"/>
          <w:numId w:val="110"/>
        </w:numPr>
        <w:ind w:left="357" w:hanging="357"/>
      </w:pPr>
      <w:r w:rsidRPr="002C0000">
        <w:t>Подсеть Системы располагается в защищённом сегменте корпоративной сети.</w:t>
      </w:r>
    </w:p>
    <w:p w:rsidR="00A73908" w:rsidRPr="002C0000" w:rsidRDefault="00A73908" w:rsidP="00170FDF">
      <w:pPr>
        <w:pStyle w:val="a3"/>
        <w:numPr>
          <w:ilvl w:val="0"/>
          <w:numId w:val="110"/>
        </w:numPr>
        <w:ind w:left="357" w:hanging="357"/>
      </w:pPr>
      <w:r w:rsidRPr="002C0000">
        <w:t>Виртуальная среда Заказчика должна быть обеспечена бесперебойным электропитанием.</w:t>
      </w:r>
    </w:p>
    <w:p w:rsidR="00A73908" w:rsidRPr="002C0000" w:rsidRDefault="00A73908" w:rsidP="00170FDF">
      <w:pPr>
        <w:pStyle w:val="a3"/>
        <w:numPr>
          <w:ilvl w:val="0"/>
          <w:numId w:val="110"/>
        </w:numPr>
        <w:ind w:left="357" w:hanging="357"/>
      </w:pPr>
      <w:r w:rsidRPr="002C0000">
        <w:t>Виртуальная среда заказчика должна быть развёрнута в помещениях в которых поддерживается температура, влажность и давление, указанные в документации на используемое серверное и сетевое оборудование.</w:t>
      </w:r>
    </w:p>
    <w:p w:rsidR="00A73908" w:rsidRPr="002C0000" w:rsidRDefault="00A73908" w:rsidP="00170FDF">
      <w:pPr>
        <w:pStyle w:val="a3"/>
        <w:numPr>
          <w:ilvl w:val="0"/>
          <w:numId w:val="110"/>
        </w:numPr>
        <w:ind w:left="357" w:hanging="357"/>
      </w:pPr>
      <w:r w:rsidRPr="002C0000">
        <w:t>Требования к рабочим местам пользователей Системы не выдвигаются.</w:t>
      </w:r>
    </w:p>
    <w:p w:rsidR="00A73908" w:rsidRPr="00C84F0B" w:rsidRDefault="00A73908" w:rsidP="004C0925">
      <w:pPr>
        <w:pStyle w:val="4"/>
        <w:ind w:firstLine="0"/>
      </w:pPr>
      <w:bookmarkStart w:id="233" w:name="_Ref123917858"/>
      <w:r w:rsidRPr="004C0925">
        <w:t>Техническое</w:t>
      </w:r>
      <w:r w:rsidRPr="00C84F0B">
        <w:t xml:space="preserve"> </w:t>
      </w:r>
      <w:r w:rsidRPr="004C0925">
        <w:t>обслуживание Системы</w:t>
      </w:r>
      <w:bookmarkEnd w:id="233"/>
    </w:p>
    <w:p w:rsidR="00A73908" w:rsidRPr="00C84F0B" w:rsidRDefault="00A73908" w:rsidP="00170FDF">
      <w:pPr>
        <w:pStyle w:val="a3"/>
        <w:numPr>
          <w:ilvl w:val="0"/>
          <w:numId w:val="111"/>
        </w:numPr>
        <w:ind w:left="357" w:hanging="357"/>
        <w:rPr>
          <w:lang w:eastAsia="en-US"/>
        </w:rPr>
      </w:pPr>
      <w:r w:rsidRPr="000D7CDA">
        <w:t>Периодическое</w:t>
      </w:r>
      <w:r w:rsidRPr="00C84F0B">
        <w:rPr>
          <w:lang w:eastAsia="en-US"/>
        </w:rPr>
        <w:t xml:space="preserve"> техническое обслуживание используемых в виртуальной среде технических средств должно проводиться специалистами Заказчика в соответствии с требованиями технической документации изготовителей, но не реже одного раза в неделю. Обслуживанию подлежат серверы, устройства хранения данных, кабельные системы и сетевое оборудование, устройства бесперебойного питания.</w:t>
      </w:r>
    </w:p>
    <w:p w:rsidR="00A73908" w:rsidRPr="00C84F0B" w:rsidRDefault="00A73908" w:rsidP="00170FDF">
      <w:pPr>
        <w:pStyle w:val="a3"/>
        <w:numPr>
          <w:ilvl w:val="0"/>
          <w:numId w:val="111"/>
        </w:numPr>
        <w:ind w:left="357" w:hanging="357"/>
      </w:pPr>
      <w:r w:rsidRPr="00C84F0B">
        <w:rPr>
          <w:b/>
          <w:color w:val="000000"/>
        </w:rPr>
        <w:t xml:space="preserve"> </w:t>
      </w:r>
      <w:r w:rsidRPr="00C84F0B">
        <w:t>Работы по техническому обслуживанию Системы выполняются системными администраторами Системы.</w:t>
      </w:r>
    </w:p>
    <w:p w:rsidR="00A73908" w:rsidRPr="00C84F0B" w:rsidRDefault="00A73908" w:rsidP="00170FDF">
      <w:pPr>
        <w:pStyle w:val="a3"/>
        <w:numPr>
          <w:ilvl w:val="0"/>
          <w:numId w:val="111"/>
        </w:numPr>
        <w:ind w:left="357" w:hanging="357"/>
      </w:pPr>
      <w:r w:rsidRPr="00C84F0B">
        <w:t>Эксплуатация и техническое обслуживание Системы должны производиться в строгом соответствии с требованиями технической документации в рамках документа «</w:t>
      </w:r>
      <w:r w:rsidRPr="00C84F0B">
        <w:rPr>
          <w:bCs/>
          <w:color w:val="000000"/>
        </w:rPr>
        <w:t>Регламент технического обслуживания</w:t>
      </w:r>
      <w:r w:rsidRPr="00C84F0B">
        <w:t>».</w:t>
      </w:r>
    </w:p>
    <w:p w:rsidR="00A73908" w:rsidRPr="00C84F0B" w:rsidRDefault="00A73908" w:rsidP="00170FDF">
      <w:pPr>
        <w:pStyle w:val="a3"/>
        <w:numPr>
          <w:ilvl w:val="0"/>
          <w:numId w:val="111"/>
        </w:numPr>
        <w:ind w:left="357" w:hanging="357"/>
      </w:pPr>
      <w:r w:rsidRPr="00C84F0B">
        <w:t>Техническое обслуживание Системы должно включать в себя:</w:t>
      </w:r>
    </w:p>
    <w:p w:rsidR="00A73908" w:rsidRPr="001B019E" w:rsidRDefault="00A73908" w:rsidP="00170FDF">
      <w:pPr>
        <w:pStyle w:val="a3"/>
        <w:numPr>
          <w:ilvl w:val="0"/>
          <w:numId w:val="17"/>
        </w:numPr>
      </w:pPr>
      <w:r w:rsidRPr="001B019E">
        <w:t>регламентное обслуживание;</w:t>
      </w:r>
    </w:p>
    <w:p w:rsidR="00A73908" w:rsidRPr="001B019E" w:rsidRDefault="00A73908" w:rsidP="00170FDF">
      <w:pPr>
        <w:pStyle w:val="a3"/>
        <w:numPr>
          <w:ilvl w:val="0"/>
          <w:numId w:val="17"/>
        </w:numPr>
      </w:pPr>
      <w:r w:rsidRPr="001B019E">
        <w:t>обслуживание в процессе работы с Системой.</w:t>
      </w:r>
    </w:p>
    <w:p w:rsidR="00A73908" w:rsidRPr="00C84F0B" w:rsidRDefault="00A73908" w:rsidP="00170FDF">
      <w:pPr>
        <w:pStyle w:val="a3"/>
        <w:numPr>
          <w:ilvl w:val="0"/>
          <w:numId w:val="111"/>
        </w:numPr>
        <w:ind w:left="357" w:hanging="357"/>
      </w:pPr>
      <w:r w:rsidRPr="00C84F0B">
        <w:t>Работы по регламентному обслуживанию Системы осуществляются не реже 2 раз в месяц</w:t>
      </w:r>
      <w:r>
        <w:t>, должны продолжаться не более 3-х часов</w:t>
      </w:r>
      <w:r w:rsidRPr="00C84F0B">
        <w:t xml:space="preserve"> и проводятся согласно регламенту технического обслуживания.  </w:t>
      </w:r>
    </w:p>
    <w:p w:rsidR="00A73908" w:rsidRPr="00C84F0B" w:rsidRDefault="00A73908" w:rsidP="00170FDF">
      <w:pPr>
        <w:pStyle w:val="a3"/>
        <w:numPr>
          <w:ilvl w:val="0"/>
          <w:numId w:val="111"/>
        </w:numPr>
        <w:ind w:left="357" w:hanging="357"/>
      </w:pPr>
      <w:r w:rsidRPr="00C84F0B">
        <w:t xml:space="preserve">Обслуживание в процессе работы с Системой включает в себя выполнение следующих операций: </w:t>
      </w:r>
    </w:p>
    <w:p w:rsidR="00A73908" w:rsidRPr="002741C2" w:rsidRDefault="00A73908" w:rsidP="00170FDF">
      <w:pPr>
        <w:pStyle w:val="a3"/>
        <w:numPr>
          <w:ilvl w:val="0"/>
          <w:numId w:val="104"/>
        </w:numPr>
      </w:pPr>
      <w:r w:rsidRPr="002741C2">
        <w:t>оперативное техническое обслуживание СУБД;</w:t>
      </w:r>
    </w:p>
    <w:p w:rsidR="00A73908" w:rsidRPr="002741C2" w:rsidRDefault="00A73908" w:rsidP="00170FDF">
      <w:pPr>
        <w:pStyle w:val="a3"/>
        <w:numPr>
          <w:ilvl w:val="0"/>
          <w:numId w:val="104"/>
        </w:numPr>
      </w:pPr>
      <w:r w:rsidRPr="002741C2">
        <w:t>оперативное техническое обслуживание серверов;</w:t>
      </w:r>
    </w:p>
    <w:p w:rsidR="00A73908" w:rsidRPr="002741C2" w:rsidRDefault="00A73908" w:rsidP="00170FDF">
      <w:pPr>
        <w:pStyle w:val="a3"/>
        <w:numPr>
          <w:ilvl w:val="0"/>
          <w:numId w:val="104"/>
        </w:numPr>
      </w:pPr>
      <w:r w:rsidRPr="002741C2">
        <w:t>выполнение операций по резервному копированию журналов Системы и их систематической очистке.</w:t>
      </w:r>
    </w:p>
    <w:p w:rsidR="00A73908" w:rsidRPr="00C84F0B" w:rsidRDefault="00A73908" w:rsidP="00170FDF">
      <w:pPr>
        <w:pStyle w:val="a3"/>
        <w:numPr>
          <w:ilvl w:val="0"/>
          <w:numId w:val="111"/>
        </w:numPr>
        <w:ind w:left="357" w:hanging="357"/>
      </w:pPr>
      <w:r w:rsidRPr="00C84F0B">
        <w:t>При переводе Системы в промышленную эксплуатацию должен быть разработан и согласован Регламент технической поддержки.</w:t>
      </w:r>
    </w:p>
    <w:p w:rsidR="00A73908" w:rsidRPr="00C84F0B" w:rsidRDefault="00A73908" w:rsidP="00170FDF">
      <w:pPr>
        <w:pStyle w:val="a3"/>
        <w:numPr>
          <w:ilvl w:val="0"/>
          <w:numId w:val="111"/>
        </w:numPr>
        <w:ind w:left="357" w:hanging="357"/>
      </w:pPr>
      <w:r w:rsidRPr="00C84F0B">
        <w:t>Для технической поддержки Системы Исполнитель организует группу технической поддержки.</w:t>
      </w:r>
    </w:p>
    <w:p w:rsidR="004C0925" w:rsidRDefault="00A73908" w:rsidP="00170FDF">
      <w:pPr>
        <w:pStyle w:val="a3"/>
        <w:numPr>
          <w:ilvl w:val="0"/>
          <w:numId w:val="111"/>
        </w:numPr>
        <w:ind w:left="357" w:hanging="357"/>
      </w:pPr>
      <w:r w:rsidRPr="00C84F0B">
        <w:t>Должно осуществляться резервное копирование об</w:t>
      </w:r>
      <w:r>
        <w:t>рабатываемой информации</w:t>
      </w:r>
      <w:r w:rsidRPr="00C84F0B">
        <w:t>.</w:t>
      </w:r>
    </w:p>
    <w:p w:rsidR="004C0925" w:rsidRPr="00C84F0B" w:rsidRDefault="004C0925" w:rsidP="00170FDF">
      <w:pPr>
        <w:pStyle w:val="a3"/>
        <w:numPr>
          <w:ilvl w:val="0"/>
          <w:numId w:val="111"/>
        </w:numPr>
        <w:ind w:left="357" w:hanging="357"/>
      </w:pPr>
    </w:p>
    <w:p w:rsidR="004C0925" w:rsidRDefault="004C0925" w:rsidP="004C0925">
      <w:pPr>
        <w:pStyle w:val="3"/>
        <w:ind w:firstLine="0"/>
      </w:pPr>
      <w:bookmarkStart w:id="234" w:name="_Toc110283312"/>
      <w:bookmarkStart w:id="235" w:name="_Toc124006320"/>
      <w:bookmarkStart w:id="236" w:name="_Toc125994310"/>
      <w:r w:rsidRPr="00180905">
        <w:t>Требования к защите информации от несанкционированного доступа</w:t>
      </w:r>
      <w:bookmarkEnd w:id="234"/>
      <w:bookmarkEnd w:id="235"/>
      <w:bookmarkEnd w:id="236"/>
      <w:r w:rsidRPr="00180905">
        <w:t xml:space="preserve"> </w:t>
      </w:r>
    </w:p>
    <w:p w:rsidR="004C0925" w:rsidRPr="00A11B7C" w:rsidRDefault="004C0925" w:rsidP="00A11B7C">
      <w:pPr>
        <w:pStyle w:val="4"/>
        <w:ind w:firstLine="0"/>
      </w:pPr>
      <w:r w:rsidRPr="00A11B7C">
        <w:t>Общие положения защиты</w:t>
      </w:r>
    </w:p>
    <w:p w:rsidR="004C0925" w:rsidRDefault="004C0925" w:rsidP="00170FDF">
      <w:pPr>
        <w:pStyle w:val="a3"/>
        <w:numPr>
          <w:ilvl w:val="0"/>
          <w:numId w:val="116"/>
        </w:numPr>
        <w:ind w:left="357" w:hanging="357"/>
      </w:pPr>
      <w:bookmarkStart w:id="237" w:name="_Toc94024334"/>
      <w:r>
        <w:t xml:space="preserve">Доступ бизнес-пользователей к Системе должен осуществляться только по защищённому протоколу </w:t>
      </w:r>
      <w:r>
        <w:rPr>
          <w:lang w:val="en-US"/>
        </w:rPr>
        <w:t>HTTPS</w:t>
      </w:r>
      <w:r>
        <w:t>.</w:t>
      </w:r>
    </w:p>
    <w:p w:rsidR="004C0925" w:rsidRPr="00AC21D5" w:rsidRDefault="004C0925" w:rsidP="00170FDF">
      <w:pPr>
        <w:pStyle w:val="a3"/>
        <w:numPr>
          <w:ilvl w:val="0"/>
          <w:numId w:val="116"/>
        </w:numPr>
        <w:ind w:left="357" w:hanging="357"/>
      </w:pPr>
      <w:r w:rsidRPr="00AC21D5">
        <w:t>Требования к защите информации от несанкционированного доступа должны соответствовать требованиям, установленным в НТД Заказчика.</w:t>
      </w:r>
    </w:p>
    <w:p w:rsidR="004C0925" w:rsidRPr="00AC21D5" w:rsidRDefault="004C0925" w:rsidP="00170FDF">
      <w:pPr>
        <w:pStyle w:val="a3"/>
        <w:numPr>
          <w:ilvl w:val="0"/>
          <w:numId w:val="116"/>
        </w:numPr>
        <w:ind w:left="357" w:hanging="357"/>
      </w:pPr>
      <w:r w:rsidRPr="00AC21D5">
        <w:t>Система должна обеспечить выполнение постановление Правительства РФ от 01.11.2012 № 1119 «Об утверждении требований к защите персональных данных при их обработке в информационных системах».</w:t>
      </w:r>
    </w:p>
    <w:p w:rsidR="004C0925" w:rsidRPr="00AC21D5" w:rsidRDefault="004C0925" w:rsidP="00170FDF">
      <w:pPr>
        <w:pStyle w:val="a3"/>
        <w:numPr>
          <w:ilvl w:val="0"/>
          <w:numId w:val="116"/>
        </w:numPr>
        <w:ind w:left="357" w:hanging="357"/>
      </w:pPr>
      <w:r w:rsidRPr="00AC21D5">
        <w:t xml:space="preserve">Защита Системы должна обеспечиваться на всех технологических этапах обработки информации и во всех режимах функционирования, в том числе при восстановлении из резервных копий и при проведении регламентных работ. </w:t>
      </w:r>
    </w:p>
    <w:p w:rsidR="004C0925" w:rsidRPr="00AC21D5" w:rsidRDefault="004C0925" w:rsidP="00170FDF">
      <w:pPr>
        <w:pStyle w:val="a3"/>
        <w:numPr>
          <w:ilvl w:val="0"/>
          <w:numId w:val="116"/>
        </w:numPr>
        <w:ind w:left="357" w:hanging="357"/>
      </w:pPr>
      <w:r w:rsidRPr="00AC21D5">
        <w:t>Системные администраторы Заказчика осуществляют обновление системного программного обеспечения сразу же после выпуска обновлений производителями системного программного обеспечения. Обновление осуществляется и для аппаратного программного обеспечения серверов, систем хранения и сетевых устройств.</w:t>
      </w:r>
    </w:p>
    <w:p w:rsidR="004C0925" w:rsidRPr="00AC21D5" w:rsidRDefault="004C0925" w:rsidP="00170FDF">
      <w:pPr>
        <w:pStyle w:val="a3"/>
        <w:numPr>
          <w:ilvl w:val="0"/>
          <w:numId w:val="116"/>
        </w:numPr>
        <w:ind w:left="357" w:hanging="357"/>
      </w:pPr>
      <w:r w:rsidRPr="00AC21D5">
        <w:t xml:space="preserve">Системные администраторы осуществляют обновление Системы сразу же после выпуска обновлений Исполнителем. </w:t>
      </w:r>
    </w:p>
    <w:p w:rsidR="004C0925" w:rsidRPr="002E35CA" w:rsidRDefault="004C0925" w:rsidP="00170FDF">
      <w:pPr>
        <w:pStyle w:val="a3"/>
        <w:numPr>
          <w:ilvl w:val="0"/>
          <w:numId w:val="116"/>
        </w:numPr>
        <w:ind w:left="357" w:hanging="357"/>
      </w:pPr>
      <w:r w:rsidRPr="00AC21D5">
        <w:t xml:space="preserve">Регламент технического обслуживания должен содержать процедуры реагирования на инциденты, связанные с нарушением безопасности. </w:t>
      </w:r>
    </w:p>
    <w:p w:rsidR="004C0925" w:rsidRPr="00A11B7C" w:rsidRDefault="004C0925" w:rsidP="00A11B7C">
      <w:pPr>
        <w:pStyle w:val="4"/>
        <w:ind w:firstLine="0"/>
      </w:pPr>
      <w:r w:rsidRPr="00A11B7C">
        <w:t>Управление доступом</w:t>
      </w:r>
      <w:bookmarkEnd w:id="237"/>
    </w:p>
    <w:p w:rsidR="004C0925" w:rsidRDefault="004C0925" w:rsidP="00170FDF">
      <w:pPr>
        <w:pStyle w:val="a3"/>
        <w:numPr>
          <w:ilvl w:val="0"/>
          <w:numId w:val="117"/>
        </w:numPr>
        <w:ind w:left="357" w:hanging="357"/>
        <w:rPr>
          <w:lang w:bidi="ru-RU"/>
        </w:rPr>
      </w:pPr>
      <w:r w:rsidRPr="00642BDE">
        <w:t>Заказчик</w:t>
      </w:r>
      <w:r w:rsidRPr="00642BDE">
        <w:rPr>
          <w:lang w:bidi="ru-RU"/>
        </w:rPr>
        <w:t xml:space="preserve"> осуществляет </w:t>
      </w:r>
      <w:r w:rsidRPr="00642BDE">
        <w:t>контроль</w:t>
      </w:r>
      <w:r w:rsidRPr="00642BDE">
        <w:rPr>
          <w:lang w:bidi="ru-RU"/>
        </w:rPr>
        <w:t xml:space="preserve"> физического доступа к серверному и сетевому оборудованию.</w:t>
      </w:r>
    </w:p>
    <w:p w:rsidR="004C0925" w:rsidRPr="00642BDE" w:rsidRDefault="004C0925" w:rsidP="00170FDF">
      <w:pPr>
        <w:pStyle w:val="a3"/>
        <w:numPr>
          <w:ilvl w:val="0"/>
          <w:numId w:val="117"/>
        </w:numPr>
        <w:ind w:left="357" w:hanging="357"/>
        <w:rPr>
          <w:lang w:bidi="ru-RU"/>
        </w:rPr>
      </w:pPr>
      <w:r>
        <w:rPr>
          <w:lang w:eastAsia="en-US"/>
        </w:rPr>
        <w:t>Должна быть обеспечена доступность Системы путём исключения неправомерного блокирования информации.</w:t>
      </w:r>
    </w:p>
    <w:p w:rsidR="004C0925" w:rsidRPr="00642BDE" w:rsidRDefault="004C0925" w:rsidP="00170FDF">
      <w:pPr>
        <w:pStyle w:val="a3"/>
        <w:numPr>
          <w:ilvl w:val="0"/>
          <w:numId w:val="117"/>
        </w:numPr>
        <w:ind w:left="357" w:hanging="357"/>
      </w:pPr>
      <w:r w:rsidRPr="00642BDE">
        <w:t xml:space="preserve">В Системе должна быть реализована технология единого входа (англ. Single Sign-On).  Пользователи Системы, которые входят путём ввода доменной учетной записи и пароля в домен Microsoft Active Directory работают с Системой под своей учетной записью Microsoft Active Directory без повторного ввода учетной записи и пароля. Сложность доменного пароля определяется парольной политикой Заказчика. </w:t>
      </w:r>
    </w:p>
    <w:p w:rsidR="004C0925" w:rsidRPr="00642BDE" w:rsidRDefault="004C0925" w:rsidP="00170FDF">
      <w:pPr>
        <w:pStyle w:val="a3"/>
        <w:numPr>
          <w:ilvl w:val="0"/>
          <w:numId w:val="117"/>
        </w:numPr>
        <w:ind w:left="357" w:hanging="357"/>
      </w:pPr>
      <w:r w:rsidRPr="00642BDE">
        <w:t>Пользователями Системы могут быть как физические лица (</w:t>
      </w:r>
      <w:r w:rsidRPr="00642BDE">
        <w:rPr>
          <w:lang w:bidi="ru-RU"/>
        </w:rPr>
        <w:t>включая</w:t>
      </w:r>
      <w:r w:rsidRPr="00642BDE">
        <w:t xml:space="preserve"> мобильных пользователей), так и сервисы (модули) Системы. Пользователю назначаются роли, включая системные и доступные сервисы.  </w:t>
      </w:r>
    </w:p>
    <w:p w:rsidR="004C0925" w:rsidRPr="00642BDE" w:rsidRDefault="004C0925" w:rsidP="00170FDF">
      <w:pPr>
        <w:pStyle w:val="a3"/>
        <w:numPr>
          <w:ilvl w:val="0"/>
          <w:numId w:val="117"/>
        </w:numPr>
        <w:ind w:left="357" w:hanging="357"/>
      </w:pPr>
      <w:r w:rsidRPr="00642BDE">
        <w:t xml:space="preserve">Модуль </w:t>
      </w:r>
      <w:r w:rsidRPr="00642BDE">
        <w:rPr>
          <w:lang w:bidi="ru-RU"/>
        </w:rPr>
        <w:t>авторизации</w:t>
      </w:r>
      <w:r w:rsidRPr="00642BDE">
        <w:t xml:space="preserve"> содержит информацию о зарегистрированных пользователях Системы. Регистрацию физических лиц осуществляет администратор информационной безопасности в модуле авторизации. В результате регистрации физическое лицо сопоставляется с учётной записью </w:t>
      </w:r>
      <w:r w:rsidRPr="00642BDE">
        <w:rPr>
          <w:lang w:val="en-US"/>
        </w:rPr>
        <w:t>Active</w:t>
      </w:r>
      <w:r w:rsidRPr="00642BDE">
        <w:t xml:space="preserve"> </w:t>
      </w:r>
      <w:r w:rsidRPr="00642BDE">
        <w:rPr>
          <w:lang w:val="en-US"/>
        </w:rPr>
        <w:t>Directory</w:t>
      </w:r>
      <w:r w:rsidRPr="00642BDE">
        <w:t xml:space="preserve"> и получает набор ролей в зависимости от группы в </w:t>
      </w:r>
      <w:r w:rsidRPr="00642BDE">
        <w:rPr>
          <w:lang w:val="en-US"/>
        </w:rPr>
        <w:t>Active</w:t>
      </w:r>
      <w:r w:rsidRPr="00642BDE">
        <w:t xml:space="preserve"> </w:t>
      </w:r>
      <w:r w:rsidRPr="00642BDE">
        <w:rPr>
          <w:lang w:val="en-US"/>
        </w:rPr>
        <w:t>Directory</w:t>
      </w:r>
      <w:r w:rsidRPr="00642BDE">
        <w:t>.</w:t>
      </w:r>
    </w:p>
    <w:p w:rsidR="004C0925" w:rsidRPr="00642BDE" w:rsidRDefault="004C0925" w:rsidP="00170FDF">
      <w:pPr>
        <w:pStyle w:val="a3"/>
        <w:numPr>
          <w:ilvl w:val="0"/>
          <w:numId w:val="117"/>
        </w:numPr>
        <w:ind w:left="357" w:hanging="357"/>
        <w:rPr>
          <w:color w:val="172B4D"/>
          <w:spacing w:val="-2"/>
          <w:sz w:val="27"/>
          <w:szCs w:val="27"/>
        </w:rPr>
      </w:pPr>
      <w:r w:rsidRPr="00642BDE">
        <w:t xml:space="preserve">Аутентификацию пользователя в Системе осуществляет модуль авторизации по схеме Negotiate по учётным данным пользователя в Active Directory после открытия </w:t>
      </w:r>
      <w:r w:rsidRPr="00642BDE">
        <w:rPr>
          <w:lang w:bidi="ru-RU"/>
        </w:rPr>
        <w:t>пользователем</w:t>
      </w:r>
      <w:r w:rsidRPr="00642BDE">
        <w:t xml:space="preserve"> главной страницы Системы в веб-браузере. После аутентификации вычислительный процесс пользователя получает от модуля аутентификации и авторизации </w:t>
      </w:r>
      <w:r w:rsidRPr="00642BDE">
        <w:rPr>
          <w:lang w:val="en-US"/>
        </w:rPr>
        <w:t>JWT</w:t>
      </w:r>
      <w:r w:rsidRPr="00642BDE">
        <w:t>-токен доступа. Токен определяет права вычислительного процесса пользователя.</w:t>
      </w:r>
      <w:r w:rsidRPr="00642BDE">
        <w:rPr>
          <w:color w:val="172B4D"/>
          <w:spacing w:val="-2"/>
          <w:sz w:val="27"/>
          <w:szCs w:val="27"/>
        </w:rPr>
        <w:t xml:space="preserve"> </w:t>
      </w:r>
    </w:p>
    <w:p w:rsidR="004C0925" w:rsidRPr="00642BDE" w:rsidRDefault="004C0925" w:rsidP="00170FDF">
      <w:pPr>
        <w:pStyle w:val="a3"/>
        <w:numPr>
          <w:ilvl w:val="0"/>
          <w:numId w:val="117"/>
        </w:numPr>
        <w:ind w:left="357" w:hanging="357"/>
      </w:pPr>
      <w:r w:rsidRPr="00642BDE">
        <w:t xml:space="preserve">При вызове всех методов всех сервисов Системы все </w:t>
      </w:r>
      <w:r w:rsidRPr="00642BDE">
        <w:rPr>
          <w:lang w:bidi="ru-RU"/>
        </w:rPr>
        <w:t>вычислительные</w:t>
      </w:r>
      <w:r w:rsidRPr="00642BDE">
        <w:t xml:space="preserve"> процессы в обязательном порядке передают токен доступа в вызываемый метод. Вызываемый метод обращается в модуль авторизации и проверяет подпись токена доступа. Далее вызываемый метод читает из токена права вызывающего процесса и проверяет их достаточность для выполнения запрошенных действий.</w:t>
      </w:r>
    </w:p>
    <w:p w:rsidR="004C0925" w:rsidRPr="00642BDE" w:rsidRDefault="004C0925" w:rsidP="00170FDF">
      <w:pPr>
        <w:pStyle w:val="a3"/>
        <w:numPr>
          <w:ilvl w:val="0"/>
          <w:numId w:val="117"/>
        </w:numPr>
        <w:ind w:left="357" w:hanging="357"/>
      </w:pPr>
      <w:r w:rsidRPr="00642BDE">
        <w:rPr>
          <w:lang w:bidi="ru-RU"/>
        </w:rPr>
        <w:t>Запрещена</w:t>
      </w:r>
      <w:r w:rsidRPr="00642BDE">
        <w:t xml:space="preserve"> работа физического пользователя в системе в рамках более чем в одной сессии.</w:t>
      </w:r>
    </w:p>
    <w:p w:rsidR="004C0925" w:rsidRDefault="004C0925" w:rsidP="00170FDF">
      <w:pPr>
        <w:pStyle w:val="a3"/>
        <w:numPr>
          <w:ilvl w:val="0"/>
          <w:numId w:val="117"/>
        </w:numPr>
        <w:ind w:left="357" w:hanging="357"/>
      </w:pPr>
      <w:r w:rsidRPr="00642BDE">
        <w:t>Разрыв сессии физического пользователя происходит после бездействия пользователя в течении 30 мин.</w:t>
      </w:r>
    </w:p>
    <w:p w:rsidR="004C0925" w:rsidRDefault="004C0925" w:rsidP="00170FDF">
      <w:pPr>
        <w:pStyle w:val="a3"/>
        <w:numPr>
          <w:ilvl w:val="0"/>
          <w:numId w:val="117"/>
        </w:numPr>
        <w:ind w:left="357" w:hanging="357"/>
      </w:pPr>
      <w:r>
        <w:t xml:space="preserve">Вопросы </w:t>
      </w:r>
      <w:r>
        <w:rPr>
          <w:lang w:bidi="ru-RU"/>
        </w:rPr>
        <w:t>о</w:t>
      </w:r>
      <w:r w:rsidRPr="00F22D7A">
        <w:rPr>
          <w:lang w:bidi="ru-RU"/>
        </w:rPr>
        <w:t>беспечение</w:t>
      </w:r>
      <w:r w:rsidRPr="00F22D7A">
        <w:rPr>
          <w:sz w:val="28"/>
          <w:szCs w:val="28"/>
          <w:lang w:eastAsia="en-US"/>
        </w:rPr>
        <w:t xml:space="preserve"> </w:t>
      </w:r>
      <w:r w:rsidRPr="00F22D7A">
        <w:rPr>
          <w:lang w:eastAsia="en-US"/>
        </w:rPr>
        <w:t>доступности</w:t>
      </w:r>
      <w:r w:rsidRPr="00F22D7A">
        <w:rPr>
          <w:rFonts w:ascii="TimesNewRomanPS-BoldMT" w:hAnsi="TimesNewRomanPS-BoldMT" w:cs="TimesNewRomanPS-BoldMT"/>
          <w:b/>
          <w:bCs/>
          <w:sz w:val="28"/>
          <w:szCs w:val="28"/>
          <w:lang w:eastAsia="en-US"/>
        </w:rPr>
        <w:t xml:space="preserve"> </w:t>
      </w:r>
      <w:r>
        <w:rPr>
          <w:lang w:eastAsia="en-US"/>
        </w:rPr>
        <w:t>С</w:t>
      </w:r>
      <w:r w:rsidRPr="00F22D7A">
        <w:rPr>
          <w:lang w:eastAsia="en-US"/>
        </w:rPr>
        <w:t>истемы с помощью противодействия угрозам отказа в обслуживании</w:t>
      </w:r>
      <w:r>
        <w:rPr>
          <w:lang w:eastAsia="en-US"/>
        </w:rPr>
        <w:t xml:space="preserve"> не разрабатываются</w:t>
      </w:r>
      <w:r w:rsidRPr="00F22D7A">
        <w:rPr>
          <w:lang w:eastAsia="en-US"/>
        </w:rPr>
        <w:t>.</w:t>
      </w:r>
    </w:p>
    <w:p w:rsidR="004C0925" w:rsidRPr="00A11B7C" w:rsidRDefault="004C0925" w:rsidP="00A11B7C">
      <w:pPr>
        <w:pStyle w:val="4"/>
        <w:ind w:firstLine="0"/>
      </w:pPr>
      <w:bookmarkStart w:id="238" w:name="_Toc94024335"/>
      <w:r>
        <w:t xml:space="preserve"> </w:t>
      </w:r>
      <w:r w:rsidRPr="00A11B7C">
        <w:t>Обеспечение конфиденциальност</w:t>
      </w:r>
      <w:bookmarkEnd w:id="238"/>
      <w:r w:rsidRPr="00A11B7C">
        <w:t>и</w:t>
      </w:r>
    </w:p>
    <w:p w:rsidR="004C0925" w:rsidRPr="00642BDE" w:rsidRDefault="004C0925" w:rsidP="00170FDF">
      <w:pPr>
        <w:pStyle w:val="a3"/>
        <w:numPr>
          <w:ilvl w:val="0"/>
          <w:numId w:val="118"/>
        </w:numPr>
        <w:ind w:left="357" w:hanging="357"/>
        <w:rPr>
          <w:color w:val="000000"/>
          <w:lang w:eastAsia="en-US"/>
        </w:rPr>
      </w:pPr>
      <w:r w:rsidRPr="00727D14">
        <w:rPr>
          <w:lang w:bidi="ru-RU"/>
        </w:rPr>
        <w:t>Конфиденциальность</w:t>
      </w:r>
      <w:r w:rsidRPr="00642BDE">
        <w:t xml:space="preserve"> данных в Системы обеспечивается ролевой моделью Системы путём запрета доступа сотрудника к информации в Системе</w:t>
      </w:r>
      <w:r>
        <w:t>, включая журналы регистрации событий в Системе,</w:t>
      </w:r>
      <w:r w:rsidRPr="00642BDE">
        <w:t xml:space="preserve"> не входящей в рамки его компетентности и служебных обязанностей. </w:t>
      </w:r>
      <w:r w:rsidRPr="00642BDE">
        <w:rPr>
          <w:color w:val="000000"/>
          <w:lang w:eastAsia="en-US"/>
        </w:rPr>
        <w:t xml:space="preserve">Разграничение прав доступа пользователей и администраторов Системы должно строиться по принципу "что не разрешено, то запрещено". </w:t>
      </w:r>
    </w:p>
    <w:p w:rsidR="004C0925" w:rsidRPr="00642BDE" w:rsidRDefault="004C0925" w:rsidP="00170FDF">
      <w:pPr>
        <w:pStyle w:val="a3"/>
        <w:numPr>
          <w:ilvl w:val="0"/>
          <w:numId w:val="118"/>
        </w:numPr>
        <w:ind w:left="357" w:hanging="357"/>
        <w:rPr>
          <w:rFonts w:eastAsiaTheme="majorEastAsia"/>
        </w:rPr>
      </w:pPr>
      <w:r w:rsidRPr="006542BC">
        <w:rPr>
          <w:lang w:bidi="ru-RU"/>
        </w:rPr>
        <w:t>Запрещён</w:t>
      </w:r>
      <w:r w:rsidRPr="00642BDE">
        <w:t xml:space="preserve"> вывод конфиденциальных данных на мониторы с неконтролируемой возможностью просмотра, выводимой на них информации.</w:t>
      </w:r>
    </w:p>
    <w:p w:rsidR="004C0925" w:rsidRPr="00A11B7C" w:rsidRDefault="004C0925" w:rsidP="00A11B7C">
      <w:pPr>
        <w:pStyle w:val="4"/>
        <w:ind w:firstLine="0"/>
      </w:pPr>
      <w:r w:rsidRPr="00A11B7C">
        <w:t xml:space="preserve"> Обеспечение целостности данных</w:t>
      </w:r>
    </w:p>
    <w:p w:rsidR="004C0925" w:rsidRPr="009864BB" w:rsidRDefault="004C0925" w:rsidP="00170FDF">
      <w:pPr>
        <w:pStyle w:val="a3"/>
        <w:numPr>
          <w:ilvl w:val="0"/>
          <w:numId w:val="119"/>
        </w:numPr>
        <w:ind w:left="357" w:hanging="357"/>
      </w:pPr>
      <w:r w:rsidRPr="009864BB">
        <w:t>Обеспечение</w:t>
      </w:r>
      <w:r w:rsidRPr="009864BB">
        <w:rPr>
          <w:lang w:eastAsia="en-US"/>
        </w:rPr>
        <w:t xml:space="preserve"> </w:t>
      </w:r>
      <w:r w:rsidRPr="009864BB">
        <w:t xml:space="preserve">целостности </w:t>
      </w:r>
      <w:r w:rsidRPr="009864BB">
        <w:rPr>
          <w:bCs/>
          <w:lang w:eastAsia="en-US"/>
        </w:rPr>
        <w:t>данных осуществляется</w:t>
      </w:r>
      <w:r w:rsidRPr="009864BB">
        <w:rPr>
          <w:lang w:eastAsia="en-US"/>
        </w:rPr>
        <w:t xml:space="preserve"> </w:t>
      </w:r>
      <w:r w:rsidRPr="009864BB">
        <w:rPr>
          <w:lang w:bidi="ru-RU"/>
        </w:rPr>
        <w:t>посредством</w:t>
      </w:r>
      <w:r w:rsidRPr="009864BB">
        <w:rPr>
          <w:lang w:eastAsia="en-US"/>
        </w:rPr>
        <w:t xml:space="preserve"> </w:t>
      </w:r>
      <w:r>
        <w:rPr>
          <w:lang w:eastAsia="en-US"/>
        </w:rPr>
        <w:t xml:space="preserve">их </w:t>
      </w:r>
      <w:r w:rsidRPr="009864BB">
        <w:rPr>
          <w:lang w:eastAsia="en-US"/>
        </w:rPr>
        <w:t>защиты от несанкционированной</w:t>
      </w:r>
      <w:r>
        <w:rPr>
          <w:lang w:eastAsia="en-US"/>
        </w:rPr>
        <w:t xml:space="preserve"> модификации или уничтожения.</w:t>
      </w:r>
    </w:p>
    <w:p w:rsidR="004C0925" w:rsidRPr="00642BDE" w:rsidRDefault="004C0925" w:rsidP="00170FDF">
      <w:pPr>
        <w:pStyle w:val="a3"/>
        <w:numPr>
          <w:ilvl w:val="0"/>
          <w:numId w:val="119"/>
        </w:numPr>
        <w:ind w:left="357" w:hanging="357"/>
      </w:pPr>
      <w:r w:rsidRPr="00642BDE">
        <w:t xml:space="preserve">Система после своего перезапуска, а также корректного </w:t>
      </w:r>
      <w:r w:rsidRPr="00642BDE">
        <w:rPr>
          <w:lang w:bidi="ru-RU"/>
        </w:rPr>
        <w:t>перезапуска</w:t>
      </w:r>
      <w:r w:rsidRPr="00642BDE">
        <w:t xml:space="preserve"> аппаратных средств и системного программного обеспечения сохраняет целостность данных и автоматически восстанавливать своё функционирование.</w:t>
      </w:r>
    </w:p>
    <w:p w:rsidR="004C0925" w:rsidRPr="00642BDE" w:rsidRDefault="004C0925" w:rsidP="00170FDF">
      <w:pPr>
        <w:pStyle w:val="a3"/>
        <w:numPr>
          <w:ilvl w:val="0"/>
          <w:numId w:val="119"/>
        </w:numPr>
        <w:ind w:left="357" w:hanging="357"/>
      </w:pPr>
      <w:r w:rsidRPr="00642BDE">
        <w:rPr>
          <w:lang w:bidi="ru-RU"/>
        </w:rPr>
        <w:t>Случайное</w:t>
      </w:r>
      <w:r w:rsidRPr="00642BDE">
        <w:t xml:space="preserve"> действие пользователя не приводит к нарушению целостности данных.</w:t>
      </w:r>
    </w:p>
    <w:p w:rsidR="004C0925" w:rsidRPr="00642BDE" w:rsidRDefault="004C0925" w:rsidP="00170FDF">
      <w:pPr>
        <w:pStyle w:val="a3"/>
        <w:numPr>
          <w:ilvl w:val="0"/>
          <w:numId w:val="119"/>
        </w:numPr>
        <w:ind w:left="357" w:hanging="357"/>
      </w:pPr>
      <w:r w:rsidRPr="00642BDE">
        <w:t xml:space="preserve">Целостность данных в процессе выполнения </w:t>
      </w:r>
      <w:r w:rsidRPr="00642BDE">
        <w:rPr>
          <w:lang w:bidi="ru-RU"/>
        </w:rPr>
        <w:t>пользовательских</w:t>
      </w:r>
      <w:r w:rsidRPr="00642BDE">
        <w:t xml:space="preserve"> задач обеспечивается внутренними механизмами СУБД и Системы и, в частности, механизмами транзакционирования СУБД и Системы.</w:t>
      </w:r>
    </w:p>
    <w:p w:rsidR="004C0925" w:rsidRPr="00642BDE" w:rsidRDefault="004C0925" w:rsidP="00170FDF">
      <w:pPr>
        <w:pStyle w:val="a3"/>
        <w:numPr>
          <w:ilvl w:val="0"/>
          <w:numId w:val="119"/>
        </w:numPr>
        <w:ind w:left="357" w:hanging="357"/>
      </w:pPr>
      <w:r w:rsidRPr="00642BDE">
        <w:t xml:space="preserve">Изменять информацию в Системе можно только путём вызовов </w:t>
      </w:r>
      <w:r w:rsidRPr="00642BDE">
        <w:rPr>
          <w:lang w:bidi="ru-RU"/>
        </w:rPr>
        <w:t>методов</w:t>
      </w:r>
      <w:r w:rsidRPr="00642BDE">
        <w:t xml:space="preserve"> веб-служб различных модулей. Все модули Системы имеют однотипные внутренние средства для организации протоколирования изменений информации в Системе. </w:t>
      </w:r>
    </w:p>
    <w:p w:rsidR="004C0925" w:rsidRPr="00642BDE" w:rsidRDefault="004C0925" w:rsidP="00170FDF">
      <w:pPr>
        <w:pStyle w:val="a3"/>
        <w:numPr>
          <w:ilvl w:val="0"/>
          <w:numId w:val="119"/>
        </w:numPr>
        <w:ind w:left="357" w:hanging="357"/>
        <w:rPr>
          <w:color w:val="111111"/>
        </w:rPr>
      </w:pPr>
      <w:r w:rsidRPr="00642BDE">
        <w:rPr>
          <w:lang w:bidi="ru-RU"/>
        </w:rPr>
        <w:t>Осуществляется</w:t>
      </w:r>
      <w:r w:rsidRPr="00642BDE">
        <w:t xml:space="preserve"> запись на устройство стандартного вывода </w:t>
      </w:r>
      <w:r w:rsidRPr="00642BDE">
        <w:rPr>
          <w:lang w:val="en-US"/>
        </w:rPr>
        <w:t>stdout</w:t>
      </w:r>
      <w:r w:rsidRPr="00642BDE">
        <w:t xml:space="preserve"> и в таблицу базы всех событий информационной безопасности в системе. Событие содержит имя модуля Системы, дату и время операции, выполненное действие (оператор SQL), IP-адрес и имя пользователя.</w:t>
      </w:r>
    </w:p>
    <w:p w:rsidR="004C0925" w:rsidRPr="00642BDE" w:rsidRDefault="004C0925" w:rsidP="00170FDF">
      <w:pPr>
        <w:pStyle w:val="a3"/>
        <w:numPr>
          <w:ilvl w:val="0"/>
          <w:numId w:val="119"/>
        </w:numPr>
        <w:ind w:left="357" w:hanging="357"/>
      </w:pPr>
      <w:r w:rsidRPr="00642BDE">
        <w:t xml:space="preserve">С целью обеспечения корректности времени, </w:t>
      </w:r>
      <w:r w:rsidRPr="00642BDE">
        <w:rPr>
          <w:lang w:bidi="ru-RU"/>
        </w:rPr>
        <w:t>регистрируемого</w:t>
      </w:r>
      <w:r w:rsidRPr="00642BDE">
        <w:t xml:space="preserve"> в журналах регистрации событий Заказчик обеспечивает синхронизации времени на всех серверах и рабочих станциях.</w:t>
      </w:r>
    </w:p>
    <w:p w:rsidR="004C0925" w:rsidRPr="00642BDE" w:rsidRDefault="004C0925" w:rsidP="00170FDF">
      <w:pPr>
        <w:pStyle w:val="a3"/>
        <w:numPr>
          <w:ilvl w:val="0"/>
          <w:numId w:val="119"/>
        </w:numPr>
        <w:ind w:left="357" w:hanging="357"/>
      </w:pPr>
      <w:r w:rsidRPr="00642BDE">
        <w:t xml:space="preserve">Журналы регистрации событий должна быть защищены от </w:t>
      </w:r>
      <w:r w:rsidRPr="00642BDE">
        <w:rPr>
          <w:lang w:bidi="ru-RU"/>
        </w:rPr>
        <w:t>несанкционированного</w:t>
      </w:r>
      <w:r w:rsidRPr="00642BDE">
        <w:t xml:space="preserve"> доступа.</w:t>
      </w:r>
    </w:p>
    <w:p w:rsidR="004C0925" w:rsidRPr="00642BDE" w:rsidRDefault="004C0925" w:rsidP="00170FDF">
      <w:pPr>
        <w:pStyle w:val="a3"/>
        <w:numPr>
          <w:ilvl w:val="0"/>
          <w:numId w:val="119"/>
        </w:numPr>
        <w:ind w:left="357" w:hanging="357"/>
      </w:pPr>
      <w:r w:rsidRPr="00642BDE">
        <w:t xml:space="preserve">Целостность данных при авариях и сбоях   </w:t>
      </w:r>
      <w:r w:rsidRPr="00642BDE">
        <w:rPr>
          <w:lang w:bidi="ru-RU"/>
        </w:rPr>
        <w:t>обеспечивается</w:t>
      </w:r>
      <w:r w:rsidRPr="00642BDE">
        <w:t xml:space="preserve"> сотрудниками Заказчика, выполняющим роль системного администратора Системы путём резервного копированием СУБД, ОС и Системы с последующим восстановлением информации из резервных копий.</w:t>
      </w:r>
    </w:p>
    <w:p w:rsidR="004C0925" w:rsidRPr="00642BDE" w:rsidRDefault="004C0925" w:rsidP="00170FDF">
      <w:pPr>
        <w:pStyle w:val="a3"/>
        <w:numPr>
          <w:ilvl w:val="0"/>
          <w:numId w:val="119"/>
        </w:numPr>
        <w:ind w:left="357" w:hanging="357"/>
      </w:pPr>
      <w:r w:rsidRPr="00642BDE">
        <w:rPr>
          <w:lang w:bidi="ru-RU"/>
        </w:rPr>
        <w:t>Доступа</w:t>
      </w:r>
      <w:r w:rsidRPr="00642BDE">
        <w:t xml:space="preserve"> к базам данных должен быть </w:t>
      </w:r>
      <w:r w:rsidR="00961B8B" w:rsidRPr="00642BDE">
        <w:t>разрешён</w:t>
      </w:r>
      <w:r w:rsidRPr="00642BDE">
        <w:t xml:space="preserve"> только из утверждённого списка </w:t>
      </w:r>
      <w:r w:rsidRPr="00642BDE">
        <w:rPr>
          <w:lang w:val="en-US"/>
        </w:rPr>
        <w:t>IP</w:t>
      </w:r>
      <w:r w:rsidRPr="00642BDE">
        <w:t xml:space="preserve">-адресов. </w:t>
      </w:r>
    </w:p>
    <w:p w:rsidR="004C0925" w:rsidRPr="00642BDE" w:rsidRDefault="004C0925" w:rsidP="00170FDF">
      <w:pPr>
        <w:pStyle w:val="a3"/>
        <w:numPr>
          <w:ilvl w:val="0"/>
          <w:numId w:val="119"/>
        </w:numPr>
        <w:ind w:left="357" w:hanging="357"/>
      </w:pPr>
      <w:r w:rsidRPr="00642BDE">
        <w:rPr>
          <w:lang w:bidi="ru-RU"/>
        </w:rPr>
        <w:t>Штатными</w:t>
      </w:r>
      <w:r w:rsidRPr="00642BDE">
        <w:t xml:space="preserve"> средствами СУБД осуществляется аудит попыток подключения к базам Системы.</w:t>
      </w:r>
    </w:p>
    <w:p w:rsidR="004C0925" w:rsidRDefault="004C0925" w:rsidP="00170FDF">
      <w:pPr>
        <w:pStyle w:val="a3"/>
        <w:numPr>
          <w:ilvl w:val="0"/>
          <w:numId w:val="119"/>
        </w:numPr>
        <w:ind w:left="357" w:hanging="357"/>
      </w:pPr>
      <w:r w:rsidRPr="00642BDE">
        <w:t xml:space="preserve">Фиксируются все попытки входа в Систему. </w:t>
      </w:r>
      <w:r w:rsidRPr="00642BDE">
        <w:rPr>
          <w:lang w:bidi="ru-RU"/>
        </w:rPr>
        <w:t>Информация</w:t>
      </w:r>
      <w:r w:rsidRPr="00642BDE">
        <w:t xml:space="preserve"> сохраняется в базе данных. </w:t>
      </w:r>
    </w:p>
    <w:p w:rsidR="004C0925" w:rsidRPr="009864BB" w:rsidRDefault="004C0925" w:rsidP="00170FDF">
      <w:pPr>
        <w:pStyle w:val="a3"/>
        <w:numPr>
          <w:ilvl w:val="0"/>
          <w:numId w:val="119"/>
        </w:numPr>
        <w:ind w:left="357" w:hanging="357"/>
      </w:pPr>
      <w:r>
        <w:t>Исполнитель</w:t>
      </w:r>
      <w:r w:rsidRPr="009725A8">
        <w:t xml:space="preserve"> обеспечивает проверку кода на соблюдение правил информационной безопасности: контроль переполнения буфера, корректная обработка ошибок, проверка на межсайтовый скриптинг, на ошибки механизмов доступа и т.п.  </w:t>
      </w:r>
      <w:r w:rsidRPr="009725A8">
        <w:rPr>
          <w:lang w:bidi="ru-RU"/>
        </w:rPr>
        <w:t xml:space="preserve"> </w:t>
      </w:r>
      <w:r w:rsidRPr="009725A8">
        <w:t> </w:t>
      </w:r>
    </w:p>
    <w:p w:rsidR="004C0925" w:rsidRPr="00A11B7C" w:rsidRDefault="004C0925" w:rsidP="00A11B7C">
      <w:pPr>
        <w:pStyle w:val="4"/>
        <w:ind w:firstLine="0"/>
      </w:pPr>
      <w:bookmarkStart w:id="239" w:name="_Toc521603434"/>
      <w:r w:rsidRPr="00A11B7C">
        <w:t>Обеспечение целостности программной среды</w:t>
      </w:r>
      <w:bookmarkEnd w:id="239"/>
    </w:p>
    <w:p w:rsidR="004C0925" w:rsidRPr="009864BB" w:rsidRDefault="004C0925" w:rsidP="004C0925">
      <w:pPr>
        <w:rPr>
          <w:b/>
        </w:rPr>
      </w:pPr>
      <w:r w:rsidRPr="009864BB">
        <w:rPr>
          <w:rFonts w:eastAsia="Arial"/>
        </w:rPr>
        <w:t>Обеспечение</w:t>
      </w:r>
      <w:r w:rsidRPr="009864BB">
        <w:rPr>
          <w:lang w:eastAsia="en-US"/>
        </w:rPr>
        <w:t xml:space="preserve"> </w:t>
      </w:r>
      <w:r w:rsidRPr="009864BB">
        <w:t>целостности</w:t>
      </w:r>
      <w:r w:rsidRPr="009864BB">
        <w:rPr>
          <w:rFonts w:eastAsia="Arial"/>
        </w:rPr>
        <w:t xml:space="preserve"> </w:t>
      </w:r>
      <w:r w:rsidRPr="009864BB">
        <w:t>программной среды</w:t>
      </w:r>
      <w:r>
        <w:rPr>
          <w:b/>
        </w:rPr>
        <w:t xml:space="preserve"> </w:t>
      </w:r>
      <w:r w:rsidRPr="009864BB">
        <w:rPr>
          <w:bCs/>
          <w:lang w:eastAsia="en-US"/>
        </w:rPr>
        <w:t>осуществляется</w:t>
      </w:r>
      <w:r w:rsidRPr="009864BB">
        <w:rPr>
          <w:lang w:eastAsia="en-US"/>
        </w:rPr>
        <w:t xml:space="preserve"> посредством защиты</w:t>
      </w:r>
      <w:r>
        <w:rPr>
          <w:lang w:eastAsia="en-US"/>
        </w:rPr>
        <w:t xml:space="preserve"> исходного кода</w:t>
      </w:r>
      <w:r w:rsidRPr="009864BB">
        <w:rPr>
          <w:lang w:eastAsia="en-US"/>
        </w:rPr>
        <w:t xml:space="preserve"> от несанкционированной модификации или уничтожения</w:t>
      </w:r>
      <w:r>
        <w:rPr>
          <w:lang w:eastAsia="en-US"/>
        </w:rPr>
        <w:t xml:space="preserve"> и реализуется с помощью набора прав доступ к кодовым репозиториям в системе управления версиями для среды разработки, среды тестирования и продуктовой среды.</w:t>
      </w:r>
    </w:p>
    <w:p w:rsidR="004C0925" w:rsidRPr="00A11B7C" w:rsidRDefault="004C0925" w:rsidP="00A11B7C">
      <w:pPr>
        <w:pStyle w:val="4"/>
        <w:ind w:firstLine="0"/>
      </w:pPr>
      <w:r w:rsidRPr="00A11B7C">
        <w:t>Требования к защите информации от вредоносного кода</w:t>
      </w:r>
    </w:p>
    <w:p w:rsidR="004C0925" w:rsidRPr="00CC0658" w:rsidRDefault="004C0925" w:rsidP="00170FDF">
      <w:pPr>
        <w:pStyle w:val="a3"/>
        <w:numPr>
          <w:ilvl w:val="0"/>
          <w:numId w:val="120"/>
        </w:numPr>
        <w:ind w:left="357" w:hanging="357"/>
        <w:rPr>
          <w:b/>
        </w:rPr>
      </w:pPr>
      <w:r w:rsidRPr="00CC0658">
        <w:t>Защита от вредоносного ПО должна обеспечиваться средствами корпоративного программного обеспечения, установленного на серверах Заказчика – места установки Системы.</w:t>
      </w:r>
    </w:p>
    <w:p w:rsidR="004C0925" w:rsidRDefault="004C0925" w:rsidP="00170FDF">
      <w:pPr>
        <w:pStyle w:val="a3"/>
        <w:numPr>
          <w:ilvl w:val="0"/>
          <w:numId w:val="120"/>
        </w:numPr>
        <w:ind w:left="357" w:hanging="357"/>
      </w:pPr>
      <w:r w:rsidRPr="00CC0658">
        <w:t xml:space="preserve">Установка и обновление антивирусных средств на </w:t>
      </w:r>
      <w:r w:rsidRPr="00CC0658">
        <w:rPr>
          <w:lang w:bidi="ru-RU"/>
        </w:rPr>
        <w:t>серверах</w:t>
      </w:r>
      <w:r w:rsidRPr="00CC0658">
        <w:t xml:space="preserve"> – мест установки Системы – контролируется </w:t>
      </w:r>
      <w:r>
        <w:t>системным администратором Системы</w:t>
      </w:r>
      <w:r w:rsidRPr="00CC0658">
        <w:t>.</w:t>
      </w:r>
    </w:p>
    <w:p w:rsidR="004C0925" w:rsidRPr="006F2F50" w:rsidRDefault="004C0925" w:rsidP="00170FDF">
      <w:pPr>
        <w:pStyle w:val="a3"/>
        <w:numPr>
          <w:ilvl w:val="0"/>
          <w:numId w:val="120"/>
        </w:numPr>
        <w:ind w:left="357" w:hanging="357"/>
        <w:rPr>
          <w:lang w:eastAsia="en-US"/>
        </w:rPr>
      </w:pPr>
      <w:r w:rsidRPr="006F2F50">
        <w:rPr>
          <w:lang w:eastAsia="en-US"/>
        </w:rPr>
        <w:t xml:space="preserve">Средства антивирусной защиты должны быть </w:t>
      </w:r>
      <w:r w:rsidRPr="006F2F50">
        <w:rPr>
          <w:lang w:bidi="ru-RU"/>
        </w:rPr>
        <w:t>установлены</w:t>
      </w:r>
      <w:r w:rsidRPr="006F2F50">
        <w:rPr>
          <w:lang w:eastAsia="en-US"/>
        </w:rPr>
        <w:t xml:space="preserve"> на всех рабочих местах пользователей и администраторов Системы. Средства антивирусной защиты рабочих местах пользователей и администраторов должны обеспечивать:</w:t>
      </w:r>
      <w:r w:rsidRPr="006F2F50">
        <w:rPr>
          <w:b/>
          <w:bCs/>
          <w:lang w:eastAsia="en-US"/>
        </w:rPr>
        <w:t xml:space="preserve"> </w:t>
      </w:r>
    </w:p>
    <w:p w:rsidR="004C0925" w:rsidRPr="006F2F50" w:rsidRDefault="004C0925" w:rsidP="00170FDF">
      <w:pPr>
        <w:pStyle w:val="a3"/>
        <w:numPr>
          <w:ilvl w:val="0"/>
          <w:numId w:val="112"/>
        </w:numPr>
      </w:pPr>
      <w:r w:rsidRPr="006F2F50">
        <w:t xml:space="preserve">централизованное управление сканированием, удалением вирусов и протоколированием вирусной активности на рабочих местах пользователей; </w:t>
      </w:r>
    </w:p>
    <w:p w:rsidR="004C0925" w:rsidRPr="006F2F50" w:rsidRDefault="004C0925" w:rsidP="00170FDF">
      <w:pPr>
        <w:pStyle w:val="a3"/>
        <w:numPr>
          <w:ilvl w:val="0"/>
          <w:numId w:val="112"/>
        </w:numPr>
      </w:pPr>
      <w:r w:rsidRPr="006F2F50">
        <w:t xml:space="preserve">централизованное автоматическое обновление </w:t>
      </w:r>
      <w:r w:rsidRPr="006F2F50">
        <w:rPr>
          <w:color w:val="000000"/>
          <w:lang w:eastAsia="en-US"/>
        </w:rPr>
        <w:t xml:space="preserve">антивирусной </w:t>
      </w:r>
      <w:r>
        <w:t>средств</w:t>
      </w:r>
      <w:r w:rsidRPr="006F2F50">
        <w:t xml:space="preserve"> на рабочих местах пользователей и администраторов; </w:t>
      </w:r>
    </w:p>
    <w:p w:rsidR="004C0925" w:rsidRPr="00A11B7C" w:rsidRDefault="004C0925" w:rsidP="00A11B7C">
      <w:pPr>
        <w:pStyle w:val="4"/>
        <w:ind w:firstLine="0"/>
      </w:pPr>
      <w:r w:rsidRPr="00A11B7C">
        <w:t>Защита автоматизированной системы при удалённых подключениях</w:t>
      </w:r>
    </w:p>
    <w:p w:rsidR="004C0925" w:rsidRPr="001B019E" w:rsidRDefault="004C0925" w:rsidP="00170FDF">
      <w:pPr>
        <w:pStyle w:val="a3"/>
        <w:numPr>
          <w:ilvl w:val="0"/>
          <w:numId w:val="121"/>
        </w:numPr>
        <w:ind w:left="357" w:hanging="357"/>
      </w:pPr>
      <w:r w:rsidRPr="001B019E">
        <w:t xml:space="preserve">Должна быть обеспечена возможность удалённого подключения к системе подрядных организаций, </w:t>
      </w:r>
      <w:r w:rsidRPr="001B019E">
        <w:rPr>
          <w:lang w:bidi="ru-RU"/>
        </w:rPr>
        <w:t>мобильных</w:t>
      </w:r>
      <w:r w:rsidRPr="001B019E">
        <w:t xml:space="preserve"> пользователей, филиалов и отдельных работников Заказчика с соответствующими правами доступа.</w:t>
      </w:r>
    </w:p>
    <w:p w:rsidR="004C0925" w:rsidRPr="001B019E" w:rsidRDefault="004C0925" w:rsidP="00170FDF">
      <w:pPr>
        <w:pStyle w:val="a3"/>
        <w:numPr>
          <w:ilvl w:val="0"/>
          <w:numId w:val="121"/>
        </w:numPr>
        <w:ind w:left="357" w:hanging="357"/>
      </w:pPr>
      <w:r w:rsidRPr="001B019E">
        <w:t xml:space="preserve">Работы по защите информации в Системе, </w:t>
      </w:r>
      <w:r w:rsidRPr="001B019E">
        <w:rPr>
          <w:lang w:bidi="ru-RU"/>
        </w:rPr>
        <w:t>соответствующей</w:t>
      </w:r>
      <w:r w:rsidRPr="001B019E">
        <w:t xml:space="preserve"> классу </w:t>
      </w:r>
      <w:r w:rsidR="00961B8B" w:rsidRPr="001B019E">
        <w:t>защищённости</w:t>
      </w:r>
      <w:r w:rsidRPr="001B019E">
        <w:t xml:space="preserve"> выполняет Заказчик.</w:t>
      </w:r>
    </w:p>
    <w:p w:rsidR="004C0925" w:rsidRPr="001B019E" w:rsidRDefault="004C0925" w:rsidP="00170FDF">
      <w:pPr>
        <w:pStyle w:val="a3"/>
        <w:numPr>
          <w:ilvl w:val="0"/>
          <w:numId w:val="121"/>
        </w:numPr>
        <w:ind w:left="357" w:hanging="357"/>
      </w:pPr>
      <w:r w:rsidRPr="001B019E">
        <w:t xml:space="preserve">Работы по определению класса </w:t>
      </w:r>
      <w:r w:rsidR="00961B8B" w:rsidRPr="001B019E">
        <w:t>защищённости</w:t>
      </w:r>
      <w:r w:rsidRPr="001B019E">
        <w:t xml:space="preserve"> автоматизированной системы с </w:t>
      </w:r>
      <w:r w:rsidR="00961B8B" w:rsidRPr="001B019E">
        <w:t>учётом</w:t>
      </w:r>
      <w:r w:rsidRPr="001B019E">
        <w:t xml:space="preserve"> требований Приказа ФСТЭК от 14.03.2014 г. № 31 «Об утверждении </w:t>
      </w:r>
      <w:r w:rsidRPr="001B019E">
        <w:rPr>
          <w:lang w:bidi="ru-RU"/>
        </w:rPr>
        <w:t>требований</w:t>
      </w:r>
      <w:r w:rsidRPr="001B019E">
        <w:t xml:space="preserve">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 потенциально опасных объектах, а также объектах, представляющих повышенную опасность для жизни и здоровья людей и для окружающей природной среды» выполняет Заказчик.</w:t>
      </w:r>
    </w:p>
    <w:p w:rsidR="004C0925" w:rsidRPr="001B019E" w:rsidRDefault="004C0925" w:rsidP="00170FDF">
      <w:pPr>
        <w:pStyle w:val="a3"/>
        <w:numPr>
          <w:ilvl w:val="0"/>
          <w:numId w:val="121"/>
        </w:numPr>
        <w:ind w:left="357" w:hanging="357"/>
      </w:pPr>
      <w:r w:rsidRPr="001B019E">
        <w:rPr>
          <w:lang w:bidi="ru-RU"/>
        </w:rPr>
        <w:t>Исполнитель</w:t>
      </w:r>
      <w:r w:rsidRPr="001B019E">
        <w:t xml:space="preserve"> предлагает общую структурную схему, топологию сети для обеспечения защиты информации (см. </w:t>
      </w:r>
      <w:r>
        <w:fldChar w:fldCharType="begin"/>
      </w:r>
      <w:r>
        <w:instrText xml:space="preserve"> REF _Ref124531583 \h </w:instrText>
      </w:r>
      <w:r>
        <w:fldChar w:fldCharType="separate"/>
      </w:r>
      <w:r>
        <w:t xml:space="preserve">рисунок </w:t>
      </w:r>
      <w:r>
        <w:rPr>
          <w:noProof/>
        </w:rPr>
        <w:t>7</w:t>
      </w:r>
      <w:r>
        <w:t xml:space="preserve">. </w:t>
      </w:r>
      <w:r w:rsidRPr="0041190C">
        <w:t>Сетевая архитектура</w:t>
      </w:r>
      <w:r>
        <w:fldChar w:fldCharType="end"/>
      </w:r>
      <w:r w:rsidRPr="001B019E">
        <w:t>).</w:t>
      </w:r>
    </w:p>
    <w:p w:rsidR="004C0925" w:rsidRPr="00A11B7C" w:rsidRDefault="004C0925" w:rsidP="00A11B7C">
      <w:pPr>
        <w:pStyle w:val="4"/>
        <w:ind w:firstLine="0"/>
      </w:pPr>
      <w:r w:rsidRPr="00A11B7C">
        <w:t>Требования информационной безопасности, предъявляемые к мобильным устройствам</w:t>
      </w:r>
    </w:p>
    <w:p w:rsidR="004C0925" w:rsidRPr="00CC0658" w:rsidRDefault="004C0925" w:rsidP="00170FDF">
      <w:pPr>
        <w:pStyle w:val="a3"/>
        <w:numPr>
          <w:ilvl w:val="0"/>
          <w:numId w:val="122"/>
        </w:numPr>
        <w:ind w:left="357" w:hanging="357"/>
      </w:pPr>
      <w:r w:rsidRPr="00CC0658">
        <w:rPr>
          <w:lang w:bidi="ru-RU"/>
        </w:rPr>
        <w:t>Предполагаемых</w:t>
      </w:r>
      <w:r w:rsidRPr="00CC0658">
        <w:t xml:space="preserve"> к использованию портативные мобильные устройства (планшеты) являются собственностью ООО заказчика выдаются только для выполнения служебных обязанностей и закрепляются за конкретными сотрудниками под роспись.</w:t>
      </w:r>
    </w:p>
    <w:p w:rsidR="004C0925" w:rsidRPr="00CC0658" w:rsidRDefault="004C0925" w:rsidP="00170FDF">
      <w:pPr>
        <w:pStyle w:val="a3"/>
        <w:numPr>
          <w:ilvl w:val="0"/>
          <w:numId w:val="122"/>
        </w:numPr>
        <w:ind w:left="357" w:hanging="357"/>
      </w:pPr>
      <w:r w:rsidRPr="00CC0658">
        <w:t xml:space="preserve">Запрет </w:t>
      </w:r>
      <w:r w:rsidR="00961B8B" w:rsidRPr="00CC0658">
        <w:t>удалённого</w:t>
      </w:r>
      <w:r w:rsidRPr="00CC0658">
        <w:t xml:space="preserve"> администрирования Системы с </w:t>
      </w:r>
      <w:r w:rsidRPr="00CC0658">
        <w:rPr>
          <w:lang w:bidi="ru-RU"/>
        </w:rPr>
        <w:t>использованием</w:t>
      </w:r>
      <w:r w:rsidRPr="00CC0658">
        <w:t xml:space="preserve"> мобильных устройств</w:t>
      </w:r>
    </w:p>
    <w:p w:rsidR="004C0925" w:rsidRDefault="004C0925" w:rsidP="00170FDF">
      <w:pPr>
        <w:pStyle w:val="a3"/>
        <w:numPr>
          <w:ilvl w:val="0"/>
          <w:numId w:val="122"/>
        </w:numPr>
        <w:ind w:left="357" w:hanging="357"/>
      </w:pPr>
      <w:r w:rsidRPr="00CC0658">
        <w:t xml:space="preserve">Доступ мобильных устройств к информационным ресурсам Системы разрешено только с использованием </w:t>
      </w:r>
      <w:r w:rsidR="00961B8B" w:rsidRPr="00CC0658">
        <w:t>защищённых</w:t>
      </w:r>
      <w:r w:rsidRPr="00CC0658">
        <w:t xml:space="preserve"> сетевых протоколов с применением средств межсетевого экранирования и системы обнаружения и предотвращения вторжений (IDS, IPS).</w:t>
      </w:r>
    </w:p>
    <w:p w:rsidR="004C0925" w:rsidRDefault="004C0925" w:rsidP="00170FDF">
      <w:pPr>
        <w:pStyle w:val="a3"/>
        <w:numPr>
          <w:ilvl w:val="0"/>
          <w:numId w:val="122"/>
        </w:numPr>
        <w:ind w:left="357" w:hanging="357"/>
        <w:rPr>
          <w:rFonts w:ascii="Courier New" w:hAnsi="Courier New" w:cs="Courier New"/>
        </w:rPr>
      </w:pPr>
      <w:r>
        <w:t>С</w:t>
      </w:r>
      <w:r w:rsidRPr="00CC0658">
        <w:t xml:space="preserve">ценарии использования мобильного устройства </w:t>
      </w:r>
      <w:r w:rsidRPr="00CC0658">
        <w:rPr>
          <w:lang w:bidi="ru-RU"/>
        </w:rPr>
        <w:t>предполагают</w:t>
      </w:r>
      <w:r w:rsidRPr="00CC0658">
        <w:t xml:space="preserve"> полное отсутствие данных и приложений на устройстве не связанных с непосредственным предназначением устройства как веб-клиента Системы.</w:t>
      </w:r>
      <w:r>
        <w:rPr>
          <w:color w:val="000000"/>
          <w:sz w:val="22"/>
          <w:szCs w:val="22"/>
        </w:rPr>
        <w:t xml:space="preserve"> </w:t>
      </w:r>
    </w:p>
    <w:p w:rsidR="004C0925" w:rsidRPr="00CC0658" w:rsidRDefault="004C0925" w:rsidP="00170FDF">
      <w:pPr>
        <w:pStyle w:val="a3"/>
        <w:numPr>
          <w:ilvl w:val="0"/>
          <w:numId w:val="122"/>
        </w:numPr>
        <w:ind w:left="357" w:hanging="357"/>
      </w:pPr>
      <w:r>
        <w:t>Для</w:t>
      </w:r>
      <w:r w:rsidRPr="00CC0658">
        <w:t xml:space="preserve"> </w:t>
      </w:r>
      <w:r w:rsidRPr="00CC0658">
        <w:rPr>
          <w:lang w:bidi="ru-RU"/>
        </w:rPr>
        <w:t>организации</w:t>
      </w:r>
      <w:r w:rsidRPr="00CC0658">
        <w:t xml:space="preserve"> и обеспечени</w:t>
      </w:r>
      <w:r>
        <w:t>я</w:t>
      </w:r>
      <w:r w:rsidRPr="00CC0658">
        <w:t xml:space="preserve"> безопасного доступа мобильных устройств к сети </w:t>
      </w:r>
      <w:r>
        <w:t>З</w:t>
      </w:r>
      <w:r w:rsidRPr="00CC0658">
        <w:t>ак</w:t>
      </w:r>
      <w:r>
        <w:t>азчика осуществляется</w:t>
      </w:r>
      <w:r w:rsidRPr="00CC0658">
        <w:t>:</w:t>
      </w:r>
    </w:p>
    <w:p w:rsidR="004C0925" w:rsidRPr="002741C2" w:rsidRDefault="004C0925" w:rsidP="00170FDF">
      <w:pPr>
        <w:pStyle w:val="a3"/>
        <w:numPr>
          <w:ilvl w:val="0"/>
          <w:numId w:val="115"/>
        </w:numPr>
      </w:pPr>
      <w:r w:rsidRPr="002741C2">
        <w:t>централизованное управление доступом пользователей к приложениям планшетов,</w:t>
      </w:r>
    </w:p>
    <w:p w:rsidR="004C0925" w:rsidRPr="002741C2" w:rsidRDefault="004C0925" w:rsidP="00170FDF">
      <w:pPr>
        <w:pStyle w:val="a3"/>
        <w:numPr>
          <w:ilvl w:val="0"/>
          <w:numId w:val="115"/>
        </w:numPr>
      </w:pPr>
      <w:r w:rsidRPr="002741C2">
        <w:t xml:space="preserve">запрет доступа из мобильных устройств к ресурсам сети Интернет, </w:t>
      </w:r>
    </w:p>
    <w:p w:rsidR="004C0925" w:rsidRPr="002741C2" w:rsidRDefault="004C0925" w:rsidP="00170FDF">
      <w:pPr>
        <w:pStyle w:val="a3"/>
        <w:numPr>
          <w:ilvl w:val="0"/>
          <w:numId w:val="115"/>
        </w:numPr>
      </w:pPr>
      <w:r w:rsidRPr="002741C2">
        <w:t xml:space="preserve">управление </w:t>
      </w:r>
      <w:r w:rsidR="00961B8B" w:rsidRPr="002741C2">
        <w:t>учётными</w:t>
      </w:r>
      <w:r w:rsidRPr="002741C2">
        <w:t xml:space="preserve"> записями мобильных пользователей,</w:t>
      </w:r>
    </w:p>
    <w:p w:rsidR="004C0925" w:rsidRPr="002741C2" w:rsidRDefault="004C0925" w:rsidP="00170FDF">
      <w:pPr>
        <w:pStyle w:val="a3"/>
        <w:numPr>
          <w:ilvl w:val="0"/>
          <w:numId w:val="115"/>
        </w:numPr>
      </w:pPr>
      <w:r w:rsidRPr="002741C2">
        <w:t>установка средств защиты информации на мобильные устройства,</w:t>
      </w:r>
    </w:p>
    <w:p w:rsidR="004C0925" w:rsidRPr="002741C2" w:rsidRDefault="004C0925" w:rsidP="00170FDF">
      <w:pPr>
        <w:pStyle w:val="a3"/>
        <w:numPr>
          <w:ilvl w:val="0"/>
          <w:numId w:val="115"/>
        </w:numPr>
      </w:pPr>
      <w:r w:rsidRPr="002741C2">
        <w:t>обеспечение аудита безопасности,</w:t>
      </w:r>
    </w:p>
    <w:p w:rsidR="004C0925" w:rsidRPr="002741C2" w:rsidRDefault="004C0925" w:rsidP="00170FDF">
      <w:pPr>
        <w:pStyle w:val="a3"/>
        <w:numPr>
          <w:ilvl w:val="0"/>
          <w:numId w:val="115"/>
        </w:numPr>
      </w:pPr>
      <w:r w:rsidRPr="002741C2">
        <w:t xml:space="preserve">деактивация нетребуемых для работы каналов передачи данных, </w:t>
      </w:r>
    </w:p>
    <w:p w:rsidR="004C0925" w:rsidRPr="002741C2" w:rsidRDefault="004C0925" w:rsidP="00170FDF">
      <w:pPr>
        <w:pStyle w:val="a3"/>
        <w:numPr>
          <w:ilvl w:val="0"/>
          <w:numId w:val="115"/>
        </w:numPr>
      </w:pPr>
      <w:r w:rsidRPr="002741C2">
        <w:t xml:space="preserve">контроль и управление подключением внешних носителей информации, </w:t>
      </w:r>
    </w:p>
    <w:p w:rsidR="004C0925" w:rsidRPr="002741C2" w:rsidRDefault="004C0925" w:rsidP="00170FDF">
      <w:pPr>
        <w:pStyle w:val="a3"/>
        <w:numPr>
          <w:ilvl w:val="0"/>
          <w:numId w:val="115"/>
        </w:numPr>
      </w:pPr>
      <w:r w:rsidRPr="002741C2">
        <w:t>управление парольной политикой.</w:t>
      </w:r>
    </w:p>
    <w:p w:rsidR="004C0925" w:rsidRDefault="004C0925" w:rsidP="004C0925">
      <w:pPr>
        <w:pStyle w:val="3"/>
        <w:ind w:firstLine="0"/>
      </w:pPr>
      <w:bookmarkStart w:id="240" w:name="_Toc110283313"/>
      <w:bookmarkStart w:id="241" w:name="_Toc124006321"/>
      <w:bookmarkStart w:id="242" w:name="_Toc125994311"/>
      <w:r w:rsidRPr="00D94F6B">
        <w:t>Требования</w:t>
      </w:r>
      <w:r w:rsidRPr="00CC0658">
        <w:t xml:space="preserve"> по сохранности информации при авариях</w:t>
      </w:r>
      <w:bookmarkEnd w:id="240"/>
      <w:bookmarkEnd w:id="241"/>
      <w:bookmarkEnd w:id="242"/>
      <w:r w:rsidRPr="00CC0658">
        <w:t xml:space="preserve"> </w:t>
      </w:r>
    </w:p>
    <w:p w:rsidR="004C0925" w:rsidRDefault="004C0925" w:rsidP="00170FDF">
      <w:pPr>
        <w:pStyle w:val="a3"/>
        <w:numPr>
          <w:ilvl w:val="0"/>
          <w:numId w:val="123"/>
        </w:numPr>
        <w:ind w:left="357" w:hanging="357"/>
      </w:pPr>
      <w:r>
        <w:t>Необходимо</w:t>
      </w:r>
      <w:r w:rsidRPr="00D94F6B">
        <w:t xml:space="preserve"> обеспечивать сохранность и целостность информации</w:t>
      </w:r>
      <w:r>
        <w:t xml:space="preserve"> в Системе</w:t>
      </w:r>
      <w:r w:rsidRPr="00D94F6B">
        <w:t xml:space="preserve"> после </w:t>
      </w:r>
      <w:r w:rsidRPr="00D94F6B">
        <w:rPr>
          <w:lang w:bidi="ru-RU"/>
        </w:rPr>
        <w:t>аварийных</w:t>
      </w:r>
      <w:r>
        <w:t xml:space="preserve"> ситуаций:</w:t>
      </w:r>
    </w:p>
    <w:p w:rsidR="004C0925" w:rsidRPr="001B019E" w:rsidRDefault="004C0925" w:rsidP="00170FDF">
      <w:pPr>
        <w:pStyle w:val="a3"/>
        <w:numPr>
          <w:ilvl w:val="0"/>
          <w:numId w:val="17"/>
        </w:numPr>
      </w:pPr>
      <w:r w:rsidRPr="001B019E">
        <w:t>при поломке бесперебойного источника электропитания;</w:t>
      </w:r>
    </w:p>
    <w:p w:rsidR="004C0925" w:rsidRPr="001B019E" w:rsidRDefault="004C0925" w:rsidP="00170FDF">
      <w:pPr>
        <w:pStyle w:val="a3"/>
        <w:numPr>
          <w:ilvl w:val="0"/>
          <w:numId w:val="17"/>
        </w:numPr>
      </w:pPr>
      <w:r w:rsidRPr="001B019E">
        <w:t>аварии в сетях передачи данных, локально-вычислительных сетях;</w:t>
      </w:r>
    </w:p>
    <w:p w:rsidR="004C0925" w:rsidRPr="001B019E" w:rsidRDefault="004C0925" w:rsidP="00170FDF">
      <w:pPr>
        <w:pStyle w:val="a3"/>
        <w:numPr>
          <w:ilvl w:val="0"/>
          <w:numId w:val="17"/>
        </w:numPr>
      </w:pPr>
      <w:r w:rsidRPr="001B019E">
        <w:t>полный или частичный отказ технических средств, на которых эксплуатируется Система;</w:t>
      </w:r>
    </w:p>
    <w:p w:rsidR="004C0925" w:rsidRPr="001B019E" w:rsidRDefault="004C0925" w:rsidP="00170FDF">
      <w:pPr>
        <w:pStyle w:val="a3"/>
        <w:numPr>
          <w:ilvl w:val="0"/>
          <w:numId w:val="17"/>
        </w:numPr>
      </w:pPr>
      <w:r w:rsidRPr="001B019E">
        <w:t>программные сбои системного программного обеспечения;</w:t>
      </w:r>
    </w:p>
    <w:p w:rsidR="004C0925" w:rsidRPr="001B019E" w:rsidRDefault="004C0925" w:rsidP="00170FDF">
      <w:pPr>
        <w:pStyle w:val="a3"/>
        <w:numPr>
          <w:ilvl w:val="0"/>
          <w:numId w:val="17"/>
        </w:numPr>
      </w:pPr>
      <w:r w:rsidRPr="001B019E">
        <w:t>программные сбои прикладного программного обеспечения;</w:t>
      </w:r>
    </w:p>
    <w:p w:rsidR="004C0925" w:rsidRPr="001B019E" w:rsidRDefault="004C0925" w:rsidP="00170FDF">
      <w:pPr>
        <w:pStyle w:val="a3"/>
        <w:numPr>
          <w:ilvl w:val="0"/>
          <w:numId w:val="17"/>
        </w:numPr>
      </w:pPr>
      <w:r w:rsidRPr="001B019E">
        <w:t>программные сбои системы управления БД;</w:t>
      </w:r>
    </w:p>
    <w:p w:rsidR="004C0925" w:rsidRDefault="004C0925" w:rsidP="00170FDF">
      <w:pPr>
        <w:pStyle w:val="a3"/>
        <w:numPr>
          <w:ilvl w:val="0"/>
          <w:numId w:val="123"/>
        </w:numPr>
        <w:ind w:left="357" w:hanging="357"/>
      </w:pPr>
      <w:r w:rsidRPr="00D94F6B">
        <w:t xml:space="preserve">После </w:t>
      </w:r>
      <w:r w:rsidRPr="00D94F6B">
        <w:rPr>
          <w:lang w:bidi="ru-RU"/>
        </w:rPr>
        <w:t>аварийных</w:t>
      </w:r>
      <w:r w:rsidRPr="00D94F6B">
        <w:t xml:space="preserve"> ситуаций, приведших к потери данных, работоспособность Системы должна быть полностью восстановлена из резервных копий Системы и баз данных. Допускается потеря данных на интервал, определяемый периодичностью резервного копирования.</w:t>
      </w:r>
    </w:p>
    <w:p w:rsidR="004C0925" w:rsidRDefault="004C0925" w:rsidP="00170FDF">
      <w:pPr>
        <w:pStyle w:val="a3"/>
        <w:numPr>
          <w:ilvl w:val="0"/>
          <w:numId w:val="123"/>
        </w:numPr>
        <w:ind w:left="357" w:hanging="357"/>
      </w:pPr>
      <w:r>
        <w:t>Периоди</w:t>
      </w:r>
      <w:r w:rsidRPr="006542BC">
        <w:rPr>
          <w:iCs/>
          <w:lang w:bidi="ru-RU"/>
        </w:rPr>
        <w:t>ч</w:t>
      </w:r>
      <w:r>
        <w:t xml:space="preserve">ность, </w:t>
      </w:r>
      <w:r>
        <w:rPr>
          <w:lang w:bidi="ru-RU"/>
        </w:rPr>
        <w:t>п</w:t>
      </w:r>
      <w:r w:rsidRPr="00CC0658">
        <w:rPr>
          <w:lang w:bidi="ru-RU"/>
        </w:rPr>
        <w:t>орядок</w:t>
      </w:r>
      <w:r w:rsidRPr="00CC0658">
        <w:t xml:space="preserve"> и процедуры резервного копирования и восстановления определяются регламентом резервного копирования и восстановления, который разрабатывается Исполнителем и утверждается Заказчиком. Регламент обеспечивает показатели надёжности </w:t>
      </w:r>
      <w:r w:rsidRPr="0087705C">
        <w:rPr>
          <w:lang w:val="en-US"/>
        </w:rPr>
        <w:t>RPO</w:t>
      </w:r>
      <w:r w:rsidRPr="00CC0658">
        <w:t xml:space="preserve"> и RTO, указан</w:t>
      </w:r>
      <w:r>
        <w:t>ные в данном документе (</w:t>
      </w:r>
      <w:r>
        <w:fldChar w:fldCharType="begin"/>
      </w:r>
      <w:r>
        <w:instrText xml:space="preserve"> REF _Ref124533007 \h </w:instrText>
      </w:r>
      <w:r>
        <w:fldChar w:fldCharType="separate"/>
      </w:r>
      <w:r>
        <w:t xml:space="preserve">таблица </w:t>
      </w:r>
      <w:r>
        <w:rPr>
          <w:noProof/>
        </w:rPr>
        <w:t>17</w:t>
      </w:r>
      <w:r>
        <w:fldChar w:fldCharType="end"/>
      </w:r>
      <w:r w:rsidRPr="00CC0658">
        <w:t>).</w:t>
      </w:r>
    </w:p>
    <w:p w:rsidR="004C0925" w:rsidRPr="003735BD" w:rsidRDefault="004C0925" w:rsidP="00170FDF">
      <w:pPr>
        <w:pStyle w:val="a3"/>
        <w:numPr>
          <w:ilvl w:val="0"/>
          <w:numId w:val="123"/>
        </w:numPr>
        <w:ind w:left="357" w:hanging="357"/>
      </w:pPr>
      <w:r w:rsidRPr="003735BD">
        <w:t>После инсталляции и первичной настройки Системы в инфраструктуре Заказчика должно быть проведено плановое испытание по резервному копированию/восстановлению Системы. Данное испытание должно быть проведено до запуска Системы в промышленную эксплуатацию.</w:t>
      </w:r>
      <w:r>
        <w:t xml:space="preserve"> </w:t>
      </w:r>
    </w:p>
    <w:p w:rsidR="004C0925" w:rsidRDefault="004C0925" w:rsidP="00170FDF">
      <w:pPr>
        <w:pStyle w:val="a3"/>
        <w:numPr>
          <w:ilvl w:val="0"/>
          <w:numId w:val="123"/>
        </w:numPr>
        <w:ind w:left="357" w:hanging="357"/>
      </w:pPr>
      <w:r>
        <w:t>Базы данных модулей системы подлежат резервному копированию.</w:t>
      </w:r>
    </w:p>
    <w:p w:rsidR="004C0925" w:rsidRDefault="004C0925" w:rsidP="00170FDF">
      <w:pPr>
        <w:pStyle w:val="a3"/>
        <w:numPr>
          <w:ilvl w:val="0"/>
          <w:numId w:val="123"/>
        </w:numPr>
        <w:ind w:left="357" w:hanging="357"/>
      </w:pPr>
      <w:r>
        <w:t>Необходимость резервного копирования виртуальных дисков операционных систем сервера приложений и сервера баз данных определяется на этапе технического проектирования.</w:t>
      </w:r>
    </w:p>
    <w:p w:rsidR="004C0925" w:rsidRDefault="004C0925" w:rsidP="00170FDF">
      <w:pPr>
        <w:pStyle w:val="a3"/>
        <w:numPr>
          <w:ilvl w:val="0"/>
          <w:numId w:val="123"/>
        </w:numPr>
        <w:ind w:left="357" w:hanging="357"/>
      </w:pPr>
      <w:r>
        <w:t>Объём дисков для хранения резервных копий определяется на этапе технического проектирования Системы.</w:t>
      </w:r>
    </w:p>
    <w:p w:rsidR="004C0925" w:rsidRPr="00423AD2" w:rsidRDefault="004C0925" w:rsidP="00170FDF">
      <w:pPr>
        <w:pStyle w:val="a3"/>
        <w:numPr>
          <w:ilvl w:val="0"/>
          <w:numId w:val="123"/>
        </w:numPr>
        <w:ind w:left="357" w:hanging="357"/>
      </w:pPr>
      <w:r>
        <w:rPr>
          <w:lang w:eastAsia="en-US"/>
        </w:rPr>
        <w:t xml:space="preserve">Для </w:t>
      </w:r>
      <w:r w:rsidRPr="001B019E">
        <w:t>организации</w:t>
      </w:r>
      <w:r>
        <w:rPr>
          <w:lang w:eastAsia="en-US"/>
        </w:rPr>
        <w:t xml:space="preserve"> </w:t>
      </w:r>
      <w:r w:rsidRPr="00423AD2">
        <w:rPr>
          <w:lang w:eastAsia="en-US"/>
        </w:rPr>
        <w:t xml:space="preserve">резервного копирования </w:t>
      </w:r>
      <w:r>
        <w:rPr>
          <w:lang w:eastAsia="en-US"/>
        </w:rPr>
        <w:t xml:space="preserve">Системы должна использоваться </w:t>
      </w:r>
      <w:r w:rsidRPr="00423AD2">
        <w:rPr>
          <w:lang w:eastAsia="en-US"/>
        </w:rPr>
        <w:t xml:space="preserve">специализированная система резервного копирования </w:t>
      </w:r>
      <w:r>
        <w:rPr>
          <w:lang w:eastAsia="en-US"/>
        </w:rPr>
        <w:t>Заказчика</w:t>
      </w:r>
      <w:r w:rsidRPr="00423AD2">
        <w:rPr>
          <w:lang w:eastAsia="en-US"/>
        </w:rPr>
        <w:t>.</w:t>
      </w:r>
      <w:r w:rsidRPr="00423AD2">
        <w:t xml:space="preserve"> </w:t>
      </w:r>
    </w:p>
    <w:p w:rsidR="004C0925" w:rsidRDefault="004C0925" w:rsidP="00170FDF">
      <w:pPr>
        <w:pStyle w:val="a3"/>
        <w:numPr>
          <w:ilvl w:val="0"/>
          <w:numId w:val="123"/>
        </w:numPr>
        <w:ind w:left="357" w:hanging="357"/>
      </w:pPr>
      <w:r w:rsidRPr="00CC0658">
        <w:t xml:space="preserve">При </w:t>
      </w:r>
      <w:r w:rsidRPr="001B019E">
        <w:t>ошибках</w:t>
      </w:r>
      <w:r>
        <w:t xml:space="preserve"> в работе Системы, связанных со сбоями аппаратных средств, устройств хранения </w:t>
      </w:r>
      <w:r w:rsidRPr="00CC0658">
        <w:t>данных</w:t>
      </w:r>
      <w:r>
        <w:t xml:space="preserve"> и сетевых устройств </w:t>
      </w:r>
      <w:r w:rsidRPr="00CC0658">
        <w:t xml:space="preserve">восстановление функций </w:t>
      </w:r>
      <w:r>
        <w:t>этих средств и устройств</w:t>
      </w:r>
      <w:r w:rsidRPr="00CC0658">
        <w:t xml:space="preserve"> проводится </w:t>
      </w:r>
      <w:r>
        <w:t xml:space="preserve">Заказчиком </w:t>
      </w:r>
      <w:r w:rsidRPr="00CC0658">
        <w:t xml:space="preserve">в соответствии с </w:t>
      </w:r>
      <w:r>
        <w:t xml:space="preserve">внутренним </w:t>
      </w:r>
      <w:r w:rsidRPr="00CC0658">
        <w:t xml:space="preserve">регламентом. </w:t>
      </w:r>
    </w:p>
    <w:p w:rsidR="004C0925" w:rsidRPr="00D94F6B" w:rsidRDefault="004C0925" w:rsidP="00170FDF">
      <w:pPr>
        <w:pStyle w:val="a3"/>
        <w:numPr>
          <w:ilvl w:val="0"/>
          <w:numId w:val="123"/>
        </w:numPr>
        <w:ind w:left="357" w:hanging="357"/>
      </w:pPr>
      <w:r w:rsidRPr="001B019E">
        <w:t>Программное</w:t>
      </w:r>
      <w:r w:rsidRPr="00D94F6B">
        <w:t xml:space="preserve"> обеспечение Системы должно автоматически восстанавливать </w:t>
      </w:r>
      <w:r w:rsidR="00961B8B" w:rsidRPr="00D94F6B">
        <w:t>своё</w:t>
      </w:r>
      <w:r w:rsidRPr="00D94F6B">
        <w:t xml:space="preserve"> функционирование при корректном перезапуске аппаратных средств и системного программного обеспечения.</w:t>
      </w:r>
    </w:p>
    <w:p w:rsidR="004C0925" w:rsidRDefault="004C0925" w:rsidP="00170FDF">
      <w:pPr>
        <w:pStyle w:val="a3"/>
        <w:numPr>
          <w:ilvl w:val="0"/>
          <w:numId w:val="123"/>
        </w:numPr>
        <w:ind w:left="357" w:hanging="357"/>
        <w:rPr>
          <w:sz w:val="20"/>
          <w:szCs w:val="20"/>
        </w:rPr>
      </w:pPr>
      <w:r w:rsidRPr="00D94F6B">
        <w:t xml:space="preserve">После </w:t>
      </w:r>
      <w:r w:rsidRPr="001B019E">
        <w:t>восстановления</w:t>
      </w:r>
      <w:r w:rsidRPr="00D94F6B">
        <w:t xml:space="preserve"> функциональности Системы, системный администратор должен выполнить мероприятия по выявлению и устранению причины перехода Системы в аварийный режим.</w:t>
      </w:r>
      <w:r>
        <w:t xml:space="preserve"> </w:t>
      </w:r>
    </w:p>
    <w:p w:rsidR="004C0925" w:rsidRPr="00CC0658" w:rsidRDefault="004C0925" w:rsidP="004C0925">
      <w:pPr>
        <w:pStyle w:val="3"/>
        <w:ind w:firstLine="0"/>
      </w:pPr>
      <w:bookmarkStart w:id="243" w:name="_Toc110283314"/>
      <w:bookmarkStart w:id="244" w:name="_Toc124006322"/>
      <w:bookmarkStart w:id="245" w:name="_Toc125994312"/>
      <w:r w:rsidRPr="00ED5129">
        <w:t>Требования</w:t>
      </w:r>
      <w:r w:rsidRPr="00CC0658">
        <w:t xml:space="preserve"> к защите от влияния внешних воздействий</w:t>
      </w:r>
      <w:bookmarkEnd w:id="243"/>
      <w:bookmarkEnd w:id="244"/>
      <w:bookmarkEnd w:id="245"/>
      <w:r w:rsidRPr="00CC0658">
        <w:t xml:space="preserve"> </w:t>
      </w:r>
    </w:p>
    <w:p w:rsidR="004C0925" w:rsidRPr="00CC0658" w:rsidRDefault="004C0925" w:rsidP="00170FDF">
      <w:pPr>
        <w:pStyle w:val="a3"/>
        <w:numPr>
          <w:ilvl w:val="0"/>
          <w:numId w:val="124"/>
        </w:numPr>
        <w:ind w:left="357" w:hanging="357"/>
      </w:pPr>
      <w:r w:rsidRPr="00CC0658">
        <w:t>Техническая и физическая защита аппаратных компонентов Системы, носителей данных, бесперебойное энергоснабжение, резервирование ресурсов, текущее обслуживание реализуется техническими и организационными средствами, предусмотренными Заказчиком.</w:t>
      </w:r>
    </w:p>
    <w:p w:rsidR="004C0925" w:rsidRPr="00CC0658" w:rsidRDefault="004C0925" w:rsidP="00170FDF">
      <w:pPr>
        <w:pStyle w:val="a3"/>
        <w:numPr>
          <w:ilvl w:val="0"/>
          <w:numId w:val="124"/>
        </w:numPr>
        <w:ind w:left="357" w:hanging="357"/>
      </w:pPr>
      <w:r w:rsidRPr="00CC0658">
        <w:t>Защита от влияния внешних воздействий должна обеспечиваться средствами программно-технического комплекса Заказчика.</w:t>
      </w:r>
    </w:p>
    <w:p w:rsidR="004C0925" w:rsidRPr="00CC0658" w:rsidRDefault="004C0925" w:rsidP="004C0925">
      <w:pPr>
        <w:pStyle w:val="3"/>
        <w:ind w:firstLine="0"/>
      </w:pPr>
      <w:bookmarkStart w:id="246" w:name="_Toc110283315"/>
      <w:bookmarkStart w:id="247" w:name="_Toc124006323"/>
      <w:bookmarkStart w:id="248" w:name="_Toc125994313"/>
      <w:r w:rsidRPr="00D94F6B">
        <w:t>Требования</w:t>
      </w:r>
      <w:r w:rsidRPr="00CC0658">
        <w:t xml:space="preserve"> к патентной чистоте и патентоспособности</w:t>
      </w:r>
      <w:bookmarkEnd w:id="246"/>
      <w:bookmarkEnd w:id="247"/>
      <w:bookmarkEnd w:id="248"/>
    </w:p>
    <w:p w:rsidR="004C0925" w:rsidRPr="000C38B8" w:rsidRDefault="004C0925" w:rsidP="00170FDF">
      <w:pPr>
        <w:pStyle w:val="a3"/>
        <w:numPr>
          <w:ilvl w:val="0"/>
          <w:numId w:val="125"/>
        </w:numPr>
        <w:ind w:left="357" w:hanging="357"/>
      </w:pPr>
      <w:r w:rsidRPr="000C38B8">
        <w:t>Система должна быть разработана на основании открытого программного обеспечения, не требующего лицензий:</w:t>
      </w:r>
    </w:p>
    <w:p w:rsidR="004C0925" w:rsidRPr="000C38B8" w:rsidRDefault="004C0925" w:rsidP="00170FDF">
      <w:pPr>
        <w:pStyle w:val="a"/>
        <w:numPr>
          <w:ilvl w:val="0"/>
          <w:numId w:val="114"/>
        </w:numPr>
        <w:spacing w:before="100" w:beforeAutospacing="1" w:after="100" w:afterAutospacing="1"/>
        <w:rPr>
          <w:sz w:val="24"/>
          <w:szCs w:val="24"/>
          <w:lang w:eastAsia="en-US"/>
        </w:rPr>
      </w:pPr>
      <w:r w:rsidRPr="000C38B8">
        <w:rPr>
          <w:sz w:val="24"/>
          <w:szCs w:val="24"/>
          <w:lang w:eastAsia="en-US"/>
        </w:rPr>
        <w:t xml:space="preserve">ОС </w:t>
      </w:r>
      <w:r w:rsidRPr="000C38B8">
        <w:rPr>
          <w:sz w:val="24"/>
          <w:szCs w:val="24"/>
          <w:lang w:val="en-US"/>
        </w:rPr>
        <w:t>Ubuntu</w:t>
      </w:r>
      <w:r w:rsidRPr="000C38B8">
        <w:rPr>
          <w:sz w:val="24"/>
          <w:szCs w:val="24"/>
        </w:rPr>
        <w:t xml:space="preserve"> </w:t>
      </w:r>
      <w:r w:rsidRPr="000C38B8">
        <w:rPr>
          <w:sz w:val="24"/>
          <w:szCs w:val="24"/>
          <w:lang w:val="en-US"/>
        </w:rPr>
        <w:t>Linux</w:t>
      </w:r>
      <w:r w:rsidRPr="000C38B8">
        <w:rPr>
          <w:sz w:val="24"/>
          <w:szCs w:val="24"/>
        </w:rPr>
        <w:t>;</w:t>
      </w:r>
      <w:r w:rsidRPr="000C38B8">
        <w:rPr>
          <w:sz w:val="24"/>
          <w:szCs w:val="24"/>
          <w:lang w:eastAsia="en-US"/>
        </w:rPr>
        <w:t xml:space="preserve"> </w:t>
      </w:r>
    </w:p>
    <w:p w:rsidR="004C0925" w:rsidRPr="000C38B8" w:rsidRDefault="004C0925" w:rsidP="00170FDF">
      <w:pPr>
        <w:pStyle w:val="a"/>
        <w:numPr>
          <w:ilvl w:val="0"/>
          <w:numId w:val="114"/>
        </w:numPr>
        <w:spacing w:before="100" w:beforeAutospacing="1" w:after="100" w:afterAutospacing="1"/>
        <w:rPr>
          <w:sz w:val="24"/>
          <w:szCs w:val="24"/>
        </w:rPr>
      </w:pPr>
      <w:r w:rsidRPr="000C38B8">
        <w:rPr>
          <w:sz w:val="24"/>
          <w:szCs w:val="24"/>
        </w:rPr>
        <w:t xml:space="preserve">СУБД </w:t>
      </w:r>
      <w:r w:rsidRPr="000C38B8">
        <w:rPr>
          <w:sz w:val="24"/>
          <w:szCs w:val="24"/>
          <w:lang w:val="en-US"/>
        </w:rPr>
        <w:t>PostgreSQL;</w:t>
      </w:r>
    </w:p>
    <w:p w:rsidR="004C0925" w:rsidRPr="000C38B8" w:rsidRDefault="004C0925" w:rsidP="00170FDF">
      <w:pPr>
        <w:pStyle w:val="a"/>
        <w:numPr>
          <w:ilvl w:val="0"/>
          <w:numId w:val="114"/>
        </w:numPr>
        <w:spacing w:before="100" w:beforeAutospacing="1" w:after="100" w:afterAutospacing="1"/>
        <w:rPr>
          <w:sz w:val="24"/>
          <w:szCs w:val="24"/>
        </w:rPr>
      </w:pPr>
      <w:r w:rsidRPr="000C38B8">
        <w:rPr>
          <w:sz w:val="24"/>
          <w:szCs w:val="24"/>
          <w:lang w:eastAsia="en-US"/>
        </w:rPr>
        <w:t xml:space="preserve">система контейнеризации </w:t>
      </w:r>
      <w:r w:rsidRPr="000C38B8">
        <w:rPr>
          <w:sz w:val="24"/>
          <w:szCs w:val="24"/>
          <w:lang w:val="en-US" w:eastAsia="en-US"/>
        </w:rPr>
        <w:t>docker</w:t>
      </w:r>
      <w:r w:rsidRPr="000C38B8">
        <w:rPr>
          <w:sz w:val="24"/>
          <w:szCs w:val="24"/>
        </w:rPr>
        <w:t xml:space="preserve">; </w:t>
      </w:r>
    </w:p>
    <w:p w:rsidR="004C0925" w:rsidRPr="000C38B8" w:rsidRDefault="004C0925" w:rsidP="00170FDF">
      <w:pPr>
        <w:pStyle w:val="a"/>
        <w:numPr>
          <w:ilvl w:val="0"/>
          <w:numId w:val="114"/>
        </w:numPr>
        <w:spacing w:before="100" w:beforeAutospacing="1" w:after="100" w:afterAutospacing="1"/>
        <w:rPr>
          <w:sz w:val="24"/>
          <w:szCs w:val="24"/>
        </w:rPr>
      </w:pPr>
      <w:r w:rsidRPr="000C38B8">
        <w:rPr>
          <w:sz w:val="24"/>
          <w:szCs w:val="24"/>
          <w:lang w:val="en-US"/>
        </w:rPr>
        <w:t>HTTP</w:t>
      </w:r>
      <w:r w:rsidRPr="000C38B8">
        <w:rPr>
          <w:sz w:val="24"/>
          <w:szCs w:val="24"/>
        </w:rPr>
        <w:t xml:space="preserve">-сервер </w:t>
      </w:r>
      <w:r w:rsidRPr="000C38B8">
        <w:rPr>
          <w:sz w:val="24"/>
          <w:szCs w:val="24"/>
          <w:lang w:val="en-US"/>
        </w:rPr>
        <w:t>Nginx</w:t>
      </w:r>
      <w:r w:rsidRPr="000C38B8">
        <w:rPr>
          <w:sz w:val="24"/>
          <w:szCs w:val="24"/>
        </w:rPr>
        <w:t>;</w:t>
      </w:r>
    </w:p>
    <w:p w:rsidR="004C0925" w:rsidRPr="000C38B8" w:rsidRDefault="004C0925" w:rsidP="00170FDF">
      <w:pPr>
        <w:pStyle w:val="a"/>
        <w:numPr>
          <w:ilvl w:val="0"/>
          <w:numId w:val="114"/>
        </w:numPr>
        <w:spacing w:before="100" w:beforeAutospacing="1" w:after="100" w:afterAutospacing="1"/>
        <w:rPr>
          <w:sz w:val="24"/>
          <w:szCs w:val="24"/>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NET</w:t>
      </w:r>
      <w:r w:rsidRPr="000C38B8">
        <w:rPr>
          <w:sz w:val="24"/>
          <w:szCs w:val="24"/>
          <w:lang w:eastAsia="en-US"/>
        </w:rPr>
        <w:t>;</w:t>
      </w:r>
      <w:r w:rsidRPr="000C38B8">
        <w:rPr>
          <w:sz w:val="24"/>
          <w:szCs w:val="24"/>
        </w:rPr>
        <w:t xml:space="preserve"> </w:t>
      </w:r>
    </w:p>
    <w:p w:rsidR="004C0925" w:rsidRPr="000C38B8" w:rsidRDefault="004C0925" w:rsidP="00170FDF">
      <w:pPr>
        <w:pStyle w:val="a"/>
        <w:numPr>
          <w:ilvl w:val="0"/>
          <w:numId w:val="114"/>
        </w:numPr>
        <w:spacing w:before="100" w:beforeAutospacing="1" w:after="100" w:afterAutospacing="1"/>
        <w:rPr>
          <w:sz w:val="24"/>
          <w:szCs w:val="24"/>
        </w:rPr>
      </w:pPr>
      <w:r w:rsidRPr="000C38B8">
        <w:rPr>
          <w:sz w:val="24"/>
          <w:szCs w:val="24"/>
        </w:rPr>
        <w:t xml:space="preserve">программная платформа </w:t>
      </w:r>
      <w:r w:rsidRPr="000C38B8">
        <w:rPr>
          <w:sz w:val="24"/>
          <w:szCs w:val="24"/>
          <w:lang w:val="en-US"/>
        </w:rPr>
        <w:t>Node</w:t>
      </w:r>
      <w:r w:rsidRPr="000C38B8">
        <w:rPr>
          <w:sz w:val="24"/>
          <w:szCs w:val="24"/>
        </w:rPr>
        <w:t>.</w:t>
      </w:r>
      <w:r w:rsidRPr="000C38B8">
        <w:rPr>
          <w:sz w:val="24"/>
          <w:szCs w:val="24"/>
          <w:lang w:val="en-US"/>
        </w:rPr>
        <w:t>js</w:t>
      </w:r>
      <w:r w:rsidRPr="000C38B8">
        <w:rPr>
          <w:sz w:val="24"/>
          <w:szCs w:val="24"/>
        </w:rPr>
        <w:t>;</w:t>
      </w:r>
    </w:p>
    <w:p w:rsidR="004C0925" w:rsidRPr="000C38B8" w:rsidRDefault="004C0925" w:rsidP="00170FDF">
      <w:pPr>
        <w:pStyle w:val="a"/>
        <w:numPr>
          <w:ilvl w:val="0"/>
          <w:numId w:val="114"/>
        </w:numPr>
        <w:spacing w:before="100" w:beforeAutospacing="1" w:after="100" w:afterAutospacing="1"/>
        <w:rPr>
          <w:sz w:val="24"/>
          <w:szCs w:val="24"/>
          <w:lang w:eastAsia="en-US"/>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Angular</w:t>
      </w:r>
      <w:r w:rsidRPr="000C38B8">
        <w:rPr>
          <w:sz w:val="24"/>
          <w:szCs w:val="24"/>
          <w:lang w:eastAsia="en-US"/>
        </w:rPr>
        <w:t>.</w:t>
      </w:r>
    </w:p>
    <w:p w:rsidR="004C0925" w:rsidRPr="000C38B8" w:rsidRDefault="004C0925" w:rsidP="00170FDF">
      <w:pPr>
        <w:pStyle w:val="a3"/>
        <w:numPr>
          <w:ilvl w:val="0"/>
          <w:numId w:val="125"/>
        </w:numPr>
        <w:ind w:left="357" w:hanging="357"/>
      </w:pPr>
      <w:r w:rsidRPr="000C38B8">
        <w:t>Как</w:t>
      </w:r>
      <w:r w:rsidRPr="000C38B8">
        <w:rPr>
          <w:lang w:eastAsia="en-US"/>
        </w:rPr>
        <w:t xml:space="preserve"> установка Системы в целом, т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w:t>
      </w:r>
    </w:p>
    <w:p w:rsidR="004C0925" w:rsidRPr="000C38B8" w:rsidRDefault="004C0925" w:rsidP="00170FDF">
      <w:pPr>
        <w:pStyle w:val="a3"/>
        <w:numPr>
          <w:ilvl w:val="0"/>
          <w:numId w:val="125"/>
        </w:numPr>
        <w:ind w:left="357" w:hanging="357"/>
      </w:pPr>
      <w:r w:rsidRPr="000C38B8">
        <w:t>Разработанное программное обеспечение должно иметь свидетельство о государственной регистрации.</w:t>
      </w:r>
    </w:p>
    <w:p w:rsidR="004C0925" w:rsidRPr="00CC0658" w:rsidRDefault="004C0925" w:rsidP="004C0925">
      <w:pPr>
        <w:pStyle w:val="3"/>
        <w:ind w:firstLine="0"/>
      </w:pPr>
      <w:bookmarkStart w:id="249" w:name="_Toc110283316"/>
      <w:bookmarkStart w:id="250" w:name="_Toc124006324"/>
      <w:bookmarkStart w:id="251" w:name="_Toc125994314"/>
      <w:r w:rsidRPr="00CC0658">
        <w:t>Требования по стандартизации и унификации</w:t>
      </w:r>
      <w:bookmarkEnd w:id="249"/>
      <w:bookmarkEnd w:id="250"/>
      <w:bookmarkEnd w:id="251"/>
    </w:p>
    <w:p w:rsidR="004C0925" w:rsidRPr="000C38B8" w:rsidRDefault="004C0925" w:rsidP="00170FDF">
      <w:pPr>
        <w:pStyle w:val="a3"/>
        <w:numPr>
          <w:ilvl w:val="0"/>
          <w:numId w:val="126"/>
        </w:numPr>
        <w:ind w:left="357" w:hanging="357"/>
      </w:pPr>
      <w:r w:rsidRPr="000C38B8">
        <w:t>При выполнении различных функций необходимо обеспечивать:</w:t>
      </w:r>
    </w:p>
    <w:p w:rsidR="004C0925" w:rsidRPr="00CC0658" w:rsidRDefault="004C0925" w:rsidP="00170FDF">
      <w:pPr>
        <w:pStyle w:val="a"/>
        <w:numPr>
          <w:ilvl w:val="1"/>
          <w:numId w:val="113"/>
        </w:numPr>
        <w:spacing w:before="100" w:beforeAutospacing="1" w:after="100" w:afterAutospacing="1"/>
        <w:rPr>
          <w:sz w:val="24"/>
          <w:szCs w:val="24"/>
        </w:rPr>
      </w:pPr>
      <w:r w:rsidRPr="00CC0658">
        <w:rPr>
          <w:sz w:val="24"/>
          <w:szCs w:val="24"/>
        </w:rPr>
        <w:t>соблюдение единых правил организации интерфейса с пользователем;</w:t>
      </w:r>
    </w:p>
    <w:p w:rsidR="004C0925" w:rsidRPr="00CC0658" w:rsidRDefault="004C0925" w:rsidP="00170FDF">
      <w:pPr>
        <w:pStyle w:val="a"/>
        <w:numPr>
          <w:ilvl w:val="1"/>
          <w:numId w:val="113"/>
        </w:numPr>
        <w:spacing w:before="100" w:beforeAutospacing="1" w:after="100" w:afterAutospacing="1"/>
        <w:rPr>
          <w:sz w:val="24"/>
          <w:szCs w:val="24"/>
        </w:rPr>
      </w:pPr>
      <w:r w:rsidRPr="00CC0658">
        <w:rPr>
          <w:sz w:val="24"/>
          <w:szCs w:val="24"/>
        </w:rPr>
        <w:t>единообразную реакцию на неверные действия пользователей;</w:t>
      </w:r>
    </w:p>
    <w:p w:rsidR="004C0925" w:rsidRPr="00CC0658" w:rsidRDefault="004C0925" w:rsidP="00170FDF">
      <w:pPr>
        <w:pStyle w:val="a"/>
        <w:numPr>
          <w:ilvl w:val="1"/>
          <w:numId w:val="113"/>
        </w:numPr>
        <w:spacing w:before="100" w:beforeAutospacing="1" w:after="100" w:afterAutospacing="1"/>
        <w:rPr>
          <w:sz w:val="24"/>
          <w:szCs w:val="24"/>
        </w:rPr>
      </w:pPr>
      <w:r w:rsidRPr="00CC0658">
        <w:rPr>
          <w:sz w:val="24"/>
          <w:szCs w:val="24"/>
        </w:rPr>
        <w:t xml:space="preserve">использование фиксированного перечня терминов и определений системы при организации диалога и формировании экранных форм; </w:t>
      </w:r>
    </w:p>
    <w:p w:rsidR="004C0925" w:rsidRPr="00CC0658" w:rsidRDefault="004C0925" w:rsidP="00170FDF">
      <w:pPr>
        <w:pStyle w:val="a"/>
        <w:numPr>
          <w:ilvl w:val="1"/>
          <w:numId w:val="113"/>
        </w:numPr>
        <w:spacing w:before="100" w:beforeAutospacing="1" w:after="100" w:afterAutospacing="1"/>
        <w:rPr>
          <w:sz w:val="24"/>
          <w:szCs w:val="24"/>
        </w:rPr>
      </w:pPr>
      <w:r w:rsidRPr="00CC0658">
        <w:rPr>
          <w:sz w:val="24"/>
          <w:szCs w:val="24"/>
        </w:rPr>
        <w:t>типовой подход к разграничению доступа пользователей к информации.</w:t>
      </w:r>
    </w:p>
    <w:p w:rsidR="004C0925" w:rsidRPr="000C38B8" w:rsidRDefault="004C0925" w:rsidP="00170FDF">
      <w:pPr>
        <w:pStyle w:val="a3"/>
        <w:numPr>
          <w:ilvl w:val="0"/>
          <w:numId w:val="126"/>
        </w:numPr>
        <w:ind w:left="357" w:hanging="357"/>
      </w:pPr>
      <w:r w:rsidRPr="000C38B8">
        <w:t>Единообразный подход к решению однотипных задач должен достигаться:</w:t>
      </w:r>
    </w:p>
    <w:p w:rsidR="004C0925" w:rsidRPr="00CC0658" w:rsidRDefault="004C0925" w:rsidP="00170FDF">
      <w:pPr>
        <w:pStyle w:val="a"/>
        <w:numPr>
          <w:ilvl w:val="1"/>
          <w:numId w:val="113"/>
        </w:numPr>
        <w:spacing w:before="100" w:beforeAutospacing="1" w:after="100" w:afterAutospacing="1"/>
        <w:rPr>
          <w:sz w:val="24"/>
          <w:szCs w:val="24"/>
        </w:rPr>
      </w:pPr>
      <w:r w:rsidRPr="00CC0658">
        <w:rPr>
          <w:sz w:val="24"/>
          <w:szCs w:val="24"/>
        </w:rPr>
        <w:t>унификацией функциональной структуры в части информационных, вспомогательных функций и в части связи между ними;</w:t>
      </w:r>
    </w:p>
    <w:p w:rsidR="004C0925" w:rsidRPr="00CC0658" w:rsidRDefault="004C0925" w:rsidP="00170FDF">
      <w:pPr>
        <w:pStyle w:val="a"/>
        <w:numPr>
          <w:ilvl w:val="1"/>
          <w:numId w:val="113"/>
        </w:numPr>
        <w:spacing w:before="100" w:beforeAutospacing="1" w:after="100" w:afterAutospacing="1"/>
      </w:pPr>
      <w:r w:rsidRPr="00CC0658">
        <w:rPr>
          <w:sz w:val="24"/>
          <w:szCs w:val="24"/>
        </w:rPr>
        <w:t>ориентацией на одинаковый программно-технический способ реализации одинаковых функций;</w:t>
      </w:r>
      <w:r>
        <w:rPr>
          <w:sz w:val="24"/>
          <w:szCs w:val="24"/>
        </w:rPr>
        <w:t xml:space="preserve"> </w:t>
      </w:r>
    </w:p>
    <w:p w:rsidR="004C0925" w:rsidRDefault="004C0925" w:rsidP="00170FDF">
      <w:pPr>
        <w:pStyle w:val="a3"/>
        <w:numPr>
          <w:ilvl w:val="0"/>
          <w:numId w:val="126"/>
        </w:numPr>
        <w:ind w:left="357" w:hanging="357"/>
      </w:pPr>
      <w:r w:rsidRPr="000C38B8">
        <w:t>В модулях Сис</w:t>
      </w:r>
      <w:r w:rsidRPr="00452934">
        <w:rPr>
          <w:iCs/>
        </w:rPr>
        <w:t>т</w:t>
      </w:r>
      <w:r w:rsidRPr="000C38B8">
        <w:t>емы должны применяться унифицированные классификаторы и справочники</w:t>
      </w:r>
      <w:r>
        <w:t xml:space="preserve"> Заказчика</w:t>
      </w:r>
      <w:r w:rsidRPr="000C38B8">
        <w:t xml:space="preserve">. </w:t>
      </w:r>
    </w:p>
    <w:p w:rsidR="004C0925" w:rsidRPr="000C38B8" w:rsidRDefault="004C0925" w:rsidP="00170FDF">
      <w:pPr>
        <w:pStyle w:val="a3"/>
        <w:numPr>
          <w:ilvl w:val="0"/>
          <w:numId w:val="126"/>
        </w:numPr>
        <w:ind w:left="357" w:hanging="357"/>
      </w:pPr>
      <w:r w:rsidRPr="005E168E">
        <w:t xml:space="preserve">Обмен данными между модулями Системы, между веб-браузерами пользователей и сервером приложений </w:t>
      </w:r>
      <w:r>
        <w:t xml:space="preserve">Системы </w:t>
      </w:r>
      <w:r w:rsidRPr="005E168E">
        <w:t xml:space="preserve">осуществляется с использованием </w:t>
      </w:r>
      <w:r w:rsidRPr="005E168E">
        <w:rPr>
          <w:color w:val="333333"/>
          <w:shd w:val="clear" w:color="auto" w:fill="FFFFFF"/>
        </w:rPr>
        <w:t>архитектурного стиля взаимодействия </w:t>
      </w:r>
      <w:r w:rsidRPr="005E168E">
        <w:rPr>
          <w:color w:val="333333"/>
          <w:shd w:val="clear" w:color="auto" w:fill="FFFFFF"/>
          <w:lang w:val="en-US"/>
        </w:rPr>
        <w:t>REST</w:t>
      </w:r>
      <w:r w:rsidRPr="005E168E">
        <w:rPr>
          <w:color w:val="333333"/>
          <w:shd w:val="clear" w:color="auto" w:fill="FFFFFF"/>
        </w:rPr>
        <w:t>.</w:t>
      </w:r>
      <w:r>
        <w:t xml:space="preserve"> </w:t>
      </w:r>
    </w:p>
    <w:p w:rsidR="00A11B7C" w:rsidRPr="000C38B8" w:rsidRDefault="00A11B7C" w:rsidP="00170FDF">
      <w:pPr>
        <w:pStyle w:val="a3"/>
        <w:numPr>
          <w:ilvl w:val="0"/>
          <w:numId w:val="126"/>
        </w:numPr>
        <w:ind w:left="357" w:hanging="357"/>
      </w:pPr>
    </w:p>
    <w:p w:rsidR="00A11B7C" w:rsidRPr="00A11B7C" w:rsidRDefault="00A11B7C" w:rsidP="005E5A5E">
      <w:pPr>
        <w:pStyle w:val="1"/>
      </w:pPr>
      <w:bookmarkStart w:id="252" w:name="_Toc110283317"/>
      <w:bookmarkStart w:id="253" w:name="_Toc124006325"/>
      <w:bookmarkStart w:id="254" w:name="_Toc125994315"/>
      <w:r w:rsidRPr="00A11B7C">
        <w:t>Состав и содержание работ по созданию автоматизированной системы</w:t>
      </w:r>
      <w:bookmarkEnd w:id="252"/>
      <w:bookmarkEnd w:id="253"/>
      <w:bookmarkEnd w:id="254"/>
      <w:r w:rsidRPr="00A11B7C">
        <w:t xml:space="preserve"> </w:t>
      </w:r>
    </w:p>
    <w:p w:rsidR="00A11B7C" w:rsidRDefault="00A11B7C" w:rsidP="00170FDF">
      <w:pPr>
        <w:pStyle w:val="a3"/>
        <w:numPr>
          <w:ilvl w:val="0"/>
          <w:numId w:val="136"/>
        </w:numPr>
        <w:ind w:left="641" w:hanging="357"/>
      </w:pPr>
      <w:r w:rsidRPr="00A14FDC">
        <w:t>Перечень</w:t>
      </w:r>
      <w:r w:rsidRPr="003436D9">
        <w:t xml:space="preserve"> работ по </w:t>
      </w:r>
      <w:r w:rsidRPr="00A14FDC">
        <w:t>созданию</w:t>
      </w:r>
      <w:r w:rsidRPr="003436D9">
        <w:t xml:space="preserve"> АС </w:t>
      </w:r>
      <w:r w:rsidR="00961B8B" w:rsidRPr="003436D9">
        <w:t>приведён</w:t>
      </w:r>
      <w:r w:rsidRPr="003436D9">
        <w:t xml:space="preserve"> в </w:t>
      </w:r>
      <w:r>
        <w:t>таблице</w:t>
      </w:r>
      <w:r w:rsidRPr="003436D9">
        <w:t>.</w:t>
      </w:r>
    </w:p>
    <w:p w:rsidR="00A11B7C" w:rsidRDefault="00A11B7C" w:rsidP="00A11B7C">
      <w:pPr>
        <w:pStyle w:val="aa"/>
        <w:keepNext/>
        <w:jc w:val="right"/>
      </w:pPr>
      <w:bookmarkStart w:id="255" w:name="_Ref124531723"/>
      <w:r>
        <w:t xml:space="preserve">Таблица </w:t>
      </w:r>
      <w:r>
        <w:fldChar w:fldCharType="begin"/>
      </w:r>
      <w:r>
        <w:instrText xml:space="preserve"> SEQ Таблица \* ARABIC </w:instrText>
      </w:r>
      <w:r>
        <w:fldChar w:fldCharType="separate"/>
      </w:r>
      <w:r>
        <w:rPr>
          <w:noProof/>
        </w:rPr>
        <w:t>18</w:t>
      </w:r>
      <w:r>
        <w:rPr>
          <w:noProof/>
        </w:rPr>
        <w:fldChar w:fldCharType="end"/>
      </w:r>
      <w:r>
        <w:t xml:space="preserve">. </w:t>
      </w:r>
      <w:r w:rsidRPr="00A14FDC">
        <w:t>Перечень</w:t>
      </w:r>
      <w:r w:rsidRPr="003436D9">
        <w:t xml:space="preserve"> работ по </w:t>
      </w:r>
      <w:r w:rsidRPr="00A14FDC">
        <w:t>созданию</w:t>
      </w:r>
      <w:r w:rsidRPr="003436D9">
        <w:t xml:space="preserve"> АС</w:t>
      </w:r>
      <w:bookmarkEnd w:id="255"/>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402"/>
        <w:gridCol w:w="567"/>
        <w:gridCol w:w="567"/>
        <w:gridCol w:w="3816"/>
      </w:tblGrid>
      <w:tr w:rsidR="00A11B7C" w:rsidRPr="00ED5129" w:rsidTr="005E5A5E">
        <w:trPr>
          <w:cantSplit/>
          <w:trHeight w:val="701"/>
          <w:tblHeader/>
        </w:trPr>
        <w:tc>
          <w:tcPr>
            <w:tcW w:w="99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Этап</w:t>
            </w:r>
          </w:p>
        </w:tc>
        <w:tc>
          <w:tcPr>
            <w:tcW w:w="340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Услуг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Начало</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Выполнение</w:t>
            </w:r>
          </w:p>
        </w:tc>
        <w:tc>
          <w:tcPr>
            <w:tcW w:w="3816"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Итоговые документы</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1. Подготовительные мероприят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40" w:hanging="142"/>
              <w:rPr>
                <w:sz w:val="16"/>
                <w:szCs w:val="16"/>
              </w:rPr>
            </w:pPr>
            <w:r w:rsidRPr="00ED5129">
              <w:rPr>
                <w:sz w:val="16"/>
                <w:szCs w:val="16"/>
              </w:rPr>
              <w:t>Формирование фокус-группы со стороны Заказчика, определение ответственных лиц;</w:t>
            </w:r>
          </w:p>
          <w:p w:rsidR="00A11B7C" w:rsidRPr="00ED5129" w:rsidRDefault="00A11B7C" w:rsidP="00170FDF">
            <w:pPr>
              <w:pStyle w:val="a3"/>
              <w:numPr>
                <w:ilvl w:val="0"/>
                <w:numId w:val="127"/>
              </w:numPr>
              <w:ind w:left="40" w:hanging="142"/>
              <w:rPr>
                <w:sz w:val="16"/>
                <w:szCs w:val="16"/>
              </w:rPr>
            </w:pPr>
            <w:r w:rsidRPr="00ED5129">
              <w:rPr>
                <w:sz w:val="16"/>
                <w:szCs w:val="16"/>
              </w:rPr>
              <w:t>Сбор информации и анализ документации;</w:t>
            </w:r>
          </w:p>
          <w:p w:rsidR="00A11B7C" w:rsidRPr="00ED5129" w:rsidRDefault="00A11B7C" w:rsidP="00170FDF">
            <w:pPr>
              <w:pStyle w:val="a3"/>
              <w:numPr>
                <w:ilvl w:val="0"/>
                <w:numId w:val="127"/>
              </w:numPr>
              <w:ind w:left="40" w:hanging="142"/>
              <w:rPr>
                <w:sz w:val="16"/>
                <w:szCs w:val="16"/>
              </w:rPr>
            </w:pPr>
            <w:r w:rsidRPr="00ED5129">
              <w:rPr>
                <w:sz w:val="16"/>
                <w:szCs w:val="16"/>
              </w:rPr>
              <w:t>Обследование бизнес-процессов Заказчика на объектах выполнения работ;</w:t>
            </w:r>
          </w:p>
          <w:p w:rsidR="00A11B7C" w:rsidRPr="00ED5129" w:rsidRDefault="00A11B7C" w:rsidP="00170FDF">
            <w:pPr>
              <w:pStyle w:val="a3"/>
              <w:numPr>
                <w:ilvl w:val="0"/>
                <w:numId w:val="127"/>
              </w:numPr>
              <w:ind w:left="40" w:hanging="142"/>
              <w:rPr>
                <w:sz w:val="16"/>
                <w:szCs w:val="16"/>
              </w:rPr>
            </w:pPr>
            <w:r w:rsidRPr="00ED5129">
              <w:rPr>
                <w:sz w:val="16"/>
                <w:szCs w:val="16"/>
              </w:rPr>
              <w:t>Разработка демоверсии Системы с ограниченным функционалом</w:t>
            </w:r>
          </w:p>
          <w:p w:rsidR="00A11B7C" w:rsidRPr="00ED5129" w:rsidRDefault="00A11B7C" w:rsidP="00170FDF">
            <w:pPr>
              <w:pStyle w:val="a3"/>
              <w:numPr>
                <w:ilvl w:val="0"/>
                <w:numId w:val="127"/>
              </w:numPr>
              <w:ind w:left="40" w:hanging="142"/>
              <w:rPr>
                <w:sz w:val="16"/>
                <w:szCs w:val="16"/>
              </w:rPr>
            </w:pPr>
            <w:r w:rsidRPr="00ED5129">
              <w:rPr>
                <w:sz w:val="16"/>
                <w:szCs w:val="16"/>
              </w:rPr>
              <w:t>Установка демоверсии на объектах Заказчика</w:t>
            </w:r>
          </w:p>
          <w:p w:rsidR="00A11B7C" w:rsidRPr="00ED5129" w:rsidRDefault="00A11B7C" w:rsidP="00170FDF">
            <w:pPr>
              <w:pStyle w:val="a3"/>
              <w:numPr>
                <w:ilvl w:val="0"/>
                <w:numId w:val="127"/>
              </w:numPr>
              <w:ind w:left="40" w:hanging="142"/>
              <w:rPr>
                <w:sz w:val="16"/>
                <w:szCs w:val="16"/>
              </w:rPr>
            </w:pPr>
            <w:r w:rsidRPr="00ED5129">
              <w:rPr>
                <w:sz w:val="16"/>
                <w:szCs w:val="16"/>
              </w:rPr>
              <w:t>Разработка и согласование Устава проекта;</w:t>
            </w:r>
          </w:p>
          <w:p w:rsidR="00A11B7C" w:rsidRPr="00ED5129" w:rsidRDefault="00A11B7C" w:rsidP="00170FDF">
            <w:pPr>
              <w:pStyle w:val="a3"/>
              <w:numPr>
                <w:ilvl w:val="0"/>
                <w:numId w:val="127"/>
              </w:numPr>
              <w:ind w:left="40" w:hanging="142"/>
              <w:rPr>
                <w:b/>
                <w:bCs/>
                <w:sz w:val="16"/>
                <w:szCs w:val="16"/>
              </w:rPr>
            </w:pPr>
            <w:r w:rsidRPr="00ED5129">
              <w:rPr>
                <w:sz w:val="16"/>
                <w:szCs w:val="16"/>
              </w:rPr>
              <w:t>Разработка и согласование технического задания.</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28.02.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2.04.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961B8B" w:rsidP="00170FDF">
            <w:pPr>
              <w:pStyle w:val="a3"/>
              <w:numPr>
                <w:ilvl w:val="0"/>
                <w:numId w:val="127"/>
              </w:numPr>
              <w:ind w:left="173" w:hanging="122"/>
              <w:rPr>
                <w:sz w:val="16"/>
                <w:szCs w:val="16"/>
              </w:rPr>
            </w:pPr>
            <w:r w:rsidRPr="00ED5129">
              <w:rPr>
                <w:sz w:val="16"/>
                <w:szCs w:val="16"/>
              </w:rPr>
              <w:t>Отчёт</w:t>
            </w:r>
            <w:r w:rsidR="00A11B7C" w:rsidRPr="00ED5129">
              <w:rPr>
                <w:sz w:val="16"/>
                <w:szCs w:val="16"/>
              </w:rPr>
              <w:t xml:space="preserve"> о предпроектном обследовании;</w:t>
            </w:r>
          </w:p>
          <w:p w:rsidR="00A11B7C" w:rsidRPr="00ED5129" w:rsidRDefault="00961B8B" w:rsidP="00170FDF">
            <w:pPr>
              <w:pStyle w:val="a3"/>
              <w:numPr>
                <w:ilvl w:val="0"/>
                <w:numId w:val="127"/>
              </w:numPr>
              <w:ind w:left="173" w:hanging="122"/>
              <w:rPr>
                <w:sz w:val="16"/>
                <w:szCs w:val="16"/>
              </w:rPr>
            </w:pPr>
            <w:r w:rsidRPr="00ED5129">
              <w:rPr>
                <w:sz w:val="16"/>
                <w:szCs w:val="16"/>
              </w:rPr>
              <w:t>Отчёт</w:t>
            </w:r>
            <w:r w:rsidR="00A11B7C" w:rsidRPr="00ED5129">
              <w:rPr>
                <w:sz w:val="16"/>
                <w:szCs w:val="16"/>
              </w:rPr>
              <w:t xml:space="preserve"> о результатах работы демоверсии;</w:t>
            </w:r>
          </w:p>
          <w:p w:rsidR="00A11B7C" w:rsidRPr="00ED5129" w:rsidRDefault="00A11B7C" w:rsidP="00170FDF">
            <w:pPr>
              <w:pStyle w:val="a3"/>
              <w:numPr>
                <w:ilvl w:val="0"/>
                <w:numId w:val="127"/>
              </w:numPr>
              <w:ind w:left="173" w:hanging="122"/>
              <w:rPr>
                <w:sz w:val="16"/>
                <w:szCs w:val="16"/>
              </w:rPr>
            </w:pPr>
            <w:r w:rsidRPr="00ED5129">
              <w:rPr>
                <w:sz w:val="16"/>
                <w:szCs w:val="16"/>
              </w:rPr>
              <w:t>Устав проекта;</w:t>
            </w:r>
          </w:p>
          <w:p w:rsidR="00A11B7C" w:rsidRPr="00ED5129" w:rsidRDefault="00A11B7C" w:rsidP="00170FDF">
            <w:pPr>
              <w:pStyle w:val="a3"/>
              <w:numPr>
                <w:ilvl w:val="0"/>
                <w:numId w:val="127"/>
              </w:numPr>
              <w:ind w:left="173" w:hanging="122"/>
              <w:rPr>
                <w:sz w:val="16"/>
                <w:szCs w:val="16"/>
              </w:rPr>
            </w:pPr>
            <w:r w:rsidRPr="00ED5129">
              <w:rPr>
                <w:bCs/>
                <w:sz w:val="16"/>
                <w:szCs w:val="16"/>
              </w:rPr>
              <w:t>Модель</w:t>
            </w:r>
            <w:r w:rsidRPr="00ED5129">
              <w:rPr>
                <w:sz w:val="16"/>
                <w:szCs w:val="16"/>
              </w:rPr>
              <w:t xml:space="preserve"> угроз персональных данных;</w:t>
            </w:r>
          </w:p>
          <w:p w:rsidR="00A11B7C" w:rsidRPr="00ED5129" w:rsidRDefault="00A11B7C" w:rsidP="00170FDF">
            <w:pPr>
              <w:pStyle w:val="a3"/>
              <w:numPr>
                <w:ilvl w:val="0"/>
                <w:numId w:val="127"/>
              </w:numPr>
              <w:ind w:left="173" w:hanging="122"/>
              <w:rPr>
                <w:sz w:val="16"/>
                <w:szCs w:val="16"/>
              </w:rPr>
            </w:pPr>
            <w:r w:rsidRPr="00ED5129">
              <w:rPr>
                <w:bCs/>
                <w:sz w:val="16"/>
                <w:szCs w:val="16"/>
              </w:rPr>
              <w:t>Т</w:t>
            </w:r>
            <w:r w:rsidRPr="00ED5129">
              <w:rPr>
                <w:sz w:val="16"/>
                <w:szCs w:val="16"/>
              </w:rPr>
              <w:t>ребования и состав мер по обеспечению безопасности персональных данных;</w:t>
            </w:r>
          </w:p>
          <w:p w:rsidR="00A11B7C" w:rsidRPr="00ED5129" w:rsidRDefault="00A11B7C" w:rsidP="00170FDF">
            <w:pPr>
              <w:pStyle w:val="a3"/>
              <w:numPr>
                <w:ilvl w:val="0"/>
                <w:numId w:val="127"/>
              </w:numPr>
              <w:ind w:left="173" w:hanging="122"/>
              <w:rPr>
                <w:sz w:val="16"/>
                <w:szCs w:val="16"/>
              </w:rPr>
            </w:pPr>
            <w:r w:rsidRPr="00ED5129">
              <w:rPr>
                <w:sz w:val="16"/>
                <w:szCs w:val="16"/>
              </w:rPr>
              <w:t>Техническое задание.</w:t>
            </w:r>
          </w:p>
          <w:p w:rsidR="00A11B7C" w:rsidRPr="00ED5129" w:rsidRDefault="00A11B7C" w:rsidP="005E5A5E">
            <w:pPr>
              <w:ind w:left="173" w:hanging="122"/>
              <w:jc w:val="left"/>
              <w:rPr>
                <w:bCs/>
                <w:sz w:val="16"/>
                <w:szCs w:val="16"/>
              </w:rPr>
            </w:pPr>
          </w:p>
          <w:p w:rsidR="00A11B7C" w:rsidRPr="00ED5129" w:rsidRDefault="00A11B7C" w:rsidP="005E5A5E">
            <w:pPr>
              <w:pStyle w:val="af6"/>
              <w:spacing w:after="0" w:line="240" w:lineRule="auto"/>
              <w:ind w:left="173" w:hanging="122"/>
              <w:jc w:val="left"/>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2. Рабочее проектирование</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8"/>
              </w:numPr>
              <w:ind w:left="40" w:hanging="142"/>
              <w:rPr>
                <w:sz w:val="16"/>
                <w:szCs w:val="16"/>
              </w:rPr>
            </w:pPr>
            <w:r w:rsidRPr="00ED5129">
              <w:rPr>
                <w:sz w:val="16"/>
                <w:szCs w:val="16"/>
              </w:rPr>
              <w:t>Разработка и согласование с Заказчиком технического проектного решения;</w:t>
            </w:r>
          </w:p>
          <w:p w:rsidR="00A11B7C" w:rsidRPr="00ED5129" w:rsidRDefault="00A11B7C" w:rsidP="00170FDF">
            <w:pPr>
              <w:pStyle w:val="a3"/>
              <w:numPr>
                <w:ilvl w:val="0"/>
                <w:numId w:val="128"/>
              </w:numPr>
              <w:ind w:left="40" w:hanging="142"/>
              <w:rPr>
                <w:b/>
                <w:bCs/>
                <w:sz w:val="16"/>
                <w:szCs w:val="16"/>
              </w:rPr>
            </w:pPr>
            <w:r w:rsidRPr="00ED5129">
              <w:rPr>
                <w:sz w:val="16"/>
                <w:szCs w:val="16"/>
              </w:rPr>
              <w:t>Разработка детального плана-графика реализации проекта.</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8.03.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0.05.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173" w:hanging="122"/>
              <w:rPr>
                <w:sz w:val="16"/>
                <w:szCs w:val="16"/>
              </w:rPr>
            </w:pPr>
            <w:r w:rsidRPr="00ED5129">
              <w:rPr>
                <w:sz w:val="16"/>
                <w:szCs w:val="16"/>
              </w:rPr>
              <w:t>Техническое проектное решение (шаблон документа предоставляет Заказчик).</w:t>
            </w:r>
          </w:p>
          <w:p w:rsidR="00A11B7C" w:rsidRPr="00ED5129" w:rsidRDefault="00A11B7C" w:rsidP="00170FDF">
            <w:pPr>
              <w:pStyle w:val="a3"/>
              <w:numPr>
                <w:ilvl w:val="0"/>
                <w:numId w:val="127"/>
              </w:numPr>
              <w:ind w:left="173" w:hanging="122"/>
              <w:rPr>
                <w:bCs/>
                <w:sz w:val="16"/>
                <w:szCs w:val="16"/>
              </w:rPr>
            </w:pPr>
            <w:r w:rsidRPr="00ED5129">
              <w:rPr>
                <w:bCs/>
                <w:sz w:val="16"/>
                <w:szCs w:val="16"/>
              </w:rPr>
              <w:t>План</w:t>
            </w:r>
            <w:r w:rsidRPr="00ED5129">
              <w:rPr>
                <w:sz w:val="16"/>
                <w:szCs w:val="16"/>
              </w:rPr>
              <w:t>-график реализации проекта.</w:t>
            </w:r>
          </w:p>
          <w:p w:rsidR="00A11B7C" w:rsidRPr="00ED5129" w:rsidRDefault="00A11B7C" w:rsidP="005E5A5E">
            <w:pPr>
              <w:pStyle w:val="af6"/>
              <w:spacing w:after="0" w:line="240" w:lineRule="auto"/>
              <w:ind w:left="173" w:hanging="122"/>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3. Разработка</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8"/>
              </w:numPr>
              <w:ind w:left="40" w:hanging="142"/>
              <w:rPr>
                <w:b/>
                <w:bCs/>
                <w:sz w:val="16"/>
                <w:szCs w:val="16"/>
              </w:rPr>
            </w:pPr>
            <w:r w:rsidRPr="00ED5129">
              <w:rPr>
                <w:sz w:val="16"/>
                <w:szCs w:val="16"/>
              </w:rPr>
              <w:t xml:space="preserve">Реализация функционала модулей Системы; </w:t>
            </w:r>
          </w:p>
          <w:p w:rsidR="00A11B7C" w:rsidRPr="00ED5129" w:rsidRDefault="00A11B7C" w:rsidP="00170FDF">
            <w:pPr>
              <w:pStyle w:val="a3"/>
              <w:numPr>
                <w:ilvl w:val="0"/>
                <w:numId w:val="128"/>
              </w:numPr>
              <w:ind w:left="40" w:hanging="142"/>
              <w:rPr>
                <w:b/>
                <w:bCs/>
                <w:sz w:val="16"/>
                <w:szCs w:val="16"/>
              </w:rPr>
            </w:pPr>
            <w:r w:rsidRPr="00ED5129">
              <w:rPr>
                <w:sz w:val="16"/>
                <w:szCs w:val="16"/>
              </w:rPr>
              <w:t>Разработка и доработка докумен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5.04.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09.09.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173" w:hanging="122"/>
              <w:rPr>
                <w:sz w:val="16"/>
                <w:szCs w:val="16"/>
              </w:rPr>
            </w:pPr>
            <w:r w:rsidRPr="00ED5129">
              <w:rPr>
                <w:sz w:val="16"/>
                <w:szCs w:val="16"/>
              </w:rPr>
              <w:t>Техническое проектное решение (доработка);</w:t>
            </w:r>
          </w:p>
          <w:p w:rsidR="00A11B7C" w:rsidRPr="00ED5129" w:rsidRDefault="00A11B7C" w:rsidP="00170FDF">
            <w:pPr>
              <w:pStyle w:val="a3"/>
              <w:numPr>
                <w:ilvl w:val="0"/>
                <w:numId w:val="127"/>
              </w:numPr>
              <w:ind w:left="173" w:hanging="122"/>
              <w:rPr>
                <w:sz w:val="16"/>
                <w:szCs w:val="16"/>
              </w:rPr>
            </w:pPr>
            <w:r w:rsidRPr="00ED5129">
              <w:rPr>
                <w:sz w:val="16"/>
                <w:szCs w:val="16"/>
              </w:rPr>
              <w:t>Руководство пользователя;</w:t>
            </w:r>
          </w:p>
          <w:p w:rsidR="00A11B7C" w:rsidRPr="00ED5129" w:rsidRDefault="00A11B7C" w:rsidP="00170FDF">
            <w:pPr>
              <w:pStyle w:val="a3"/>
              <w:numPr>
                <w:ilvl w:val="0"/>
                <w:numId w:val="127"/>
              </w:numPr>
              <w:ind w:left="173" w:hanging="122"/>
              <w:rPr>
                <w:sz w:val="16"/>
                <w:szCs w:val="16"/>
              </w:rPr>
            </w:pPr>
            <w:r w:rsidRPr="00ED5129">
              <w:rPr>
                <w:sz w:val="16"/>
                <w:szCs w:val="16"/>
              </w:rPr>
              <w:t>Руководство администратора</w:t>
            </w:r>
          </w:p>
          <w:p w:rsidR="00A11B7C" w:rsidRPr="00ED5129" w:rsidRDefault="00A11B7C" w:rsidP="00170FDF">
            <w:pPr>
              <w:pStyle w:val="a3"/>
              <w:numPr>
                <w:ilvl w:val="0"/>
                <w:numId w:val="127"/>
              </w:numPr>
              <w:ind w:left="173" w:hanging="122"/>
              <w:rPr>
                <w:sz w:val="16"/>
                <w:szCs w:val="16"/>
              </w:rPr>
            </w:pPr>
            <w:r w:rsidRPr="00ED5129">
              <w:rPr>
                <w:bCs/>
                <w:sz w:val="16"/>
                <w:szCs w:val="16"/>
              </w:rPr>
              <w:t>Программа</w:t>
            </w:r>
            <w:r w:rsidRPr="00ED5129">
              <w:rPr>
                <w:sz w:val="16"/>
                <w:szCs w:val="16"/>
              </w:rPr>
              <w:t xml:space="preserve"> подготовки пользователей.</w:t>
            </w:r>
          </w:p>
          <w:p w:rsidR="00A11B7C" w:rsidRPr="00ED5129" w:rsidRDefault="00A11B7C" w:rsidP="005E5A5E">
            <w:pPr>
              <w:pStyle w:val="afa"/>
              <w:shd w:val="clear" w:color="auto" w:fill="FFFFFF" w:themeFill="background1"/>
              <w:spacing w:after="0" w:line="240" w:lineRule="auto"/>
              <w:ind w:left="173" w:hanging="122"/>
              <w:jc w:val="both"/>
              <w:rPr>
                <w:sz w:val="16"/>
                <w:szCs w:val="16"/>
                <w:lang w:eastAsia="en-US"/>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4. Предварительные испытан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8"/>
              </w:numPr>
              <w:ind w:left="40" w:hanging="142"/>
              <w:rPr>
                <w:sz w:val="16"/>
                <w:szCs w:val="16"/>
              </w:rPr>
            </w:pPr>
            <w:r w:rsidRPr="00ED5129">
              <w:rPr>
                <w:sz w:val="16"/>
                <w:szCs w:val="16"/>
              </w:rPr>
              <w:t>Установка Системы на аппаратные средства Заказчика в ландшафт тестирования;</w:t>
            </w:r>
          </w:p>
          <w:p w:rsidR="00A11B7C" w:rsidRPr="00ED5129" w:rsidRDefault="00A11B7C" w:rsidP="00170FDF">
            <w:pPr>
              <w:pStyle w:val="a3"/>
              <w:numPr>
                <w:ilvl w:val="0"/>
                <w:numId w:val="128"/>
              </w:numPr>
              <w:ind w:left="40" w:hanging="142"/>
              <w:rPr>
                <w:sz w:val="16"/>
                <w:szCs w:val="16"/>
              </w:rPr>
            </w:pPr>
            <w:r w:rsidRPr="00ED5129">
              <w:rPr>
                <w:sz w:val="16"/>
                <w:szCs w:val="16"/>
              </w:rPr>
              <w:t xml:space="preserve">Формирование фокус-группы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70FDF">
            <w:pPr>
              <w:pStyle w:val="a3"/>
              <w:numPr>
                <w:ilvl w:val="0"/>
                <w:numId w:val="128"/>
              </w:numPr>
              <w:ind w:left="40" w:hanging="142"/>
              <w:rPr>
                <w:sz w:val="16"/>
                <w:szCs w:val="16"/>
              </w:rPr>
            </w:pPr>
            <w:r w:rsidRPr="00ED5129">
              <w:rPr>
                <w:sz w:val="16"/>
                <w:szCs w:val="16"/>
              </w:rPr>
              <w:t xml:space="preserve">Обучение фокус-группы на объекте Заказчика для </w:t>
            </w:r>
            <w:r w:rsidRPr="00ED5129">
              <w:rPr>
                <w:bCs/>
                <w:sz w:val="16"/>
                <w:szCs w:val="16"/>
              </w:rPr>
              <w:t>проведения п</w:t>
            </w:r>
            <w:r w:rsidRPr="00ED5129">
              <w:rPr>
                <w:sz w:val="16"/>
                <w:szCs w:val="16"/>
              </w:rPr>
              <w:t>редварительных испытаний</w:t>
            </w:r>
            <w:r w:rsidRPr="00ED5129">
              <w:rPr>
                <w:bCs/>
                <w:sz w:val="16"/>
                <w:szCs w:val="16"/>
              </w:rPr>
              <w:t>;</w:t>
            </w:r>
          </w:p>
          <w:p w:rsidR="00A11B7C" w:rsidRPr="00ED5129" w:rsidRDefault="00A11B7C" w:rsidP="00170FDF">
            <w:pPr>
              <w:pStyle w:val="a3"/>
              <w:numPr>
                <w:ilvl w:val="0"/>
                <w:numId w:val="128"/>
              </w:numPr>
              <w:ind w:left="40" w:hanging="142"/>
              <w:rPr>
                <w:sz w:val="16"/>
                <w:szCs w:val="16"/>
              </w:rPr>
            </w:pPr>
            <w:r w:rsidRPr="00ED5129">
              <w:rPr>
                <w:sz w:val="16"/>
                <w:szCs w:val="16"/>
              </w:rPr>
              <w:t xml:space="preserve">Подготовка и импорт в Систему справочных данных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70FDF">
            <w:pPr>
              <w:pStyle w:val="a3"/>
              <w:numPr>
                <w:ilvl w:val="0"/>
                <w:numId w:val="128"/>
              </w:numPr>
              <w:ind w:left="40" w:hanging="142"/>
              <w:rPr>
                <w:sz w:val="16"/>
                <w:szCs w:val="16"/>
              </w:rPr>
            </w:pPr>
            <w:r w:rsidRPr="00ED5129">
              <w:rPr>
                <w:sz w:val="16"/>
                <w:szCs w:val="16"/>
              </w:rPr>
              <w:t>Проведение</w:t>
            </w:r>
            <w:r w:rsidRPr="00ED5129">
              <w:rPr>
                <w:bCs/>
                <w:sz w:val="16"/>
                <w:szCs w:val="16"/>
              </w:rPr>
              <w:t xml:space="preserve"> п</w:t>
            </w:r>
            <w:r w:rsidRPr="00ED5129">
              <w:rPr>
                <w:sz w:val="16"/>
                <w:szCs w:val="16"/>
              </w:rPr>
              <w:t>редварительных испытаний</w:t>
            </w:r>
            <w:r w:rsidRPr="00ED5129">
              <w:rPr>
                <w:bCs/>
                <w:sz w:val="16"/>
                <w:szCs w:val="16"/>
              </w:rPr>
              <w:t>;</w:t>
            </w:r>
          </w:p>
          <w:p w:rsidR="00A11B7C" w:rsidRPr="00ED5129" w:rsidRDefault="00A11B7C" w:rsidP="00170FDF">
            <w:pPr>
              <w:pStyle w:val="a3"/>
              <w:numPr>
                <w:ilvl w:val="0"/>
                <w:numId w:val="128"/>
              </w:numPr>
              <w:ind w:left="40" w:hanging="142"/>
              <w:rPr>
                <w:sz w:val="16"/>
                <w:szCs w:val="16"/>
              </w:rPr>
            </w:pPr>
            <w:r w:rsidRPr="00ED5129">
              <w:rPr>
                <w:sz w:val="16"/>
                <w:szCs w:val="16"/>
              </w:rPr>
              <w:t xml:space="preserve">Устранение ошибок, выявленных в рамках </w:t>
            </w:r>
            <w:r w:rsidRPr="00ED5129">
              <w:rPr>
                <w:bCs/>
                <w:sz w:val="16"/>
                <w:szCs w:val="16"/>
              </w:rPr>
              <w:t>п</w:t>
            </w:r>
            <w:r w:rsidRPr="00ED5129">
              <w:rPr>
                <w:sz w:val="16"/>
                <w:szCs w:val="16"/>
              </w:rPr>
              <w:t>редварительных испытаний;</w:t>
            </w:r>
          </w:p>
          <w:p w:rsidR="00A11B7C" w:rsidRPr="00ED5129" w:rsidRDefault="00A11B7C" w:rsidP="00170FDF">
            <w:pPr>
              <w:pStyle w:val="a3"/>
              <w:numPr>
                <w:ilvl w:val="0"/>
                <w:numId w:val="128"/>
              </w:numPr>
              <w:ind w:left="40" w:hanging="142"/>
              <w:rPr>
                <w:b/>
                <w:bCs/>
                <w:sz w:val="16"/>
                <w:szCs w:val="16"/>
              </w:rPr>
            </w:pPr>
            <w:r w:rsidRPr="00ED5129">
              <w:rPr>
                <w:sz w:val="16"/>
                <w:szCs w:val="16"/>
              </w:rPr>
              <w:t>Разработка и доработка документации;</w:t>
            </w:r>
          </w:p>
          <w:p w:rsidR="00A11B7C" w:rsidRPr="00ED5129" w:rsidRDefault="00A11B7C" w:rsidP="00170FDF">
            <w:pPr>
              <w:pStyle w:val="a3"/>
              <w:numPr>
                <w:ilvl w:val="0"/>
                <w:numId w:val="128"/>
              </w:numPr>
              <w:ind w:left="40" w:hanging="142"/>
              <w:rPr>
                <w:b/>
                <w:bCs/>
                <w:sz w:val="16"/>
                <w:szCs w:val="16"/>
              </w:rPr>
            </w:pPr>
            <w:r w:rsidRPr="00ED5129">
              <w:rPr>
                <w:sz w:val="16"/>
                <w:szCs w:val="16"/>
              </w:rPr>
              <w:t>план подготовки объекта автоматизации к вводу Системы в действие.</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12.09.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5.11.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предварительных испытаний</w:t>
            </w:r>
            <w:r w:rsidRPr="00ED5129">
              <w:rPr>
                <w:sz w:val="16"/>
                <w:szCs w:val="16"/>
              </w:rPr>
              <w:t>;</w:t>
            </w:r>
          </w:p>
          <w:p w:rsidR="00A11B7C" w:rsidRPr="00ED5129" w:rsidRDefault="00A11B7C" w:rsidP="00170FDF">
            <w:pPr>
              <w:pStyle w:val="a3"/>
              <w:numPr>
                <w:ilvl w:val="0"/>
                <w:numId w:val="127"/>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предварительных испытаний;</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предварительных испытаний;</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токол </w:t>
            </w:r>
            <w:r w:rsidRPr="00ED5129">
              <w:rPr>
                <w:sz w:val="16"/>
                <w:szCs w:val="16"/>
                <w:lang w:eastAsia="en-US"/>
              </w:rPr>
              <w:t xml:space="preserve">проведения </w:t>
            </w:r>
            <w:r w:rsidRPr="00ED5129">
              <w:rPr>
                <w:sz w:val="16"/>
                <w:szCs w:val="16"/>
              </w:rPr>
              <w:t xml:space="preserve">предварительных испытаний (включая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Акт готовности </w:t>
            </w:r>
            <w:r w:rsidRPr="00ED5129">
              <w:rPr>
                <w:sz w:val="16"/>
                <w:szCs w:val="16"/>
                <w:lang w:eastAsia="en-US"/>
              </w:rPr>
              <w:t>Системы</w:t>
            </w:r>
            <w:r w:rsidRPr="00ED5129">
              <w:rPr>
                <w:sz w:val="16"/>
                <w:szCs w:val="16"/>
              </w:rPr>
              <w:t xml:space="preserve"> к опытной эксплуатации</w:t>
            </w:r>
          </w:p>
          <w:p w:rsidR="00A11B7C" w:rsidRPr="00ED5129" w:rsidRDefault="00A11B7C" w:rsidP="00170FDF">
            <w:pPr>
              <w:pStyle w:val="a3"/>
              <w:numPr>
                <w:ilvl w:val="0"/>
                <w:numId w:val="127"/>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70FDF">
            <w:pPr>
              <w:pStyle w:val="a3"/>
              <w:numPr>
                <w:ilvl w:val="0"/>
                <w:numId w:val="127"/>
              </w:numPr>
              <w:ind w:left="173" w:hanging="122"/>
              <w:rPr>
                <w:sz w:val="16"/>
                <w:szCs w:val="16"/>
              </w:rPr>
            </w:pPr>
            <w:r w:rsidRPr="00ED5129">
              <w:rPr>
                <w:sz w:val="16"/>
                <w:szCs w:val="16"/>
              </w:rPr>
              <w:t>Техническое проектное решение (доработка).</w:t>
            </w:r>
          </w:p>
          <w:p w:rsidR="00A11B7C" w:rsidRPr="00ED5129" w:rsidRDefault="00A11B7C" w:rsidP="00170FDF">
            <w:pPr>
              <w:pStyle w:val="a3"/>
              <w:numPr>
                <w:ilvl w:val="0"/>
                <w:numId w:val="127"/>
              </w:numPr>
              <w:ind w:left="173" w:hanging="122"/>
              <w:rPr>
                <w:sz w:val="16"/>
                <w:szCs w:val="16"/>
              </w:rPr>
            </w:pPr>
            <w:r w:rsidRPr="00ED5129">
              <w:rPr>
                <w:bCs/>
                <w:sz w:val="16"/>
                <w:szCs w:val="16"/>
              </w:rPr>
              <w:t>Регламент</w:t>
            </w:r>
            <w:r w:rsidRPr="00ED5129">
              <w:rPr>
                <w:sz w:val="16"/>
                <w:szCs w:val="16"/>
              </w:rPr>
              <w:t xml:space="preserve"> технического обслуживания;</w:t>
            </w:r>
          </w:p>
          <w:p w:rsidR="00A11B7C" w:rsidRPr="00ED5129" w:rsidRDefault="00A11B7C" w:rsidP="00170FDF">
            <w:pPr>
              <w:pStyle w:val="a3"/>
              <w:numPr>
                <w:ilvl w:val="0"/>
                <w:numId w:val="127"/>
              </w:numPr>
              <w:ind w:left="173" w:hanging="122"/>
              <w:rPr>
                <w:sz w:val="16"/>
                <w:szCs w:val="16"/>
              </w:rPr>
            </w:pPr>
            <w:r w:rsidRPr="00ED5129">
              <w:rPr>
                <w:bCs/>
                <w:sz w:val="16"/>
                <w:szCs w:val="16"/>
              </w:rPr>
              <w:t>Регламент</w:t>
            </w:r>
            <w:r w:rsidRPr="00ED5129">
              <w:rPr>
                <w:sz w:val="16"/>
                <w:szCs w:val="16"/>
              </w:rPr>
              <w:t xml:space="preserve"> технической поддержки;</w:t>
            </w:r>
          </w:p>
          <w:p w:rsidR="00A11B7C" w:rsidRPr="00ED5129" w:rsidRDefault="00A11B7C" w:rsidP="00170FDF">
            <w:pPr>
              <w:pStyle w:val="a3"/>
              <w:numPr>
                <w:ilvl w:val="0"/>
                <w:numId w:val="129"/>
              </w:numPr>
              <w:ind w:left="173" w:hanging="122"/>
              <w:rPr>
                <w:sz w:val="16"/>
                <w:szCs w:val="16"/>
              </w:rPr>
            </w:pPr>
            <w:r w:rsidRPr="00ED5129">
              <w:rPr>
                <w:sz w:val="16"/>
                <w:szCs w:val="16"/>
              </w:rPr>
              <w:t>Регламентом резервного копирования;</w:t>
            </w:r>
          </w:p>
          <w:p w:rsidR="00A11B7C" w:rsidRPr="00ED5129" w:rsidRDefault="00A11B7C" w:rsidP="00170FDF">
            <w:pPr>
              <w:pStyle w:val="a3"/>
              <w:numPr>
                <w:ilvl w:val="0"/>
                <w:numId w:val="127"/>
              </w:numPr>
              <w:ind w:left="173" w:hanging="122"/>
              <w:rPr>
                <w:sz w:val="16"/>
                <w:szCs w:val="16"/>
              </w:rPr>
            </w:pPr>
            <w:r w:rsidRPr="00ED5129">
              <w:rPr>
                <w:bCs/>
                <w:sz w:val="16"/>
                <w:szCs w:val="16"/>
              </w:rPr>
              <w:t>План</w:t>
            </w:r>
            <w:r w:rsidRPr="00ED5129">
              <w:rPr>
                <w:sz w:val="16"/>
                <w:szCs w:val="16"/>
              </w:rPr>
              <w:t xml:space="preserve"> подготовки объекта автоматизации к вводу Системы в действие.</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 xml:space="preserve">Этап 5. Опытная эксплуатация </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8"/>
              </w:numPr>
              <w:ind w:left="40" w:hanging="142"/>
              <w:rPr>
                <w:sz w:val="16"/>
                <w:szCs w:val="16"/>
              </w:rPr>
            </w:pPr>
            <w:r w:rsidRPr="00ED5129">
              <w:rPr>
                <w:sz w:val="16"/>
                <w:szCs w:val="16"/>
              </w:rPr>
              <w:t xml:space="preserve">Установка Системы на аппаратные средства Заказчика в ландшафт постоянной эксплуатации; </w:t>
            </w:r>
          </w:p>
          <w:p w:rsidR="00A11B7C" w:rsidRPr="00ED5129" w:rsidRDefault="00A11B7C" w:rsidP="00170FDF">
            <w:pPr>
              <w:pStyle w:val="a3"/>
              <w:numPr>
                <w:ilvl w:val="0"/>
                <w:numId w:val="128"/>
              </w:numPr>
              <w:ind w:left="40" w:hanging="142"/>
              <w:rPr>
                <w:sz w:val="16"/>
                <w:szCs w:val="16"/>
              </w:rPr>
            </w:pPr>
            <w:r w:rsidRPr="00ED5129">
              <w:rPr>
                <w:sz w:val="16"/>
                <w:szCs w:val="16"/>
              </w:rPr>
              <w:t>Обучение на объекте Заказчика для проведения опытной эксплуатации;</w:t>
            </w:r>
          </w:p>
          <w:p w:rsidR="00A11B7C" w:rsidRPr="00ED5129" w:rsidRDefault="00A11B7C" w:rsidP="00170FDF">
            <w:pPr>
              <w:pStyle w:val="a3"/>
              <w:numPr>
                <w:ilvl w:val="0"/>
                <w:numId w:val="128"/>
              </w:numPr>
              <w:ind w:left="40" w:hanging="142"/>
              <w:rPr>
                <w:sz w:val="16"/>
                <w:szCs w:val="16"/>
              </w:rPr>
            </w:pPr>
            <w:r w:rsidRPr="00ED5129">
              <w:rPr>
                <w:sz w:val="16"/>
                <w:szCs w:val="16"/>
              </w:rPr>
              <w:t>Подготовка и импорт в Систему справочных данных для проведения опытной эксплуатации;</w:t>
            </w:r>
          </w:p>
          <w:p w:rsidR="00A11B7C" w:rsidRPr="00ED5129" w:rsidRDefault="00A11B7C" w:rsidP="00170FDF">
            <w:pPr>
              <w:pStyle w:val="a3"/>
              <w:numPr>
                <w:ilvl w:val="0"/>
                <w:numId w:val="128"/>
              </w:numPr>
              <w:ind w:left="40" w:hanging="142"/>
              <w:rPr>
                <w:sz w:val="16"/>
                <w:szCs w:val="16"/>
              </w:rPr>
            </w:pPr>
            <w:r w:rsidRPr="00ED5129">
              <w:rPr>
                <w:sz w:val="16"/>
                <w:szCs w:val="16"/>
              </w:rPr>
              <w:t>Проведение опытной эксплуатации Системы;</w:t>
            </w:r>
          </w:p>
          <w:p w:rsidR="00A11B7C" w:rsidRPr="00ED5129" w:rsidRDefault="00A11B7C" w:rsidP="00170FDF">
            <w:pPr>
              <w:pStyle w:val="a3"/>
              <w:numPr>
                <w:ilvl w:val="0"/>
                <w:numId w:val="128"/>
              </w:numPr>
              <w:ind w:left="40" w:hanging="142"/>
              <w:rPr>
                <w:sz w:val="16"/>
                <w:szCs w:val="16"/>
              </w:rPr>
            </w:pPr>
            <w:r w:rsidRPr="00ED5129">
              <w:rPr>
                <w:sz w:val="16"/>
                <w:szCs w:val="16"/>
              </w:rPr>
              <w:t>Оказание технической поддержки для рабочей группы Заказчика в процессе опытной эксплуатации;</w:t>
            </w:r>
          </w:p>
          <w:p w:rsidR="00A11B7C" w:rsidRPr="00ED5129" w:rsidRDefault="00A11B7C" w:rsidP="00170FDF">
            <w:pPr>
              <w:pStyle w:val="a3"/>
              <w:numPr>
                <w:ilvl w:val="0"/>
                <w:numId w:val="128"/>
              </w:numPr>
              <w:ind w:left="40" w:hanging="142"/>
              <w:rPr>
                <w:sz w:val="16"/>
                <w:szCs w:val="16"/>
              </w:rPr>
            </w:pPr>
            <w:r w:rsidRPr="00ED5129">
              <w:rPr>
                <w:sz w:val="16"/>
                <w:szCs w:val="16"/>
              </w:rPr>
              <w:t>Доработка Системы при необходимости по результатам опытной эксплуа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8.11.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2.06.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опытной эксплуатации</w:t>
            </w:r>
            <w:r w:rsidRPr="00ED5129">
              <w:rPr>
                <w:sz w:val="16"/>
                <w:szCs w:val="16"/>
              </w:rPr>
              <w:t>;</w:t>
            </w:r>
          </w:p>
          <w:p w:rsidR="00A11B7C" w:rsidRPr="00ED5129" w:rsidRDefault="00A11B7C" w:rsidP="00170FDF">
            <w:pPr>
              <w:pStyle w:val="a3"/>
              <w:numPr>
                <w:ilvl w:val="0"/>
                <w:numId w:val="127"/>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опытной эксплуатации;</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опытной эксплуатации;</w:t>
            </w:r>
          </w:p>
          <w:p w:rsidR="00A11B7C" w:rsidRPr="00ED5129" w:rsidRDefault="00A11B7C" w:rsidP="00170FDF">
            <w:pPr>
              <w:pStyle w:val="a3"/>
              <w:numPr>
                <w:ilvl w:val="0"/>
                <w:numId w:val="127"/>
              </w:numPr>
              <w:ind w:left="173" w:hanging="122"/>
              <w:rPr>
                <w:sz w:val="16"/>
                <w:szCs w:val="16"/>
              </w:rPr>
            </w:pPr>
            <w:r w:rsidRPr="00ED5129">
              <w:rPr>
                <w:sz w:val="16"/>
                <w:szCs w:val="16"/>
              </w:rPr>
              <w:t>Журнал проведения опытной эксплуатации;</w:t>
            </w:r>
          </w:p>
          <w:p w:rsidR="00A11B7C" w:rsidRPr="00ED5129" w:rsidRDefault="00A11B7C" w:rsidP="00170FDF">
            <w:pPr>
              <w:pStyle w:val="a3"/>
              <w:numPr>
                <w:ilvl w:val="0"/>
                <w:numId w:val="127"/>
              </w:numPr>
              <w:ind w:left="173" w:hanging="122"/>
              <w:rPr>
                <w:bCs/>
                <w:sz w:val="16"/>
                <w:szCs w:val="16"/>
              </w:rPr>
            </w:pPr>
            <w:r w:rsidRPr="00ED5129">
              <w:rPr>
                <w:bCs/>
                <w:sz w:val="16"/>
                <w:szCs w:val="16"/>
              </w:rPr>
              <w:t>Реестр</w:t>
            </w:r>
            <w:r w:rsidRPr="00ED5129">
              <w:rPr>
                <w:sz w:val="16"/>
                <w:szCs w:val="16"/>
              </w:rPr>
              <w:t xml:space="preserve"> замечаний по результатам опытной эксплуатации;</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токол по результатам опытной эксплуатации; </w:t>
            </w:r>
          </w:p>
          <w:p w:rsidR="00A11B7C" w:rsidRPr="00ED5129" w:rsidRDefault="00A11B7C" w:rsidP="00170FDF">
            <w:pPr>
              <w:pStyle w:val="a3"/>
              <w:numPr>
                <w:ilvl w:val="0"/>
                <w:numId w:val="127"/>
              </w:numPr>
              <w:ind w:left="173" w:hanging="122"/>
              <w:rPr>
                <w:b/>
                <w:bCs/>
                <w:sz w:val="16"/>
                <w:szCs w:val="16"/>
              </w:rPr>
            </w:pPr>
            <w:r w:rsidRPr="00ED5129">
              <w:rPr>
                <w:sz w:val="16"/>
                <w:szCs w:val="16"/>
              </w:rPr>
              <w:t xml:space="preserve">Акт о завершении опытной </w:t>
            </w:r>
            <w:r w:rsidRPr="00ED5129">
              <w:rPr>
                <w:bCs/>
                <w:sz w:val="16"/>
                <w:szCs w:val="16"/>
              </w:rPr>
              <w:t>эксплуатации</w:t>
            </w:r>
            <w:r w:rsidRPr="00ED5129">
              <w:rPr>
                <w:sz w:val="16"/>
                <w:szCs w:val="16"/>
              </w:rPr>
              <w:t xml:space="preserve"> и допуске Системы к приёмочным испытаниям.</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6. Передача в постоянную эксплуатацию</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8"/>
              </w:numPr>
              <w:ind w:left="40" w:hanging="142"/>
              <w:rPr>
                <w:sz w:val="16"/>
                <w:szCs w:val="16"/>
              </w:rPr>
            </w:pPr>
            <w:r w:rsidRPr="00ED5129">
              <w:rPr>
                <w:sz w:val="16"/>
                <w:szCs w:val="16"/>
              </w:rPr>
              <w:t>Доработка документации по результатам опытной эксплуатации;</w:t>
            </w:r>
          </w:p>
          <w:p w:rsidR="00A11B7C" w:rsidRPr="00ED5129" w:rsidRDefault="00A11B7C" w:rsidP="00170FDF">
            <w:pPr>
              <w:pStyle w:val="a3"/>
              <w:numPr>
                <w:ilvl w:val="0"/>
                <w:numId w:val="128"/>
              </w:numPr>
              <w:ind w:left="40" w:hanging="142"/>
              <w:rPr>
                <w:b/>
                <w:bCs/>
                <w:sz w:val="16"/>
                <w:szCs w:val="16"/>
              </w:rPr>
            </w:pPr>
            <w:r w:rsidRPr="00ED5129">
              <w:rPr>
                <w:sz w:val="16"/>
                <w:szCs w:val="16"/>
              </w:rPr>
              <w:t xml:space="preserve">Проведение приёмочных испытаний; </w:t>
            </w:r>
          </w:p>
          <w:p w:rsidR="00A11B7C" w:rsidRPr="00ED5129" w:rsidRDefault="00A11B7C" w:rsidP="00170FDF">
            <w:pPr>
              <w:pStyle w:val="a3"/>
              <w:numPr>
                <w:ilvl w:val="0"/>
                <w:numId w:val="128"/>
              </w:numPr>
              <w:ind w:left="40" w:hanging="142"/>
              <w:rPr>
                <w:b/>
                <w:bCs/>
                <w:sz w:val="16"/>
                <w:szCs w:val="16"/>
              </w:rPr>
            </w:pPr>
            <w:r w:rsidRPr="00ED5129">
              <w:rPr>
                <w:sz w:val="16"/>
                <w:szCs w:val="16"/>
              </w:rPr>
              <w:t xml:space="preserve">Передача Системы в постоянную эксплуатацию. </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5.06.2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10.07.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70FDF">
            <w:pPr>
              <w:pStyle w:val="a3"/>
              <w:numPr>
                <w:ilvl w:val="0"/>
                <w:numId w:val="127"/>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70FDF">
            <w:pPr>
              <w:pStyle w:val="a3"/>
              <w:numPr>
                <w:ilvl w:val="0"/>
                <w:numId w:val="127"/>
              </w:numPr>
              <w:ind w:left="173" w:hanging="122"/>
              <w:rPr>
                <w:sz w:val="16"/>
                <w:szCs w:val="16"/>
              </w:rPr>
            </w:pPr>
            <w:r w:rsidRPr="00ED5129">
              <w:rPr>
                <w:sz w:val="16"/>
                <w:szCs w:val="16"/>
              </w:rPr>
              <w:t>Техническое проектное решение (доработка);</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грамма и методика </w:t>
            </w:r>
            <w:r w:rsidR="00961B8B" w:rsidRPr="00ED5129">
              <w:rPr>
                <w:sz w:val="16"/>
                <w:szCs w:val="16"/>
              </w:rPr>
              <w:t>приёмочных</w:t>
            </w:r>
            <w:r w:rsidRPr="00ED5129">
              <w:rPr>
                <w:sz w:val="16"/>
                <w:szCs w:val="16"/>
              </w:rPr>
              <w:t xml:space="preserve"> </w:t>
            </w:r>
            <w:r w:rsidRPr="00ED5129">
              <w:rPr>
                <w:bCs/>
                <w:sz w:val="16"/>
                <w:szCs w:val="16"/>
              </w:rPr>
              <w:t>испытаний</w:t>
            </w:r>
            <w:r w:rsidRPr="00ED5129">
              <w:rPr>
                <w:sz w:val="16"/>
                <w:szCs w:val="16"/>
              </w:rPr>
              <w:t>;</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Протокол </w:t>
            </w:r>
            <w:r w:rsidR="00961B8B" w:rsidRPr="00ED5129">
              <w:rPr>
                <w:sz w:val="16"/>
                <w:szCs w:val="16"/>
              </w:rPr>
              <w:t>приёмочных</w:t>
            </w:r>
            <w:r w:rsidRPr="00ED5129">
              <w:rPr>
                <w:sz w:val="16"/>
                <w:szCs w:val="16"/>
              </w:rPr>
              <w:t xml:space="preserve"> испытаний (</w:t>
            </w:r>
            <w:r w:rsidRPr="00ED5129">
              <w:rPr>
                <w:bCs/>
                <w:sz w:val="16"/>
                <w:szCs w:val="16"/>
              </w:rPr>
              <w:t>включая</w:t>
            </w:r>
            <w:r w:rsidRPr="00ED5129">
              <w:rPr>
                <w:sz w:val="16"/>
                <w:szCs w:val="16"/>
              </w:rPr>
              <w:t xml:space="preserve">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70FDF">
            <w:pPr>
              <w:pStyle w:val="a3"/>
              <w:numPr>
                <w:ilvl w:val="0"/>
                <w:numId w:val="127"/>
              </w:numPr>
              <w:ind w:left="173" w:hanging="122"/>
              <w:rPr>
                <w:sz w:val="16"/>
                <w:szCs w:val="16"/>
              </w:rPr>
            </w:pPr>
            <w:r w:rsidRPr="00ED5129">
              <w:rPr>
                <w:bCs/>
                <w:sz w:val="16"/>
                <w:szCs w:val="16"/>
              </w:rPr>
              <w:t>Протокол</w:t>
            </w:r>
            <w:r w:rsidRPr="00ED5129">
              <w:rPr>
                <w:sz w:val="16"/>
                <w:szCs w:val="16"/>
              </w:rPr>
              <w:t xml:space="preserve"> устранения замечаний по итогам проведения </w:t>
            </w:r>
            <w:r w:rsidR="00961B8B" w:rsidRPr="00ED5129">
              <w:rPr>
                <w:sz w:val="16"/>
                <w:szCs w:val="16"/>
              </w:rPr>
              <w:t>приёмочных</w:t>
            </w:r>
            <w:r w:rsidRPr="00ED5129">
              <w:rPr>
                <w:sz w:val="16"/>
                <w:szCs w:val="16"/>
              </w:rPr>
              <w:t xml:space="preserve"> испытаний;</w:t>
            </w:r>
          </w:p>
          <w:p w:rsidR="00A11B7C" w:rsidRPr="00ED5129" w:rsidRDefault="00A11B7C" w:rsidP="00170FDF">
            <w:pPr>
              <w:pStyle w:val="a3"/>
              <w:numPr>
                <w:ilvl w:val="0"/>
                <w:numId w:val="127"/>
              </w:numPr>
              <w:ind w:left="173" w:hanging="122"/>
              <w:rPr>
                <w:sz w:val="16"/>
                <w:szCs w:val="16"/>
              </w:rPr>
            </w:pPr>
            <w:r w:rsidRPr="00ED5129">
              <w:rPr>
                <w:sz w:val="16"/>
                <w:szCs w:val="16"/>
              </w:rPr>
              <w:t xml:space="preserve">Акт </w:t>
            </w:r>
            <w:r w:rsidR="00961B8B" w:rsidRPr="00ED5129">
              <w:rPr>
                <w:bCs/>
                <w:sz w:val="16"/>
                <w:szCs w:val="16"/>
              </w:rPr>
              <w:t>приёмки</w:t>
            </w:r>
            <w:r w:rsidRPr="00ED5129">
              <w:rPr>
                <w:sz w:val="16"/>
                <w:szCs w:val="16"/>
              </w:rPr>
              <w:t xml:space="preserve"> Системы в постоянную эксплуатацию.</w:t>
            </w:r>
          </w:p>
        </w:tc>
      </w:tr>
    </w:tbl>
    <w:p w:rsidR="00A11B7C" w:rsidRPr="00C87D74" w:rsidRDefault="00A11B7C" w:rsidP="00A11B7C">
      <w:pPr>
        <w:autoSpaceDE w:val="0"/>
        <w:autoSpaceDN w:val="0"/>
        <w:adjustRightInd w:val="0"/>
        <w:ind w:firstLine="0"/>
        <w:jc w:val="left"/>
        <w:rPr>
          <w:rFonts w:ascii="Calibri-Bold" w:hAnsi="Calibri-Bold" w:cs="Calibri-Bold"/>
          <w:b/>
          <w:bCs/>
          <w:lang w:eastAsia="en-US"/>
        </w:rPr>
      </w:pPr>
      <w:bookmarkStart w:id="256" w:name="_Toc110283318"/>
      <w:r w:rsidRPr="00C87D74">
        <w:rPr>
          <w:rFonts w:ascii="Calibri-Bold" w:hAnsi="Calibri-Bold" w:cs="Calibri-Bold"/>
          <w:b/>
          <w:bCs/>
          <w:lang w:eastAsia="en-US"/>
        </w:rPr>
        <w:t xml:space="preserve"> </w:t>
      </w:r>
    </w:p>
    <w:p w:rsidR="00A11B7C" w:rsidRPr="00C87D74" w:rsidRDefault="00A11B7C" w:rsidP="00170FDF">
      <w:pPr>
        <w:pStyle w:val="a3"/>
        <w:numPr>
          <w:ilvl w:val="0"/>
          <w:numId w:val="136"/>
        </w:numPr>
        <w:ind w:left="641" w:hanging="357"/>
        <w:rPr>
          <w:lang w:eastAsia="en-US"/>
        </w:rPr>
      </w:pPr>
      <w:r w:rsidRPr="00C87D74">
        <w:rPr>
          <w:lang w:eastAsia="en-US"/>
        </w:rPr>
        <w:t xml:space="preserve">В </w:t>
      </w:r>
      <w:r w:rsidRPr="00C87D74">
        <w:t>рамках</w:t>
      </w:r>
      <w:r w:rsidRPr="00C87D74">
        <w:rPr>
          <w:lang w:eastAsia="en-US"/>
        </w:rPr>
        <w:t xml:space="preserve"> выполнения проекта на </w:t>
      </w:r>
      <w:r w:rsidRPr="00C87D74">
        <w:t>Этапе 2. «Рабочее проектирование»</w:t>
      </w:r>
      <w:r w:rsidRPr="00C87D74">
        <w:rPr>
          <w:lang w:eastAsia="en-US"/>
        </w:rPr>
        <w:t>, Исполнителем, должен быть разработан и согласован с Заказчиком, документ «</w:t>
      </w:r>
      <w:r w:rsidRPr="00C87D74">
        <w:t xml:space="preserve">Техническое </w:t>
      </w:r>
      <w:r w:rsidRPr="00C87D74">
        <w:rPr>
          <w:bCs/>
        </w:rPr>
        <w:t>проектное решение</w:t>
      </w:r>
      <w:r w:rsidRPr="00C87D74">
        <w:rPr>
          <w:lang w:eastAsia="en-US"/>
        </w:rPr>
        <w:t xml:space="preserve">». Степень детализации документа – высокая. Документ готовится в формате, </w:t>
      </w:r>
      <w:r w:rsidR="00961B8B" w:rsidRPr="00C87D74">
        <w:rPr>
          <w:lang w:eastAsia="en-US"/>
        </w:rPr>
        <w:t>утверждённом</w:t>
      </w:r>
      <w:r w:rsidRPr="00C87D74">
        <w:rPr>
          <w:lang w:eastAsia="en-US"/>
        </w:rPr>
        <w:t xml:space="preserve"> Заказчиком. Документ должен описывать полный ландшафт технической инфраструктуры, содержать объектные модели и </w:t>
      </w:r>
      <w:r w:rsidRPr="00C87D74">
        <w:t xml:space="preserve">описание программного интерфейса всех модулей Системы в формате </w:t>
      </w:r>
      <w:r w:rsidRPr="00C87D74">
        <w:rPr>
          <w:lang w:val="en-US"/>
        </w:rPr>
        <w:t>OpenAPI</w:t>
      </w:r>
      <w:r w:rsidRPr="00C87D74">
        <w:t xml:space="preserve"> (</w:t>
      </w:r>
      <w:r w:rsidRPr="00C87D74">
        <w:rPr>
          <w:lang w:val="en-US"/>
        </w:rPr>
        <w:t>Swagger</w:t>
      </w:r>
      <w:r w:rsidRPr="00C87D74">
        <w:t>), детальные</w:t>
      </w:r>
      <w:r w:rsidRPr="00C87D74">
        <w:rPr>
          <w:lang w:eastAsia="en-US"/>
        </w:rPr>
        <w:t xml:space="preserve"> схемы баз данных, настройки для каждого компонента системы, описывать информационные потоки между системами и подсистемами, содержать детальные требования к межсетевому взаимодействию, и т.д. Описывать подходы к мониторингу, резервному копированию, обслуживанию системы. Описывать процедуры масштабирования, обеспечения отказоустойчивости, высокой доступности (если используется) и т.д.</w:t>
      </w:r>
    </w:p>
    <w:p w:rsidR="00A11B7C" w:rsidRPr="00C87D74" w:rsidRDefault="00A11B7C" w:rsidP="00170FDF">
      <w:pPr>
        <w:pStyle w:val="a3"/>
        <w:numPr>
          <w:ilvl w:val="0"/>
          <w:numId w:val="136"/>
        </w:numPr>
        <w:ind w:left="641" w:hanging="357"/>
      </w:pPr>
      <w:r w:rsidRPr="00E70E79">
        <w:t>Прочие</w:t>
      </w:r>
      <w:r w:rsidRPr="00C87D74">
        <w:rPr>
          <w:lang w:eastAsia="en-US"/>
        </w:rPr>
        <w:t xml:space="preserve"> требования к техническому решению на систему, должны быть уточнены</w:t>
      </w:r>
      <w:r>
        <w:rPr>
          <w:lang w:eastAsia="en-US"/>
        </w:rPr>
        <w:t xml:space="preserve"> </w:t>
      </w:r>
      <w:r w:rsidRPr="00C87D74">
        <w:rPr>
          <w:lang w:eastAsia="en-US"/>
        </w:rPr>
        <w:t xml:space="preserve">Исполнителем на </w:t>
      </w:r>
      <w:r w:rsidRPr="00C87D74">
        <w:t>Этапе 2. «Рабочее проектирование»</w:t>
      </w:r>
      <w:r w:rsidRPr="00C87D74">
        <w:rPr>
          <w:lang w:eastAsia="en-US"/>
        </w:rPr>
        <w:t>.</w:t>
      </w:r>
    </w:p>
    <w:p w:rsidR="00A11B7C" w:rsidRPr="00A11B7C" w:rsidRDefault="00A11B7C" w:rsidP="005E5A5E">
      <w:pPr>
        <w:pStyle w:val="1"/>
      </w:pPr>
      <w:bookmarkStart w:id="257" w:name="_Toc124006326"/>
      <w:bookmarkStart w:id="258" w:name="_Toc125994316"/>
      <w:r w:rsidRPr="00A11B7C">
        <w:t>Порядок разработки автоматизированной системы</w:t>
      </w:r>
      <w:bookmarkEnd w:id="256"/>
      <w:bookmarkEnd w:id="257"/>
      <w:bookmarkEnd w:id="258"/>
    </w:p>
    <w:p w:rsidR="00A11B7C" w:rsidRPr="00045D51" w:rsidRDefault="00A11B7C" w:rsidP="00170FDF">
      <w:pPr>
        <w:pStyle w:val="a3"/>
        <w:numPr>
          <w:ilvl w:val="0"/>
          <w:numId w:val="137"/>
        </w:numPr>
        <w:ind w:left="641" w:hanging="357"/>
        <w:rPr>
          <w:rFonts w:cs="Times New Roman"/>
          <w:b/>
        </w:rPr>
      </w:pPr>
      <w:r w:rsidRPr="00045D51">
        <w:rPr>
          <w:rFonts w:cs="Times New Roman"/>
        </w:rPr>
        <w:t>Разработка</w:t>
      </w:r>
      <w:r w:rsidRPr="00045D51">
        <w:rPr>
          <w:rFonts w:cs="Times New Roman"/>
          <w:bCs/>
        </w:rPr>
        <w:t xml:space="preserve"> </w:t>
      </w:r>
      <w:r w:rsidRPr="00045D51">
        <w:rPr>
          <w:rFonts w:cs="Times New Roman"/>
        </w:rPr>
        <w:t xml:space="preserve">Системы должна быть реализована путём разделения процессов разработки, тестирования и эксплуатации. Разделение реализуется за счёт создания для каждого процесса отдельной среды – экземпляра Системы (среда разработки, среда тестирования, продуктивная среда). Применение в продуктивной среде изменений кода должно осуществляться только при помощи механизмов переноса программного кода и/или данных в следующем порядке: из среды разработки в среду тестирования, из среды тестирования в среду продуктивной эксплуатации. </w:t>
      </w:r>
      <w:r w:rsidRPr="00045D51">
        <w:rPr>
          <w:rFonts w:cs="Times New Roman"/>
          <w:lang w:eastAsia="en-US"/>
        </w:rPr>
        <w:t xml:space="preserve">Внесение прямых изменений в </w:t>
      </w:r>
      <w:r w:rsidRPr="00045D51">
        <w:rPr>
          <w:rFonts w:cs="Times New Roman"/>
        </w:rPr>
        <w:t>среде тестирования</w:t>
      </w:r>
      <w:r w:rsidRPr="00045D51">
        <w:rPr>
          <w:rFonts w:cs="Times New Roman"/>
          <w:lang w:eastAsia="en-US"/>
        </w:rPr>
        <w:t xml:space="preserve"> и в продуктивной среде запрещено.</w:t>
      </w:r>
    </w:p>
    <w:p w:rsidR="00A11B7C" w:rsidRPr="00045D51" w:rsidRDefault="00A11B7C" w:rsidP="00170FDF">
      <w:pPr>
        <w:pStyle w:val="a3"/>
        <w:numPr>
          <w:ilvl w:val="0"/>
          <w:numId w:val="137"/>
        </w:numPr>
        <w:ind w:left="641" w:hanging="357"/>
        <w:rPr>
          <w:rFonts w:cs="Times New Roman"/>
          <w:b/>
        </w:rPr>
      </w:pPr>
      <w:r w:rsidRPr="00045D51">
        <w:rPr>
          <w:rFonts w:cs="Times New Roman"/>
          <w:shd w:val="clear" w:color="auto" w:fill="FFFFFF"/>
        </w:rPr>
        <w:t xml:space="preserve"> При </w:t>
      </w:r>
      <w:r w:rsidRPr="00045D51">
        <w:rPr>
          <w:rFonts w:cs="Times New Roman"/>
        </w:rPr>
        <w:t>переносе программного кода и/или данных</w:t>
      </w:r>
      <w:r w:rsidRPr="00045D51">
        <w:rPr>
          <w:rFonts w:cs="Times New Roman"/>
          <w:shd w:val="clear" w:color="auto" w:fill="FFFFFF"/>
        </w:rPr>
        <w:t xml:space="preserve"> Исполнитель </w:t>
      </w:r>
      <w:r w:rsidRPr="00045D51">
        <w:rPr>
          <w:rFonts w:cs="Times New Roman"/>
          <w:lang w:eastAsia="en-US"/>
        </w:rPr>
        <w:t>использует</w:t>
      </w:r>
      <w:r w:rsidRPr="00045D51">
        <w:rPr>
          <w:rFonts w:cs="Times New Roman"/>
          <w:shd w:val="clear" w:color="auto" w:fill="FFFFFF"/>
        </w:rPr>
        <w:t xml:space="preserve"> механизмы непрерывной интеграции (</w:t>
      </w:r>
      <w:r w:rsidRPr="00045D51">
        <w:rPr>
          <w:rFonts w:cs="Times New Roman"/>
          <w:shd w:val="clear" w:color="auto" w:fill="FFFFFF"/>
          <w:lang w:val="en-US"/>
        </w:rPr>
        <w:t>CI</w:t>
      </w:r>
      <w:r w:rsidRPr="00045D51">
        <w:rPr>
          <w:rFonts w:cs="Times New Roman"/>
          <w:shd w:val="clear" w:color="auto" w:fill="FFFFFF"/>
        </w:rPr>
        <w:t xml:space="preserve"> – continuous integration) и непрерывного </w:t>
      </w:r>
      <w:r w:rsidR="00961B8B" w:rsidRPr="00045D51">
        <w:rPr>
          <w:rFonts w:cs="Times New Roman"/>
          <w:shd w:val="clear" w:color="auto" w:fill="FFFFFF"/>
        </w:rPr>
        <w:t>развёртывания</w:t>
      </w:r>
      <w:r w:rsidRPr="00045D51">
        <w:rPr>
          <w:rFonts w:cs="Times New Roman"/>
          <w:shd w:val="clear" w:color="auto" w:fill="FFFFFF"/>
        </w:rPr>
        <w:t xml:space="preserve"> (</w:t>
      </w:r>
      <w:r w:rsidRPr="00045D51">
        <w:rPr>
          <w:rFonts w:cs="Times New Roman"/>
          <w:shd w:val="clear" w:color="auto" w:fill="FFFFFF"/>
          <w:lang w:val="en-US"/>
        </w:rPr>
        <w:t>CD</w:t>
      </w:r>
      <w:r w:rsidRPr="00045D51">
        <w:rPr>
          <w:rFonts w:cs="Times New Roman"/>
          <w:shd w:val="clear" w:color="auto" w:fill="FFFFFF"/>
        </w:rPr>
        <w:t xml:space="preserve"> –  continuous delivery), используемые Заказчиком.</w:t>
      </w:r>
    </w:p>
    <w:p w:rsidR="00A11B7C" w:rsidRPr="00045D51" w:rsidRDefault="00A11B7C" w:rsidP="00170FDF">
      <w:pPr>
        <w:pStyle w:val="a3"/>
        <w:numPr>
          <w:ilvl w:val="0"/>
          <w:numId w:val="137"/>
        </w:numPr>
        <w:ind w:left="641" w:hanging="357"/>
        <w:rPr>
          <w:rFonts w:cs="Times New Roman"/>
          <w:b/>
        </w:rPr>
      </w:pPr>
      <w:r w:rsidRPr="00045D51">
        <w:rPr>
          <w:rFonts w:cs="Times New Roman"/>
        </w:rPr>
        <w:t>Перечень</w:t>
      </w:r>
      <w:r w:rsidRPr="00045D51">
        <w:rPr>
          <w:rFonts w:cs="Times New Roman"/>
          <w:bCs/>
        </w:rPr>
        <w:t xml:space="preserve"> корпоративных документов и исходных данных Заказчика,</w:t>
      </w:r>
      <w:r w:rsidRPr="00045D51">
        <w:rPr>
          <w:rStyle w:val="15"/>
          <w:rFonts w:ascii="Times New Roman" w:hAnsi="Times New Roman" w:cs="Times New Roman"/>
          <w:b w:val="0"/>
          <w:color w:val="000000"/>
          <w:sz w:val="24"/>
        </w:rPr>
        <w:t xml:space="preserve"> необходимых для разработки АС, определяется на этапе технического проектирования и включается в </w:t>
      </w:r>
      <w:r w:rsidRPr="00045D51">
        <w:rPr>
          <w:rFonts w:cs="Times New Roman"/>
        </w:rPr>
        <w:t>Техническое проектное решение.</w:t>
      </w:r>
    </w:p>
    <w:p w:rsidR="00A11B7C" w:rsidRPr="00045D51" w:rsidRDefault="00A11B7C" w:rsidP="00170FDF">
      <w:pPr>
        <w:pStyle w:val="a3"/>
        <w:numPr>
          <w:ilvl w:val="0"/>
          <w:numId w:val="137"/>
        </w:numPr>
        <w:ind w:left="641" w:hanging="357"/>
        <w:rPr>
          <w:rStyle w:val="15"/>
          <w:rFonts w:ascii="Times New Roman" w:hAnsi="Times New Roman" w:cs="Times New Roman"/>
          <w:bCs w:val="0"/>
          <w:sz w:val="24"/>
        </w:rPr>
      </w:pPr>
      <w:r w:rsidRPr="00045D51">
        <w:rPr>
          <w:rStyle w:val="15"/>
          <w:rFonts w:ascii="Times New Roman" w:hAnsi="Times New Roman" w:cs="Times New Roman"/>
          <w:b w:val="0"/>
          <w:color w:val="000000"/>
          <w:sz w:val="24"/>
        </w:rPr>
        <w:t xml:space="preserve">По </w:t>
      </w:r>
      <w:r w:rsidRPr="00045D51">
        <w:rPr>
          <w:rFonts w:cs="Times New Roman"/>
        </w:rPr>
        <w:t>окончании</w:t>
      </w:r>
      <w:r w:rsidRPr="00045D51">
        <w:rPr>
          <w:rStyle w:val="15"/>
          <w:rFonts w:ascii="Times New Roman" w:hAnsi="Times New Roman" w:cs="Times New Roman"/>
          <w:b w:val="0"/>
          <w:color w:val="000000"/>
          <w:sz w:val="24"/>
        </w:rPr>
        <w:t xml:space="preserve"> этапа разработки</w:t>
      </w:r>
      <w:r w:rsidRPr="00045D51">
        <w:rPr>
          <w:rFonts w:cs="Times New Roman"/>
        </w:rPr>
        <w:t xml:space="preserve"> Исполнитель </w:t>
      </w:r>
      <w:r w:rsidRPr="00045D51">
        <w:rPr>
          <w:rStyle w:val="15"/>
          <w:rFonts w:ascii="Times New Roman" w:hAnsi="Times New Roman" w:cs="Times New Roman"/>
          <w:b w:val="0"/>
          <w:color w:val="000000"/>
          <w:sz w:val="24"/>
        </w:rPr>
        <w:t xml:space="preserve">предъявляет документы (см. </w:t>
      </w:r>
      <w:r w:rsidRPr="00045D51">
        <w:rPr>
          <w:rStyle w:val="15"/>
          <w:rFonts w:ascii="Times New Roman" w:hAnsi="Times New Roman" w:cs="Times New Roman"/>
          <w:b w:val="0"/>
          <w:color w:val="000000"/>
          <w:sz w:val="24"/>
        </w:rPr>
        <w:fldChar w:fldCharType="begin"/>
      </w:r>
      <w:r w:rsidRPr="00045D51">
        <w:rPr>
          <w:rStyle w:val="15"/>
          <w:rFonts w:ascii="Times New Roman" w:hAnsi="Times New Roman" w:cs="Times New Roman"/>
          <w:b w:val="0"/>
          <w:color w:val="000000"/>
          <w:sz w:val="24"/>
        </w:rPr>
        <w:instrText xml:space="preserve"> REF _Ref124531723 \h </w:instrText>
      </w:r>
      <w:r w:rsidRPr="00045D51">
        <w:rPr>
          <w:rStyle w:val="15"/>
          <w:rFonts w:ascii="Times New Roman" w:hAnsi="Times New Roman" w:cs="Times New Roman"/>
          <w:b w:val="0"/>
          <w:color w:val="000000"/>
          <w:sz w:val="24"/>
        </w:rPr>
      </w:r>
      <w:r w:rsidR="00045D51">
        <w:rPr>
          <w:rStyle w:val="15"/>
          <w:rFonts w:ascii="Times New Roman" w:hAnsi="Times New Roman" w:cs="Times New Roman"/>
          <w:b w:val="0"/>
          <w:color w:val="000000"/>
          <w:sz w:val="24"/>
        </w:rPr>
        <w:instrText xml:space="preserve"> \* MERGEFORMAT </w:instrText>
      </w:r>
      <w:r w:rsidRPr="00045D51">
        <w:rPr>
          <w:rStyle w:val="15"/>
          <w:rFonts w:ascii="Times New Roman" w:hAnsi="Times New Roman" w:cs="Times New Roman"/>
          <w:b w:val="0"/>
          <w:color w:val="000000"/>
          <w:sz w:val="24"/>
        </w:rPr>
        <w:fldChar w:fldCharType="separate"/>
      </w:r>
      <w:r w:rsidRPr="00045D51">
        <w:rPr>
          <w:rFonts w:cs="Times New Roman"/>
        </w:rPr>
        <w:t xml:space="preserve">таблицу </w:t>
      </w:r>
      <w:r w:rsidRPr="00045D51">
        <w:rPr>
          <w:rFonts w:cs="Times New Roman"/>
          <w:noProof/>
        </w:rPr>
        <w:t>18</w:t>
      </w:r>
      <w:r w:rsidRPr="00045D51">
        <w:rPr>
          <w:rFonts w:cs="Times New Roman"/>
        </w:rPr>
        <w:t>. Перечень работ по созданию АС</w:t>
      </w:r>
      <w:r w:rsidRPr="00045D51">
        <w:rPr>
          <w:rStyle w:val="15"/>
          <w:rFonts w:ascii="Times New Roman" w:hAnsi="Times New Roman" w:cs="Times New Roman"/>
          <w:b w:val="0"/>
          <w:color w:val="000000"/>
          <w:sz w:val="24"/>
        </w:rPr>
        <w:fldChar w:fldCharType="end"/>
      </w:r>
      <w:r w:rsidRPr="00045D51">
        <w:rPr>
          <w:rStyle w:val="15"/>
          <w:rFonts w:ascii="Times New Roman" w:hAnsi="Times New Roman" w:cs="Times New Roman"/>
          <w:b w:val="0"/>
          <w:color w:val="000000"/>
          <w:sz w:val="24"/>
        </w:rPr>
        <w:t>):</w:t>
      </w:r>
    </w:p>
    <w:p w:rsidR="00A11B7C" w:rsidRPr="00045D51" w:rsidRDefault="00A11B7C" w:rsidP="00170FDF">
      <w:pPr>
        <w:pStyle w:val="a3"/>
        <w:numPr>
          <w:ilvl w:val="0"/>
          <w:numId w:val="133"/>
        </w:numPr>
        <w:rPr>
          <w:rFonts w:cs="Times New Roman"/>
        </w:rPr>
      </w:pPr>
      <w:r w:rsidRPr="00045D51">
        <w:rPr>
          <w:rFonts w:cs="Times New Roman"/>
        </w:rPr>
        <w:t>техническое проектное решение (шаблон документа предоставляет Заказчик),</w:t>
      </w:r>
    </w:p>
    <w:p w:rsidR="00A11B7C" w:rsidRPr="00045D51" w:rsidRDefault="00A11B7C" w:rsidP="00170FDF">
      <w:pPr>
        <w:pStyle w:val="a3"/>
        <w:numPr>
          <w:ilvl w:val="0"/>
          <w:numId w:val="133"/>
        </w:numPr>
        <w:rPr>
          <w:rFonts w:cs="Times New Roman"/>
        </w:rPr>
      </w:pPr>
      <w:r w:rsidRPr="00045D51">
        <w:rPr>
          <w:rFonts w:cs="Times New Roman"/>
        </w:rPr>
        <w:t>руководство пользователя,</w:t>
      </w:r>
    </w:p>
    <w:p w:rsidR="00A11B7C" w:rsidRPr="00045D51" w:rsidRDefault="00A11B7C" w:rsidP="00170FDF">
      <w:pPr>
        <w:pStyle w:val="a3"/>
        <w:numPr>
          <w:ilvl w:val="0"/>
          <w:numId w:val="133"/>
        </w:numPr>
        <w:rPr>
          <w:rFonts w:cs="Times New Roman"/>
        </w:rPr>
      </w:pPr>
      <w:r w:rsidRPr="00045D51">
        <w:rPr>
          <w:rFonts w:cs="Times New Roman"/>
        </w:rPr>
        <w:t>руководство администратора,</w:t>
      </w:r>
    </w:p>
    <w:p w:rsidR="00A11B7C" w:rsidRPr="00045D51" w:rsidRDefault="00A11B7C" w:rsidP="00170FDF">
      <w:pPr>
        <w:pStyle w:val="a3"/>
        <w:numPr>
          <w:ilvl w:val="0"/>
          <w:numId w:val="133"/>
        </w:numPr>
        <w:rPr>
          <w:rFonts w:cs="Times New Roman"/>
        </w:rPr>
      </w:pPr>
      <w:r w:rsidRPr="00045D51">
        <w:rPr>
          <w:rFonts w:cs="Times New Roman"/>
        </w:rPr>
        <w:t>программа подготовки пользователей.</w:t>
      </w:r>
    </w:p>
    <w:p w:rsidR="00A11B7C" w:rsidRPr="00045D51" w:rsidRDefault="00A11B7C" w:rsidP="00170FDF">
      <w:pPr>
        <w:pStyle w:val="a3"/>
        <w:numPr>
          <w:ilvl w:val="0"/>
          <w:numId w:val="137"/>
        </w:numPr>
        <w:ind w:left="641" w:hanging="357"/>
        <w:rPr>
          <w:rFonts w:cs="Times New Roman"/>
          <w:b/>
        </w:rPr>
      </w:pPr>
      <w:r w:rsidRPr="00045D51">
        <w:rPr>
          <w:rFonts w:cs="Times New Roman"/>
        </w:rPr>
        <w:t>Порядок</w:t>
      </w:r>
      <w:r w:rsidRPr="00045D51">
        <w:rPr>
          <w:rStyle w:val="15"/>
          <w:rFonts w:ascii="Times New Roman" w:hAnsi="Times New Roman" w:cs="Times New Roman"/>
          <w:b w:val="0"/>
          <w:color w:val="000000"/>
          <w:sz w:val="24"/>
        </w:rPr>
        <w:t xml:space="preserve"> проведения экспертизы технической документации определяет Заказчик.</w:t>
      </w:r>
    </w:p>
    <w:p w:rsidR="00A11B7C" w:rsidRPr="00045D51" w:rsidRDefault="00A11B7C" w:rsidP="00170FDF">
      <w:pPr>
        <w:pStyle w:val="a3"/>
        <w:numPr>
          <w:ilvl w:val="0"/>
          <w:numId w:val="137"/>
        </w:numPr>
        <w:ind w:left="641" w:hanging="357"/>
        <w:rPr>
          <w:rFonts w:cs="Times New Roman"/>
          <w:b/>
        </w:rPr>
      </w:pPr>
      <w:r w:rsidRPr="00045D51">
        <w:rPr>
          <w:rFonts w:cs="Times New Roman"/>
          <w:lang w:eastAsia="en-US"/>
        </w:rPr>
        <w:t>Совместные</w:t>
      </w:r>
      <w:r w:rsidRPr="00045D51">
        <w:rPr>
          <w:rStyle w:val="15"/>
          <w:rFonts w:ascii="Times New Roman" w:hAnsi="Times New Roman" w:cs="Times New Roman"/>
          <w:b w:val="0"/>
          <w:color w:val="000000"/>
          <w:sz w:val="24"/>
        </w:rPr>
        <w:t xml:space="preserve"> работы по разработке АС не планируются.</w:t>
      </w:r>
    </w:p>
    <w:p w:rsidR="00A11B7C" w:rsidRPr="00045D51" w:rsidRDefault="00A11B7C" w:rsidP="00170FDF">
      <w:pPr>
        <w:pStyle w:val="a3"/>
        <w:numPr>
          <w:ilvl w:val="0"/>
          <w:numId w:val="137"/>
        </w:numPr>
        <w:ind w:left="641" w:hanging="357"/>
        <w:rPr>
          <w:rFonts w:cs="Times New Roman"/>
          <w:b/>
        </w:rPr>
      </w:pPr>
      <w:r w:rsidRPr="00045D51">
        <w:rPr>
          <w:rFonts w:cs="Times New Roman"/>
          <w:lang w:eastAsia="en-US"/>
        </w:rPr>
        <w:t>Работы</w:t>
      </w:r>
      <w:r w:rsidRPr="00045D51">
        <w:rPr>
          <w:rStyle w:val="15"/>
          <w:rFonts w:ascii="Times New Roman" w:hAnsi="Times New Roman" w:cs="Times New Roman"/>
          <w:b w:val="0"/>
          <w:color w:val="000000"/>
          <w:sz w:val="24"/>
        </w:rPr>
        <w:t xml:space="preserve"> по стандартизации не планируются.</w:t>
      </w:r>
    </w:p>
    <w:p w:rsidR="00A11B7C" w:rsidRPr="00045D51" w:rsidRDefault="00A11B7C" w:rsidP="00170FDF">
      <w:pPr>
        <w:pStyle w:val="a3"/>
        <w:numPr>
          <w:ilvl w:val="0"/>
          <w:numId w:val="137"/>
        </w:numPr>
        <w:ind w:left="641" w:hanging="357"/>
        <w:rPr>
          <w:rFonts w:cs="Times New Roman"/>
          <w:b/>
        </w:rPr>
      </w:pPr>
      <w:r w:rsidRPr="00045D51">
        <w:rPr>
          <w:rStyle w:val="15"/>
          <w:rFonts w:ascii="Times New Roman" w:hAnsi="Times New Roman" w:cs="Times New Roman"/>
          <w:b w:val="0"/>
          <w:color w:val="000000"/>
          <w:sz w:val="24"/>
        </w:rPr>
        <w:t>Гарантийные обязательствам разработчика определяются отдельным соглашением.</w:t>
      </w:r>
    </w:p>
    <w:p w:rsidR="00A11B7C" w:rsidRPr="00045D51" w:rsidRDefault="00A11B7C" w:rsidP="00170FDF">
      <w:pPr>
        <w:pStyle w:val="a3"/>
        <w:numPr>
          <w:ilvl w:val="0"/>
          <w:numId w:val="137"/>
        </w:numPr>
        <w:ind w:left="641" w:hanging="357"/>
        <w:rPr>
          <w:rFonts w:cs="Times New Roman"/>
          <w:b/>
        </w:rPr>
      </w:pPr>
      <w:r w:rsidRPr="00045D51">
        <w:rPr>
          <w:rFonts w:cs="Times New Roman"/>
          <w:lang w:eastAsia="en-US"/>
        </w:rPr>
        <w:t>Порядок</w:t>
      </w:r>
      <w:r w:rsidRPr="00045D51">
        <w:rPr>
          <w:rStyle w:val="15"/>
          <w:rFonts w:ascii="Times New Roman" w:hAnsi="Times New Roman" w:cs="Times New Roman"/>
          <w:b w:val="0"/>
          <w:color w:val="000000"/>
          <w:sz w:val="24"/>
        </w:rPr>
        <w:t xml:space="preserve"> проведения технико-экономической оценки разработки АС определяется Заказчиком.</w:t>
      </w:r>
    </w:p>
    <w:p w:rsidR="00A11B7C" w:rsidRPr="00045D51" w:rsidRDefault="00A11B7C" w:rsidP="00170FDF">
      <w:pPr>
        <w:pStyle w:val="a3"/>
        <w:numPr>
          <w:ilvl w:val="0"/>
          <w:numId w:val="137"/>
        </w:numPr>
        <w:ind w:left="641" w:hanging="357"/>
        <w:rPr>
          <w:rStyle w:val="15"/>
          <w:rFonts w:ascii="Times New Roman" w:hAnsi="Times New Roman" w:cs="Times New Roman"/>
          <w:b w:val="0"/>
          <w:bCs w:val="0"/>
        </w:rPr>
      </w:pPr>
      <w:r w:rsidRPr="00045D51">
        <w:rPr>
          <w:rStyle w:val="15"/>
          <w:rFonts w:ascii="Times New Roman" w:hAnsi="Times New Roman" w:cs="Times New Roman"/>
          <w:b w:val="0"/>
          <w:color w:val="000000"/>
          <w:sz w:val="24"/>
        </w:rPr>
        <w:t>Разработка программ метрологического и эргономического обеспечения не предусмотрена</w:t>
      </w:r>
    </w:p>
    <w:p w:rsidR="00A11B7C" w:rsidRPr="00045D51" w:rsidRDefault="00A11B7C" w:rsidP="00170FDF">
      <w:pPr>
        <w:pStyle w:val="a3"/>
        <w:numPr>
          <w:ilvl w:val="0"/>
          <w:numId w:val="137"/>
        </w:numPr>
        <w:ind w:left="641" w:hanging="357"/>
        <w:rPr>
          <w:rFonts w:cs="Times New Roman"/>
        </w:rPr>
      </w:pPr>
      <w:r w:rsidRPr="00045D51">
        <w:rPr>
          <w:rFonts w:cs="Times New Roman"/>
          <w:lang w:eastAsia="en-US"/>
        </w:rPr>
        <w:t>Программы</w:t>
      </w:r>
      <w:r w:rsidR="00045D51">
        <w:rPr>
          <w:rStyle w:val="15"/>
          <w:rFonts w:ascii="Times New Roman" w:hAnsi="Times New Roman" w:cs="Times New Roman"/>
          <w:b w:val="0"/>
          <w:color w:val="000000"/>
          <w:sz w:val="24"/>
        </w:rPr>
        <w:t xml:space="preserve"> обеспечения надё</w:t>
      </w:r>
      <w:r w:rsidRPr="00045D51">
        <w:rPr>
          <w:rStyle w:val="15"/>
          <w:rFonts w:ascii="Times New Roman" w:hAnsi="Times New Roman" w:cs="Times New Roman"/>
          <w:b w:val="0"/>
          <w:color w:val="000000"/>
          <w:sz w:val="24"/>
        </w:rPr>
        <w:t>жности должна быть определена и реализована в рамках р</w:t>
      </w:r>
      <w:r w:rsidRPr="00045D51">
        <w:rPr>
          <w:rFonts w:cs="Times New Roman"/>
        </w:rPr>
        <w:t xml:space="preserve">егламента резервного копирования. </w:t>
      </w:r>
    </w:p>
    <w:p w:rsidR="00A11B7C" w:rsidRPr="00A11B7C" w:rsidRDefault="00A11B7C" w:rsidP="005E5A5E">
      <w:pPr>
        <w:pStyle w:val="1"/>
      </w:pPr>
      <w:bookmarkStart w:id="259" w:name="_Toc110283319"/>
      <w:bookmarkStart w:id="260" w:name="_Toc124006327"/>
      <w:bookmarkStart w:id="261" w:name="_Toc125994317"/>
      <w:r w:rsidRPr="00A11B7C">
        <w:t>Порядок контроля</w:t>
      </w:r>
      <w:r w:rsidR="00045D51">
        <w:t xml:space="preserve"> и приё</w:t>
      </w:r>
      <w:r w:rsidRPr="00A11B7C">
        <w:t>мки системы</w:t>
      </w:r>
      <w:bookmarkEnd w:id="259"/>
      <w:bookmarkEnd w:id="260"/>
      <w:bookmarkEnd w:id="261"/>
      <w:r w:rsidRPr="00A11B7C">
        <w:t xml:space="preserve"> </w:t>
      </w:r>
    </w:p>
    <w:p w:rsidR="00A11B7C" w:rsidRPr="00CC0658" w:rsidRDefault="00A11B7C" w:rsidP="00A11B7C">
      <w:r w:rsidRPr="00CC0658">
        <w:t xml:space="preserve">Виды испытаний </w:t>
      </w:r>
      <w:r>
        <w:rPr>
          <w:lang w:eastAsia="en-US"/>
        </w:rPr>
        <w:t>Системы</w:t>
      </w:r>
      <w:r w:rsidRPr="00CC0658">
        <w:t xml:space="preserve"> в соответствии с ГОСТ 59792.2021 должны включать:</w:t>
      </w:r>
    </w:p>
    <w:p w:rsidR="00A11B7C" w:rsidRPr="00C6533F" w:rsidRDefault="00A11B7C" w:rsidP="00170FDF">
      <w:pPr>
        <w:pStyle w:val="a3"/>
        <w:numPr>
          <w:ilvl w:val="0"/>
          <w:numId w:val="132"/>
        </w:numPr>
        <w:ind w:left="641" w:hanging="357"/>
      </w:pPr>
      <w:r w:rsidRPr="00C6533F">
        <w:t>предварительные испытания,</w:t>
      </w:r>
    </w:p>
    <w:p w:rsidR="00A11B7C" w:rsidRPr="00C6533F" w:rsidRDefault="00A11B7C" w:rsidP="00170FDF">
      <w:pPr>
        <w:pStyle w:val="a3"/>
        <w:numPr>
          <w:ilvl w:val="0"/>
          <w:numId w:val="132"/>
        </w:numPr>
        <w:ind w:left="641" w:hanging="357"/>
      </w:pPr>
      <w:r w:rsidRPr="00C6533F">
        <w:t>опытную эксплуатацию,</w:t>
      </w:r>
    </w:p>
    <w:p w:rsidR="00A11B7C" w:rsidRPr="00C6533F" w:rsidRDefault="00A11B7C" w:rsidP="00170FDF">
      <w:pPr>
        <w:pStyle w:val="a3"/>
        <w:numPr>
          <w:ilvl w:val="0"/>
          <w:numId w:val="132"/>
        </w:numPr>
        <w:ind w:left="641" w:hanging="357"/>
      </w:pPr>
      <w:r w:rsidRPr="00C6533F">
        <w:t>приёмочные испытания.</w:t>
      </w:r>
    </w:p>
    <w:p w:rsidR="00A11B7C" w:rsidRPr="00CC0658" w:rsidRDefault="00A11B7C" w:rsidP="00A11B7C">
      <w:r w:rsidRPr="00DE3DD7">
        <w:t>Установку и подготовку Системы для проведения предварительных испытаний и опытной эксплуатации осуществляет отдельное подразделение Заказчика</w:t>
      </w:r>
      <w:r w:rsidRPr="00740A5E">
        <w:rPr>
          <w:i/>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p>
    <w:p w:rsidR="00A11B7C" w:rsidRPr="00463095" w:rsidRDefault="00A11B7C" w:rsidP="00A11B7C">
      <w:pPr>
        <w:pStyle w:val="2"/>
      </w:pPr>
      <w:bookmarkStart w:id="262" w:name="_Toc18344614"/>
      <w:bookmarkStart w:id="263" w:name="_Toc79157961"/>
      <w:bookmarkStart w:id="264" w:name="_Toc84843600"/>
      <w:bookmarkStart w:id="265" w:name="_Toc96087493"/>
      <w:bookmarkStart w:id="266" w:name="_Toc124006328"/>
      <w:bookmarkStart w:id="267" w:name="_Toc125994318"/>
      <w:r w:rsidRPr="00463095">
        <w:t>Предварительные испытания</w:t>
      </w:r>
      <w:bookmarkEnd w:id="262"/>
      <w:bookmarkEnd w:id="263"/>
      <w:bookmarkEnd w:id="264"/>
      <w:bookmarkEnd w:id="265"/>
      <w:bookmarkEnd w:id="266"/>
      <w:bookmarkEnd w:id="267"/>
    </w:p>
    <w:p w:rsidR="00A11B7C" w:rsidRPr="00F901C3" w:rsidRDefault="00A11B7C" w:rsidP="00170FDF">
      <w:pPr>
        <w:pStyle w:val="a3"/>
        <w:numPr>
          <w:ilvl w:val="0"/>
          <w:numId w:val="138"/>
        </w:numPr>
        <w:ind w:left="641" w:hanging="357"/>
      </w:pPr>
      <w:r w:rsidRPr="00F901C3">
        <w:t>Предварительные испытания проводятся для подтверждения соответствия Системы ТЗ и техническому проектному решению, готовности Системы к переводу в опытную эксплуатацию.</w:t>
      </w:r>
    </w:p>
    <w:p w:rsidR="00A11B7C" w:rsidRPr="00F901C3" w:rsidRDefault="00A11B7C" w:rsidP="00170FDF">
      <w:pPr>
        <w:pStyle w:val="a3"/>
        <w:numPr>
          <w:ilvl w:val="0"/>
          <w:numId w:val="138"/>
        </w:numPr>
        <w:ind w:left="641" w:hanging="357"/>
      </w:pPr>
      <w:r w:rsidRPr="00F901C3">
        <w:t>Объем, порядок проведения и методы предварительных испытаний Системы, а также характеристики Системы, подлежащие проверке, должны быть изложены в Программе и методике предварительных испытаний.</w:t>
      </w:r>
    </w:p>
    <w:p w:rsidR="00A11B7C" w:rsidRPr="00F901C3" w:rsidRDefault="00A11B7C" w:rsidP="00170FDF">
      <w:pPr>
        <w:pStyle w:val="a3"/>
        <w:numPr>
          <w:ilvl w:val="0"/>
          <w:numId w:val="138"/>
        </w:numPr>
        <w:ind w:left="641" w:hanging="357"/>
      </w:pPr>
      <w:r w:rsidRPr="00F901C3">
        <w:t>Предварительные испытания должны проводиться группой ключевых пользователей при участии Исполнителя на ландшафте тестирования.</w:t>
      </w:r>
    </w:p>
    <w:p w:rsidR="00A11B7C" w:rsidRPr="00F901C3" w:rsidRDefault="00A11B7C" w:rsidP="00170FDF">
      <w:pPr>
        <w:pStyle w:val="a3"/>
        <w:numPr>
          <w:ilvl w:val="0"/>
          <w:numId w:val="138"/>
        </w:numPr>
        <w:ind w:left="641" w:hanging="357"/>
      </w:pPr>
      <w:r w:rsidRPr="00F901C3">
        <w:t>При проведении предварительных испытаний Системы допустимо использование тестовых наборов данных. Выполнение задач по категорированию информации, содержащейся в используемых данных, а также оформлению соответствующего экспертного заключения об отсутствии в них информации ограниченного доступа возлагается на Заказчика.</w:t>
      </w:r>
    </w:p>
    <w:p w:rsidR="00A11B7C" w:rsidRPr="00F901C3" w:rsidRDefault="00A11B7C" w:rsidP="00170FDF">
      <w:pPr>
        <w:pStyle w:val="a3"/>
        <w:numPr>
          <w:ilvl w:val="0"/>
          <w:numId w:val="138"/>
        </w:numPr>
        <w:ind w:left="641" w:hanging="357"/>
      </w:pPr>
      <w:r w:rsidRPr="00F901C3">
        <w:t>В ходе испытаний должны проверяться, в том числе:</w:t>
      </w:r>
    </w:p>
    <w:p w:rsidR="00A11B7C" w:rsidRPr="00311005" w:rsidRDefault="00A11B7C" w:rsidP="00170FDF">
      <w:pPr>
        <w:pStyle w:val="a3"/>
        <w:numPr>
          <w:ilvl w:val="0"/>
          <w:numId w:val="134"/>
        </w:numPr>
      </w:pPr>
      <w:r w:rsidRPr="00311005">
        <w:t>комплектность проектной и эксплуатационной документации;</w:t>
      </w:r>
    </w:p>
    <w:p w:rsidR="00A11B7C" w:rsidRPr="00311005" w:rsidRDefault="00A11B7C" w:rsidP="00170FDF">
      <w:pPr>
        <w:pStyle w:val="a3"/>
        <w:numPr>
          <w:ilvl w:val="0"/>
          <w:numId w:val="134"/>
        </w:numPr>
      </w:pPr>
      <w:r w:rsidRPr="00311005">
        <w:t>работоспособность и соответствие характеристик Системы требованиям ТЗ;</w:t>
      </w:r>
    </w:p>
    <w:p w:rsidR="00A11B7C" w:rsidRPr="00311005" w:rsidRDefault="00A11B7C" w:rsidP="00170FDF">
      <w:pPr>
        <w:pStyle w:val="a3"/>
        <w:numPr>
          <w:ilvl w:val="0"/>
          <w:numId w:val="134"/>
        </w:numPr>
      </w:pPr>
      <w:r w:rsidRPr="00311005">
        <w:t>соответствие настроек Системы проектной документации;</w:t>
      </w:r>
    </w:p>
    <w:p w:rsidR="00A11B7C" w:rsidRPr="00311005" w:rsidRDefault="00A11B7C" w:rsidP="00170FDF">
      <w:pPr>
        <w:pStyle w:val="a3"/>
        <w:numPr>
          <w:ilvl w:val="0"/>
          <w:numId w:val="134"/>
        </w:numPr>
      </w:pPr>
      <w:r w:rsidRPr="00311005">
        <w:t>выполнение функций Системы во всех режимах функционирования в соответствии с требованиями ТЗ.</w:t>
      </w:r>
    </w:p>
    <w:p w:rsidR="00A11B7C" w:rsidRPr="00DD72E0" w:rsidRDefault="00A11B7C" w:rsidP="00170FDF">
      <w:pPr>
        <w:pStyle w:val="a3"/>
        <w:numPr>
          <w:ilvl w:val="0"/>
          <w:numId w:val="138"/>
        </w:numPr>
        <w:ind w:left="641" w:hanging="357"/>
      </w:pPr>
      <w:r w:rsidRPr="00DD72E0">
        <w:t xml:space="preserve">По окончании предварительных испытаний должен быть составлен Протокол </w:t>
      </w:r>
      <w:r w:rsidRPr="00DD72E0">
        <w:rPr>
          <w:lang w:eastAsia="en-US"/>
        </w:rPr>
        <w:t xml:space="preserve">проведения </w:t>
      </w:r>
      <w:r w:rsidRPr="00DD72E0">
        <w:t>предварительных испытаний.</w:t>
      </w:r>
    </w:p>
    <w:p w:rsidR="00A11B7C" w:rsidRPr="00DD72E0" w:rsidRDefault="00A11B7C" w:rsidP="00170FDF">
      <w:pPr>
        <w:pStyle w:val="a3"/>
        <w:numPr>
          <w:ilvl w:val="0"/>
          <w:numId w:val="138"/>
        </w:numPr>
        <w:ind w:left="641" w:hanging="357"/>
      </w:pPr>
      <w:r w:rsidRPr="00DD72E0">
        <w:t xml:space="preserve">Протокол предварительных испытаний должен содержать заключение о возможности (невозможности) приёмки </w:t>
      </w:r>
      <w:r w:rsidRPr="00DD72E0">
        <w:rPr>
          <w:lang w:eastAsia="en-US"/>
        </w:rPr>
        <w:t>Системы</w:t>
      </w:r>
      <w:r w:rsidRPr="00DD72E0">
        <w:t xml:space="preserve"> в опытную эксплуатацию, а также перечень необходимых доработок и рекомендуемые сроки их выполнения.</w:t>
      </w:r>
    </w:p>
    <w:p w:rsidR="00A11B7C" w:rsidRPr="00DD72E0" w:rsidRDefault="00A11B7C" w:rsidP="00170FDF">
      <w:pPr>
        <w:pStyle w:val="a3"/>
        <w:numPr>
          <w:ilvl w:val="0"/>
          <w:numId w:val="138"/>
        </w:numPr>
        <w:ind w:left="641" w:hanging="357"/>
      </w:pPr>
      <w:r w:rsidRPr="00DD72E0">
        <w:t xml:space="preserve">После проведения необходимых доработок должен оформляться Акт приёмки </w:t>
      </w:r>
      <w:r w:rsidRPr="00DD72E0">
        <w:rPr>
          <w:lang w:eastAsia="en-US"/>
        </w:rPr>
        <w:t>Системы</w:t>
      </w:r>
      <w:r w:rsidRPr="00DD72E0">
        <w:t xml:space="preserve"> в опытную эксплуатацию. Акт должен готовиться Исполнителем, согласовываться и утверждаться Заказчиком. </w:t>
      </w:r>
    </w:p>
    <w:p w:rsidR="00A11B7C" w:rsidRPr="00216978" w:rsidRDefault="00A11B7C" w:rsidP="00A11B7C">
      <w:pPr>
        <w:pStyle w:val="2"/>
      </w:pPr>
      <w:bookmarkStart w:id="268" w:name="_Toc18344615"/>
      <w:bookmarkStart w:id="269" w:name="_Toc79157962"/>
      <w:bookmarkStart w:id="270" w:name="_Toc84843601"/>
      <w:bookmarkStart w:id="271" w:name="_Toc96087494"/>
      <w:bookmarkStart w:id="272" w:name="_Toc124006329"/>
      <w:bookmarkStart w:id="273" w:name="_Toc125994319"/>
      <w:r w:rsidRPr="00463095">
        <w:t>Опытная</w:t>
      </w:r>
      <w:r w:rsidRPr="00216978">
        <w:t xml:space="preserve"> </w:t>
      </w:r>
      <w:r w:rsidRPr="00463095">
        <w:t>эксплуатация</w:t>
      </w:r>
      <w:bookmarkEnd w:id="268"/>
      <w:bookmarkEnd w:id="269"/>
      <w:bookmarkEnd w:id="270"/>
      <w:bookmarkEnd w:id="271"/>
      <w:bookmarkEnd w:id="272"/>
      <w:bookmarkEnd w:id="273"/>
    </w:p>
    <w:p w:rsidR="00A11B7C" w:rsidRPr="00DD72E0" w:rsidRDefault="00A11B7C" w:rsidP="00170FDF">
      <w:pPr>
        <w:pStyle w:val="a3"/>
        <w:numPr>
          <w:ilvl w:val="0"/>
          <w:numId w:val="139"/>
        </w:numPr>
        <w:ind w:left="641" w:hanging="357"/>
      </w:pPr>
      <w:r w:rsidRPr="00DD72E0">
        <w:t xml:space="preserve">Опытная эксплуатация должна проводиться группой конечных пользователей при участии Исполнителя и Заказчика, на ландшафте постоянной эксплуатации, с целью проверки готовности </w:t>
      </w:r>
      <w:r w:rsidRPr="00DD72E0">
        <w:rPr>
          <w:lang w:eastAsia="en-US"/>
        </w:rPr>
        <w:t xml:space="preserve">Системы </w:t>
      </w:r>
      <w:r w:rsidRPr="00DD72E0">
        <w:t>к постоянной эксплуатации и должна предусматривать, в том числе:</w:t>
      </w:r>
    </w:p>
    <w:p w:rsidR="00A11B7C" w:rsidRPr="00311005" w:rsidRDefault="00A11B7C" w:rsidP="00170FDF">
      <w:pPr>
        <w:pStyle w:val="a3"/>
        <w:numPr>
          <w:ilvl w:val="0"/>
          <w:numId w:val="135"/>
        </w:numPr>
      </w:pPr>
      <w:r w:rsidRPr="00311005">
        <w:t>проверку готовности обслуживающего персонала к постоянной эксплуатации Системы;</w:t>
      </w:r>
    </w:p>
    <w:p w:rsidR="00A11B7C" w:rsidRPr="00311005" w:rsidRDefault="00A11B7C" w:rsidP="00170FDF">
      <w:pPr>
        <w:pStyle w:val="a3"/>
        <w:numPr>
          <w:ilvl w:val="0"/>
          <w:numId w:val="135"/>
        </w:numPr>
      </w:pPr>
      <w:r w:rsidRPr="00311005">
        <w:t>доработку программного обеспечения и эксплуатационной документации;</w:t>
      </w:r>
    </w:p>
    <w:p w:rsidR="00A11B7C" w:rsidRPr="00311005" w:rsidRDefault="00A11B7C" w:rsidP="00170FDF">
      <w:pPr>
        <w:pStyle w:val="a3"/>
        <w:numPr>
          <w:ilvl w:val="0"/>
          <w:numId w:val="135"/>
        </w:numPr>
      </w:pPr>
      <w:r w:rsidRPr="00311005">
        <w:t>проверку функциональности всех компонентов Системы на соответствие проектным решениям.</w:t>
      </w:r>
    </w:p>
    <w:p w:rsidR="00A11B7C" w:rsidRPr="00DD72E0" w:rsidRDefault="00A11B7C" w:rsidP="00170FDF">
      <w:pPr>
        <w:pStyle w:val="a3"/>
        <w:numPr>
          <w:ilvl w:val="0"/>
          <w:numId w:val="139"/>
        </w:numPr>
        <w:ind w:left="641" w:hanging="357"/>
        <w:rPr>
          <w:lang w:eastAsia="en-US"/>
        </w:rPr>
      </w:pPr>
      <w:r w:rsidRPr="00DD72E0">
        <w:t>Объем</w:t>
      </w:r>
      <w:r w:rsidRPr="00DD72E0">
        <w:rPr>
          <w:lang w:eastAsia="en-US"/>
        </w:rPr>
        <w:t xml:space="preserve"> </w:t>
      </w:r>
      <w:r w:rsidRPr="00DD72E0">
        <w:t>опытной</w:t>
      </w:r>
      <w:r w:rsidRPr="00DD72E0">
        <w:rPr>
          <w:lang w:eastAsia="en-US"/>
        </w:rPr>
        <w:t xml:space="preserve"> эксплуатации должен быть определён «Программой и методикой опытной эксплуатации».</w:t>
      </w:r>
    </w:p>
    <w:p w:rsidR="00A11B7C" w:rsidRPr="00DD72E0" w:rsidRDefault="00A11B7C" w:rsidP="00170FDF">
      <w:pPr>
        <w:pStyle w:val="a3"/>
        <w:numPr>
          <w:ilvl w:val="0"/>
          <w:numId w:val="139"/>
        </w:numPr>
        <w:ind w:left="641" w:hanging="357"/>
      </w:pPr>
      <w:r w:rsidRPr="00DD72E0">
        <w:rPr>
          <w:bCs/>
        </w:rPr>
        <w:t>Перед</w:t>
      </w:r>
      <w:r w:rsidRPr="00DD72E0">
        <w:rPr>
          <w:lang w:eastAsia="en-US"/>
        </w:rPr>
        <w:t xml:space="preserve"> </w:t>
      </w:r>
      <w:r w:rsidRPr="00DD72E0">
        <w:t>началом</w:t>
      </w:r>
      <w:r w:rsidRPr="00DD72E0">
        <w:rPr>
          <w:lang w:eastAsia="en-US"/>
        </w:rPr>
        <w:t xml:space="preserve"> опытной эксплуатации должно быть проведено обучение пользователей Системы и специалистов Заказчика, участвующих в опытной эксплуатации.</w:t>
      </w:r>
    </w:p>
    <w:p w:rsidR="00A11B7C" w:rsidRPr="00DD72E0" w:rsidRDefault="00A11B7C" w:rsidP="00170FDF">
      <w:pPr>
        <w:pStyle w:val="a3"/>
        <w:numPr>
          <w:ilvl w:val="0"/>
          <w:numId w:val="139"/>
        </w:numPr>
        <w:ind w:left="641" w:hanging="357"/>
      </w:pPr>
      <w:r w:rsidRPr="00DD72E0">
        <w:t xml:space="preserve">В ходе опытной эксплуатации пользователи </w:t>
      </w:r>
      <w:r w:rsidRPr="00DD72E0">
        <w:rPr>
          <w:lang w:eastAsia="en-US"/>
        </w:rPr>
        <w:t>Системы</w:t>
      </w:r>
      <w:r w:rsidRPr="00DD72E0">
        <w:t xml:space="preserve"> должны выполнять в </w:t>
      </w:r>
      <w:r w:rsidRPr="00DD72E0">
        <w:rPr>
          <w:lang w:eastAsia="en-US"/>
        </w:rPr>
        <w:t>Системы</w:t>
      </w:r>
      <w:r w:rsidRPr="00DD72E0">
        <w:t xml:space="preserve"> реальные бизнес-операции в рамках ежедневных производственных процессов.</w:t>
      </w:r>
    </w:p>
    <w:p w:rsidR="00A11B7C" w:rsidRPr="00DD72E0" w:rsidRDefault="00A11B7C" w:rsidP="00170FDF">
      <w:pPr>
        <w:pStyle w:val="a3"/>
        <w:numPr>
          <w:ilvl w:val="0"/>
          <w:numId w:val="139"/>
        </w:numPr>
        <w:ind w:left="641" w:hanging="357"/>
      </w:pPr>
      <w:r w:rsidRPr="00DD72E0">
        <w:t xml:space="preserve">Специалисты Исполнителя должны участвовать в сопровождении </w:t>
      </w:r>
      <w:r w:rsidRPr="00DD72E0">
        <w:rPr>
          <w:lang w:eastAsia="en-US"/>
        </w:rPr>
        <w:t>Системы</w:t>
      </w:r>
      <w:r w:rsidRPr="00DD72E0">
        <w:t>.</w:t>
      </w:r>
    </w:p>
    <w:p w:rsidR="00A11B7C" w:rsidRPr="00DD72E0" w:rsidRDefault="00A11B7C" w:rsidP="00170FDF">
      <w:pPr>
        <w:pStyle w:val="a3"/>
        <w:numPr>
          <w:ilvl w:val="0"/>
          <w:numId w:val="139"/>
        </w:numPr>
        <w:ind w:left="641" w:hanging="357"/>
      </w:pPr>
      <w:r w:rsidRPr="00DD72E0">
        <w:t xml:space="preserve">В ходе опытной эксплуатации специалистами Исполнителя должны контролировать </w:t>
      </w:r>
      <w:r w:rsidRPr="00DD72E0">
        <w:rPr>
          <w:bCs/>
        </w:rPr>
        <w:t>эксплуатационные</w:t>
      </w:r>
      <w:r w:rsidRPr="00DD72E0">
        <w:t xml:space="preserve"> характеристики </w:t>
      </w:r>
      <w:r w:rsidRPr="00DD72E0">
        <w:rPr>
          <w:lang w:eastAsia="en-US"/>
        </w:rPr>
        <w:t>Системы.</w:t>
      </w:r>
    </w:p>
    <w:p w:rsidR="00A11B7C" w:rsidRPr="00DD72E0" w:rsidRDefault="00A11B7C" w:rsidP="00170FDF">
      <w:pPr>
        <w:pStyle w:val="a3"/>
        <w:numPr>
          <w:ilvl w:val="0"/>
          <w:numId w:val="139"/>
        </w:numPr>
        <w:ind w:left="641" w:hanging="357"/>
      </w:pPr>
      <w:r w:rsidRPr="00DD72E0">
        <w:t>Заказчик должен вести рабочий журнал, в который заносятся сведения об отказах, сбоях, аварийных ситуациях, изменениях параметров объекта автоматизации, проводимых корректировках документации и программных средств, наладке технических средств.</w:t>
      </w:r>
    </w:p>
    <w:p w:rsidR="00A11B7C" w:rsidRPr="00DD72E0" w:rsidRDefault="00A11B7C" w:rsidP="00170FDF">
      <w:pPr>
        <w:pStyle w:val="a3"/>
        <w:numPr>
          <w:ilvl w:val="0"/>
          <w:numId w:val="139"/>
        </w:numPr>
        <w:ind w:left="641" w:hanging="357"/>
      </w:pPr>
      <w:r w:rsidRPr="00DD72E0">
        <w:t xml:space="preserve">В </w:t>
      </w:r>
      <w:r w:rsidRPr="00DD72E0">
        <w:rPr>
          <w:bCs/>
        </w:rPr>
        <w:t>ходе</w:t>
      </w:r>
      <w:r w:rsidRPr="00DD72E0">
        <w:t xml:space="preserve"> опытной эксплуатации Исполнителем должны быть устранены ошибки и недоработки в программном обеспечении, отлажены программно-технические средства, внесены исправления в проектную документацию.</w:t>
      </w:r>
    </w:p>
    <w:p w:rsidR="00A11B7C" w:rsidRPr="00DD72E0" w:rsidRDefault="00A11B7C" w:rsidP="00170FDF">
      <w:pPr>
        <w:pStyle w:val="a3"/>
        <w:numPr>
          <w:ilvl w:val="0"/>
          <w:numId w:val="139"/>
        </w:numPr>
        <w:ind w:left="641" w:hanging="357"/>
      </w:pPr>
      <w:r w:rsidRPr="00DD72E0">
        <w:t>По окончании опытной эксплуатации должен быть составлен реестр замечаний по результатам опытной эксплуатации и протокол по результатам опытной эксплуатации, которые подлежат согласованию и утверждению.</w:t>
      </w:r>
    </w:p>
    <w:p w:rsidR="00A11B7C" w:rsidRPr="00DD72E0" w:rsidRDefault="00A11B7C" w:rsidP="00170FDF">
      <w:pPr>
        <w:pStyle w:val="a3"/>
        <w:numPr>
          <w:ilvl w:val="0"/>
          <w:numId w:val="139"/>
        </w:numPr>
        <w:ind w:left="641" w:hanging="357"/>
      </w:pPr>
      <w:r w:rsidRPr="00DD72E0">
        <w:rPr>
          <w:bCs/>
        </w:rPr>
        <w:t>После</w:t>
      </w:r>
      <w:r w:rsidRPr="00DD72E0">
        <w:t xml:space="preserve"> проведения необходимых доработок должен оформляться Акт о завершении опытной эксплуатации и допуске </w:t>
      </w:r>
      <w:r w:rsidRPr="00DD72E0">
        <w:rPr>
          <w:lang w:eastAsia="en-US"/>
        </w:rPr>
        <w:t>Системы</w:t>
      </w:r>
      <w:r w:rsidRPr="00DD72E0">
        <w:t xml:space="preserve"> к приёмочным испытаниям, который должен готовиться Исполнителем, согласовываться и утверждаться в соответствии с порядком, аналогичным для протокола по результатам опытной эксплуатации.</w:t>
      </w:r>
    </w:p>
    <w:p w:rsidR="00A11B7C" w:rsidRPr="00216978" w:rsidRDefault="00961B8B" w:rsidP="00A11B7C">
      <w:pPr>
        <w:pStyle w:val="2"/>
      </w:pPr>
      <w:bookmarkStart w:id="274" w:name="_Toc18344616"/>
      <w:bookmarkStart w:id="275" w:name="_Toc79157963"/>
      <w:bookmarkStart w:id="276" w:name="_Toc84843602"/>
      <w:bookmarkStart w:id="277" w:name="_Toc96087495"/>
      <w:bookmarkStart w:id="278" w:name="_Toc124006330"/>
      <w:bookmarkStart w:id="279" w:name="_Toc125994320"/>
      <w:r w:rsidRPr="00463095">
        <w:t>Приёмочные</w:t>
      </w:r>
      <w:r w:rsidR="00A11B7C" w:rsidRPr="00216978">
        <w:t xml:space="preserve"> </w:t>
      </w:r>
      <w:r w:rsidR="00A11B7C" w:rsidRPr="00463095">
        <w:t>испытания</w:t>
      </w:r>
      <w:bookmarkEnd w:id="274"/>
      <w:bookmarkEnd w:id="275"/>
      <w:bookmarkEnd w:id="276"/>
      <w:bookmarkEnd w:id="277"/>
      <w:bookmarkEnd w:id="278"/>
      <w:bookmarkEnd w:id="279"/>
    </w:p>
    <w:p w:rsidR="00A11B7C" w:rsidRPr="00DD72E0" w:rsidRDefault="00961B8B" w:rsidP="00170FDF">
      <w:pPr>
        <w:pStyle w:val="a3"/>
        <w:numPr>
          <w:ilvl w:val="0"/>
          <w:numId w:val="140"/>
        </w:numPr>
        <w:ind w:left="641" w:hanging="357"/>
      </w:pPr>
      <w:r w:rsidRPr="00DD72E0">
        <w:t>Приёмочные</w:t>
      </w:r>
      <w:r w:rsidR="00A11B7C" w:rsidRPr="00DD72E0">
        <w:t xml:space="preserve"> испытания Системы проводятся с целью определения соответствия Системы ТЗ и техническому проектному решению и решения вопроса о возможности </w:t>
      </w:r>
      <w:r w:rsidRPr="00DD72E0">
        <w:t>приёмки</w:t>
      </w:r>
      <w:r w:rsidR="00A11B7C" w:rsidRPr="00DD72E0">
        <w:t xml:space="preserve"> Системы в постоянную эксплуатацию.</w:t>
      </w:r>
    </w:p>
    <w:p w:rsidR="00A11B7C" w:rsidRPr="00DD72E0" w:rsidRDefault="00961B8B" w:rsidP="00170FDF">
      <w:pPr>
        <w:pStyle w:val="a3"/>
        <w:numPr>
          <w:ilvl w:val="0"/>
          <w:numId w:val="140"/>
        </w:numPr>
        <w:ind w:left="641" w:hanging="357"/>
      </w:pPr>
      <w:r w:rsidRPr="00DD72E0">
        <w:t>Приёмочные</w:t>
      </w:r>
      <w:r w:rsidR="00A11B7C" w:rsidRPr="00DD72E0">
        <w:t xml:space="preserve"> испытания проводятся на ландшафте постоянной эксплуатации в соответствии с документом «Программа и методика приёмочных испытаний», который должен быть разработан Исполнителем, согласован и утверждён в установленном порядке.</w:t>
      </w:r>
    </w:p>
    <w:p w:rsidR="00A11B7C" w:rsidRPr="00DD72E0" w:rsidRDefault="00961B8B" w:rsidP="00170FDF">
      <w:pPr>
        <w:pStyle w:val="a3"/>
        <w:numPr>
          <w:ilvl w:val="0"/>
          <w:numId w:val="140"/>
        </w:numPr>
        <w:ind w:left="641" w:hanging="357"/>
      </w:pPr>
      <w:r w:rsidRPr="00DD72E0">
        <w:t>Приёмочные</w:t>
      </w:r>
      <w:r w:rsidR="00A11B7C" w:rsidRPr="00DD72E0">
        <w:t xml:space="preserve"> испытания включают нагрузочное тестирования и испытания по резервному копированию/восстановлению Системы.</w:t>
      </w:r>
    </w:p>
    <w:p w:rsidR="00A11B7C" w:rsidRPr="00DD72E0" w:rsidRDefault="00A11B7C" w:rsidP="00170FDF">
      <w:pPr>
        <w:pStyle w:val="a3"/>
        <w:numPr>
          <w:ilvl w:val="0"/>
          <w:numId w:val="140"/>
        </w:numPr>
        <w:ind w:left="641" w:hanging="357"/>
      </w:pPr>
      <w:r w:rsidRPr="00DD72E0">
        <w:t xml:space="preserve">Проведение </w:t>
      </w:r>
      <w:r w:rsidR="00961B8B" w:rsidRPr="00DD72E0">
        <w:t>приёмочных</w:t>
      </w:r>
      <w:r w:rsidRPr="00DD72E0">
        <w:t xml:space="preserve"> испытаний должно быть выполнено в присутствии Приёмочной комиссии.</w:t>
      </w:r>
    </w:p>
    <w:p w:rsidR="00A11B7C" w:rsidRPr="00DD72E0" w:rsidRDefault="00A11B7C" w:rsidP="00170FDF">
      <w:pPr>
        <w:pStyle w:val="a3"/>
        <w:numPr>
          <w:ilvl w:val="0"/>
          <w:numId w:val="140"/>
        </w:numPr>
        <w:ind w:left="641" w:hanging="357"/>
      </w:pPr>
      <w:r w:rsidRPr="00DD72E0">
        <w:t xml:space="preserve">По </w:t>
      </w:r>
      <w:r w:rsidRPr="00DD72E0">
        <w:rPr>
          <w:bCs/>
        </w:rPr>
        <w:t>результатам</w:t>
      </w:r>
      <w:r w:rsidRPr="00DD72E0">
        <w:t xml:space="preserve"> проведения испытаний должен быть составлен протокол приёмочных испытаний с заключением </w:t>
      </w:r>
      <w:r w:rsidR="00961B8B" w:rsidRPr="00DD72E0">
        <w:t>приёмочной</w:t>
      </w:r>
      <w:r w:rsidRPr="00DD72E0">
        <w:t xml:space="preserve"> комиссии о возможности принятия Системы в постоянную эксплуатацию, который должен быть согласован и </w:t>
      </w:r>
      <w:r w:rsidR="00961B8B" w:rsidRPr="00DD72E0">
        <w:t>утверждён</w:t>
      </w:r>
      <w:r w:rsidRPr="00DD72E0">
        <w:t>.</w:t>
      </w:r>
    </w:p>
    <w:p w:rsidR="00A11B7C" w:rsidRPr="00DD72E0" w:rsidRDefault="00A11B7C" w:rsidP="00170FDF">
      <w:pPr>
        <w:pStyle w:val="a3"/>
        <w:numPr>
          <w:ilvl w:val="0"/>
          <w:numId w:val="140"/>
        </w:numPr>
        <w:ind w:left="641" w:hanging="357"/>
      </w:pPr>
      <w:r w:rsidRPr="00DD72E0">
        <w:t xml:space="preserve">При необходимости по результатам </w:t>
      </w:r>
      <w:r w:rsidR="00961B8B" w:rsidRPr="00DD72E0">
        <w:t>приёмочных</w:t>
      </w:r>
      <w:r w:rsidRPr="00DD72E0">
        <w:t xml:space="preserve"> испытаний формируется реестр недоработок, производится доработка Системы в рамках совместно согласованных с Заказчиком сроков и проводятся повторные </w:t>
      </w:r>
      <w:r w:rsidR="00961B8B" w:rsidRPr="00DD72E0">
        <w:t>приёмочные</w:t>
      </w:r>
      <w:r w:rsidRPr="00DD72E0">
        <w:t xml:space="preserve"> испытания.</w:t>
      </w:r>
    </w:p>
    <w:p w:rsidR="00A11B7C" w:rsidRPr="00A11B7C" w:rsidRDefault="00A11B7C" w:rsidP="005E5A5E">
      <w:pPr>
        <w:pStyle w:val="1"/>
      </w:pPr>
      <w:bookmarkStart w:id="280" w:name="_Toc110283320"/>
      <w:bookmarkStart w:id="281" w:name="_Toc124006331"/>
      <w:bookmarkStart w:id="282" w:name="_Toc125994321"/>
      <w:r w:rsidRPr="00A11B7C">
        <w:t>Требования к составу и содержанию работ по подготовке объекта автоматизации к вводу системы в действие</w:t>
      </w:r>
      <w:bookmarkEnd w:id="280"/>
      <w:bookmarkEnd w:id="281"/>
      <w:bookmarkEnd w:id="282"/>
    </w:p>
    <w:p w:rsidR="00A11B7C" w:rsidRPr="00970C19" w:rsidRDefault="00A11B7C" w:rsidP="00170FDF">
      <w:pPr>
        <w:pStyle w:val="a3"/>
        <w:numPr>
          <w:ilvl w:val="0"/>
          <w:numId w:val="141"/>
        </w:numPr>
        <w:ind w:left="641" w:hanging="357"/>
        <w:rPr>
          <w:rFonts w:cs="Times New Roman"/>
          <w:color w:val="000000"/>
        </w:rPr>
      </w:pPr>
      <w:r>
        <w:t xml:space="preserve">Для подготовки </w:t>
      </w:r>
      <w:r w:rsidRPr="00502B8E">
        <w:rPr>
          <w:color w:val="000000"/>
        </w:rPr>
        <w:t xml:space="preserve">объекта автоматизации к вводу </w:t>
      </w:r>
      <w:r w:rsidRPr="00DE3DD7">
        <w:rPr>
          <w:rFonts w:cs="Times New Roman"/>
        </w:rPr>
        <w:t xml:space="preserve">Системы </w:t>
      </w:r>
      <w:r w:rsidRPr="00502B8E">
        <w:rPr>
          <w:color w:val="000000"/>
        </w:rPr>
        <w:t>в действие</w:t>
      </w:r>
      <w:r w:rsidRPr="00DE3DD7">
        <w:rPr>
          <w:rFonts w:cs="Times New Roman"/>
        </w:rPr>
        <w:t xml:space="preserve"> </w:t>
      </w:r>
      <w:r>
        <w:rPr>
          <w:rFonts w:cs="Times New Roman"/>
        </w:rPr>
        <w:t xml:space="preserve">до начала опытной эксплуатации </w:t>
      </w:r>
      <w:r>
        <w:t xml:space="preserve">создаётся </w:t>
      </w:r>
      <w:r w:rsidRPr="00DE3DD7">
        <w:rPr>
          <w:rFonts w:cs="Times New Roman"/>
        </w:rPr>
        <w:t>отдельное подразделение Заказчика</w:t>
      </w:r>
      <w:r>
        <w:rPr>
          <w:rFonts w:cs="Times New Roman"/>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r w:rsidRPr="00740A5E">
        <w:rPr>
          <w:rFonts w:cs="Times New Roman"/>
        </w:rPr>
        <w:t>.</w:t>
      </w:r>
    </w:p>
    <w:p w:rsidR="00A11B7C" w:rsidRPr="00887388" w:rsidRDefault="00A11B7C" w:rsidP="00170FDF">
      <w:pPr>
        <w:pStyle w:val="a3"/>
        <w:numPr>
          <w:ilvl w:val="0"/>
          <w:numId w:val="141"/>
        </w:numPr>
        <w:ind w:left="641" w:hanging="357"/>
      </w:pPr>
      <w:r>
        <w:t xml:space="preserve">Заказчик совместно с Исполнителем до начала опытной эксплуатации составляют и согласуют план подготовки </w:t>
      </w:r>
      <w:r w:rsidRPr="00502B8E">
        <w:t xml:space="preserve">объекта автоматизации к вводу </w:t>
      </w:r>
      <w:r w:rsidRPr="00DE3DD7">
        <w:t xml:space="preserve">Системы </w:t>
      </w:r>
      <w:r w:rsidRPr="00502B8E">
        <w:t>в действие</w:t>
      </w:r>
      <w:r>
        <w:t>.</w:t>
      </w:r>
    </w:p>
    <w:p w:rsidR="00A11B7C" w:rsidRDefault="00A11B7C" w:rsidP="00170FDF">
      <w:pPr>
        <w:pStyle w:val="a3"/>
        <w:numPr>
          <w:ilvl w:val="0"/>
          <w:numId w:val="141"/>
        </w:numPr>
        <w:ind w:left="641" w:hanging="357"/>
      </w:pPr>
      <w:r w:rsidRPr="00887388">
        <w:t>Заказчик обеспечивает указанные в ТЗ требования к техническому обеспечению проекта</w:t>
      </w:r>
      <w:r>
        <w:t>.</w:t>
      </w:r>
    </w:p>
    <w:p w:rsidR="00A11B7C" w:rsidRPr="00CC0658" w:rsidRDefault="00A11B7C" w:rsidP="00170FDF">
      <w:pPr>
        <w:pStyle w:val="a3"/>
        <w:numPr>
          <w:ilvl w:val="0"/>
          <w:numId w:val="141"/>
        </w:numPr>
        <w:ind w:left="641" w:hanging="357"/>
      </w:pPr>
      <w:r w:rsidRPr="00CC0658">
        <w:t>Заказчик</w:t>
      </w:r>
      <w:r w:rsidRPr="00CC0658">
        <w:rPr>
          <w:color w:val="000000"/>
        </w:rPr>
        <w:t xml:space="preserve"> </w:t>
      </w:r>
      <w:r w:rsidRPr="00CC0658">
        <w:t xml:space="preserve">проводит необходимые технические мероприятия </w:t>
      </w:r>
      <w:r w:rsidRPr="00CC0658">
        <w:rPr>
          <w:color w:val="000000"/>
        </w:rPr>
        <w:t xml:space="preserve">по подготовке </w:t>
      </w:r>
      <w:r w:rsidRPr="00DD72E0">
        <w:t>сетевой</w:t>
      </w:r>
      <w:r w:rsidRPr="00CC0658">
        <w:rPr>
          <w:color w:val="000000"/>
        </w:rPr>
        <w:t xml:space="preserve"> инфраструктуры к установке Системы в </w:t>
      </w:r>
      <w:r w:rsidRPr="00CC0658">
        <w:t>соответствии с требованиями ТЗ</w:t>
      </w:r>
      <w:r>
        <w:t xml:space="preserve"> и технического проектного решения</w:t>
      </w:r>
      <w:r w:rsidRPr="00CC0658">
        <w:t>.</w:t>
      </w:r>
    </w:p>
    <w:p w:rsidR="00A11B7C" w:rsidRPr="000A43C7" w:rsidRDefault="00A11B7C" w:rsidP="00170FDF">
      <w:pPr>
        <w:pStyle w:val="a3"/>
        <w:numPr>
          <w:ilvl w:val="0"/>
          <w:numId w:val="141"/>
        </w:numPr>
        <w:ind w:left="641" w:hanging="357"/>
      </w:pPr>
      <w:r w:rsidRPr="00CC0658">
        <w:t xml:space="preserve">Исполнитель совместно с Заказчиком устанавливает Систему в </w:t>
      </w:r>
      <w:r w:rsidRPr="00CC0658">
        <w:rPr>
          <w:color w:val="000000"/>
        </w:rPr>
        <w:t xml:space="preserve">сетевой </w:t>
      </w:r>
      <w:r w:rsidRPr="00DD72E0">
        <w:t>инфраструктуре</w:t>
      </w:r>
      <w:r w:rsidRPr="00CC0658">
        <w:rPr>
          <w:color w:val="000000"/>
        </w:rPr>
        <w:t xml:space="preserve"> Заказчика.</w:t>
      </w:r>
      <w:r w:rsidRPr="00970C19">
        <w:t xml:space="preserve"> </w:t>
      </w:r>
    </w:p>
    <w:p w:rsidR="00A11B7C" w:rsidRPr="000A43C7" w:rsidRDefault="00A11B7C" w:rsidP="00170FDF">
      <w:pPr>
        <w:pStyle w:val="a3"/>
        <w:numPr>
          <w:ilvl w:val="0"/>
          <w:numId w:val="141"/>
        </w:numPr>
        <w:ind w:left="641" w:hanging="357"/>
      </w:pPr>
      <w:r>
        <w:t>Заказчик готовит необходимую НСИ для ввода в справочники Системы</w:t>
      </w:r>
      <w:r w:rsidRPr="00970C19">
        <w:t xml:space="preserve">. </w:t>
      </w:r>
    </w:p>
    <w:p w:rsidR="00A11B7C" w:rsidRPr="000A43C7" w:rsidRDefault="00A11B7C" w:rsidP="00170FDF">
      <w:pPr>
        <w:pStyle w:val="a3"/>
        <w:numPr>
          <w:ilvl w:val="0"/>
          <w:numId w:val="141"/>
        </w:numPr>
        <w:ind w:left="641" w:hanging="357"/>
      </w:pPr>
      <w:r>
        <w:t>Заказчик совместно с Исполнителем импортирует НСИ в справочники Системы.</w:t>
      </w:r>
    </w:p>
    <w:p w:rsidR="00A11B7C" w:rsidRPr="00F24D2D" w:rsidRDefault="00A11B7C" w:rsidP="00170FDF">
      <w:pPr>
        <w:pStyle w:val="a3"/>
        <w:numPr>
          <w:ilvl w:val="0"/>
          <w:numId w:val="141"/>
        </w:numPr>
        <w:ind w:left="641" w:hanging="357"/>
      </w:pPr>
      <w:r>
        <w:t xml:space="preserve">Заказчик определяет перечень пользователей и их роли в Системе, вносит пользователей в соответствующие группы пользователей </w:t>
      </w:r>
      <w:r>
        <w:rPr>
          <w:lang w:val="en-US"/>
        </w:rPr>
        <w:t>Active</w:t>
      </w:r>
      <w:r w:rsidRPr="00970C19">
        <w:t xml:space="preserve"> </w:t>
      </w:r>
      <w:r>
        <w:rPr>
          <w:lang w:val="en-US"/>
        </w:rPr>
        <w:t>Directory</w:t>
      </w:r>
      <w:r>
        <w:t>.</w:t>
      </w:r>
    </w:p>
    <w:p w:rsidR="00A11B7C" w:rsidRPr="00F24D2D" w:rsidRDefault="00A11B7C" w:rsidP="00170FDF">
      <w:pPr>
        <w:pStyle w:val="a3"/>
        <w:numPr>
          <w:ilvl w:val="0"/>
          <w:numId w:val="141"/>
        </w:numPr>
        <w:ind w:left="641" w:hanging="357"/>
        <w:rPr>
          <w:color w:val="000000"/>
          <w:lang w:eastAsia="en-US"/>
        </w:rPr>
      </w:pPr>
      <w:r w:rsidRPr="00F24D2D">
        <w:t xml:space="preserve">Заказчик обеспечивает </w:t>
      </w:r>
      <w:r w:rsidRPr="00F24D2D">
        <w:rPr>
          <w:color w:val="000000"/>
        </w:rPr>
        <w:t>настройку</w:t>
      </w:r>
      <w:r w:rsidRPr="00F24D2D">
        <w:t xml:space="preserve"> интеграции Системы со смежными системами.</w:t>
      </w:r>
    </w:p>
    <w:p w:rsidR="00A11B7C" w:rsidRPr="00887388" w:rsidRDefault="00A11B7C" w:rsidP="00170FDF">
      <w:pPr>
        <w:pStyle w:val="a3"/>
        <w:numPr>
          <w:ilvl w:val="0"/>
          <w:numId w:val="141"/>
        </w:numPr>
        <w:ind w:left="641" w:hanging="357"/>
        <w:rPr>
          <w:color w:val="000000"/>
        </w:rPr>
      </w:pPr>
      <w:r w:rsidRPr="00887388">
        <w:t xml:space="preserve">Заказчик обеспечивает указанные в ТЗ требования </w:t>
      </w:r>
      <w:r w:rsidRPr="00887388">
        <w:rPr>
          <w:color w:val="000000"/>
        </w:rPr>
        <w:t xml:space="preserve">к численности и </w:t>
      </w:r>
      <w:r w:rsidRPr="00887388">
        <w:t>квалификации</w:t>
      </w:r>
      <w:r w:rsidRPr="00887388">
        <w:rPr>
          <w:color w:val="000000"/>
        </w:rPr>
        <w:t xml:space="preserve"> персонала и </w:t>
      </w:r>
      <w:r w:rsidRPr="00887388">
        <w:t>пользователей АС.</w:t>
      </w:r>
    </w:p>
    <w:p w:rsidR="00A11B7C" w:rsidRPr="00212F1B" w:rsidRDefault="00A11B7C" w:rsidP="00170FDF">
      <w:pPr>
        <w:pStyle w:val="a3"/>
        <w:numPr>
          <w:ilvl w:val="0"/>
          <w:numId w:val="141"/>
        </w:numPr>
        <w:ind w:left="641" w:hanging="357"/>
        <w:rPr>
          <w:color w:val="000000"/>
        </w:rPr>
      </w:pPr>
      <w:r>
        <w:rPr>
          <w:color w:val="000000"/>
        </w:rPr>
        <w:t>Заказчик</w:t>
      </w:r>
      <w:r w:rsidRPr="00CC0658">
        <w:rPr>
          <w:color w:val="000000"/>
        </w:rPr>
        <w:t xml:space="preserve"> </w:t>
      </w:r>
      <w:r w:rsidRPr="00CC0658">
        <w:t xml:space="preserve">обеспечивает </w:t>
      </w:r>
      <w:r>
        <w:t xml:space="preserve">условия </w:t>
      </w:r>
      <w:r w:rsidRPr="00CC0658">
        <w:t>обучения пользователей</w:t>
      </w:r>
      <w:r>
        <w:rPr>
          <w:color w:val="000000"/>
        </w:rPr>
        <w:t xml:space="preserve"> Системы.</w:t>
      </w:r>
    </w:p>
    <w:p w:rsidR="00A11B7C" w:rsidRPr="00212F1B" w:rsidRDefault="00A11B7C" w:rsidP="00170FDF">
      <w:pPr>
        <w:pStyle w:val="a3"/>
        <w:numPr>
          <w:ilvl w:val="0"/>
          <w:numId w:val="141"/>
        </w:numPr>
        <w:ind w:left="641" w:hanging="357"/>
        <w:rPr>
          <w:color w:val="000000"/>
        </w:rPr>
      </w:pPr>
      <w:r w:rsidRPr="00CC0658">
        <w:t xml:space="preserve">Исполнитель </w:t>
      </w:r>
      <w:r>
        <w:t xml:space="preserve">осуществляет </w:t>
      </w:r>
      <w:r w:rsidRPr="00CC0658">
        <w:t>обучени</w:t>
      </w:r>
      <w:r>
        <w:t>е</w:t>
      </w:r>
      <w:r w:rsidRPr="00CC0658">
        <w:t xml:space="preserve"> пользователей</w:t>
      </w:r>
      <w:r>
        <w:rPr>
          <w:color w:val="000000"/>
        </w:rPr>
        <w:t xml:space="preserve"> Системы.</w:t>
      </w:r>
    </w:p>
    <w:p w:rsidR="00A11B7C" w:rsidRPr="00A11B7C" w:rsidRDefault="00A11B7C" w:rsidP="005E5A5E">
      <w:pPr>
        <w:pStyle w:val="1"/>
      </w:pPr>
      <w:bookmarkStart w:id="283" w:name="_Toc110283321"/>
      <w:bookmarkStart w:id="284" w:name="_Toc124006332"/>
      <w:bookmarkStart w:id="285" w:name="_Toc125994322"/>
      <w:r w:rsidRPr="00A11B7C">
        <w:t>Требования к документированию</w:t>
      </w:r>
      <w:bookmarkEnd w:id="283"/>
      <w:bookmarkEnd w:id="284"/>
      <w:bookmarkEnd w:id="285"/>
    </w:p>
    <w:p w:rsidR="00A11B7C" w:rsidRPr="00216978" w:rsidRDefault="00A11B7C" w:rsidP="00170FDF">
      <w:pPr>
        <w:pStyle w:val="a3"/>
        <w:numPr>
          <w:ilvl w:val="1"/>
          <w:numId w:val="146"/>
        </w:numPr>
      </w:pPr>
      <w:bookmarkStart w:id="286" w:name="_Toc124006333"/>
      <w:r w:rsidRPr="00216978">
        <w:t>Формат проектной документации определяет Заказчик.</w:t>
      </w:r>
      <w:bookmarkEnd w:id="286"/>
    </w:p>
    <w:p w:rsidR="00A11B7C" w:rsidRPr="00216978" w:rsidRDefault="00A11B7C" w:rsidP="00170FDF">
      <w:pPr>
        <w:pStyle w:val="a3"/>
        <w:numPr>
          <w:ilvl w:val="1"/>
          <w:numId w:val="146"/>
        </w:numPr>
      </w:pPr>
      <w:bookmarkStart w:id="287" w:name="_Toc124006334"/>
      <w:r w:rsidRPr="00216978">
        <w:t>Перечень подлежащих разработке документов:</w:t>
      </w:r>
      <w:bookmarkEnd w:id="287"/>
    </w:p>
    <w:p w:rsidR="00A11B7C" w:rsidRPr="006E37F0" w:rsidRDefault="00961B8B" w:rsidP="00170FDF">
      <w:pPr>
        <w:pStyle w:val="a3"/>
        <w:numPr>
          <w:ilvl w:val="0"/>
          <w:numId w:val="130"/>
        </w:numPr>
      </w:pPr>
      <w:r w:rsidRPr="006E37F0">
        <w:t>Отчёт</w:t>
      </w:r>
      <w:r w:rsidR="00A11B7C" w:rsidRPr="006E37F0">
        <w:t xml:space="preserve"> о предпроектном обследовании.</w:t>
      </w:r>
    </w:p>
    <w:p w:rsidR="00A11B7C" w:rsidRPr="006E37F0" w:rsidRDefault="00961B8B" w:rsidP="00170FDF">
      <w:pPr>
        <w:pStyle w:val="a3"/>
        <w:numPr>
          <w:ilvl w:val="0"/>
          <w:numId w:val="130"/>
        </w:numPr>
      </w:pPr>
      <w:r w:rsidRPr="006E37F0">
        <w:t>Отчёт</w:t>
      </w:r>
      <w:r w:rsidR="00A11B7C" w:rsidRPr="006E37F0">
        <w:t xml:space="preserve"> о результатах работы </w:t>
      </w:r>
      <w:r w:rsidR="00A11B7C" w:rsidRPr="002F039B">
        <w:t>демо</w:t>
      </w:r>
      <w:r w:rsidR="00A11B7C" w:rsidRPr="006E37F0">
        <w:t>версии</w:t>
      </w:r>
      <w:r w:rsidR="00A11B7C">
        <w:t xml:space="preserve"> Системы</w:t>
      </w:r>
      <w:r w:rsidR="00A11B7C" w:rsidRPr="006E37F0">
        <w:t>.</w:t>
      </w:r>
    </w:p>
    <w:p w:rsidR="00A11B7C" w:rsidRPr="006E37F0" w:rsidRDefault="00A11B7C" w:rsidP="00170FDF">
      <w:pPr>
        <w:pStyle w:val="a3"/>
        <w:numPr>
          <w:ilvl w:val="0"/>
          <w:numId w:val="130"/>
        </w:numPr>
      </w:pPr>
      <w:r w:rsidRPr="006E37F0">
        <w:t>Устав проекта.</w:t>
      </w:r>
    </w:p>
    <w:p w:rsidR="00A11B7C" w:rsidRPr="006E37F0" w:rsidRDefault="00A11B7C" w:rsidP="00170FDF">
      <w:pPr>
        <w:pStyle w:val="a3"/>
        <w:numPr>
          <w:ilvl w:val="0"/>
          <w:numId w:val="130"/>
        </w:numPr>
      </w:pPr>
      <w:r w:rsidRPr="006E37F0">
        <w:t>Модель угроз персональных данных.</w:t>
      </w:r>
    </w:p>
    <w:p w:rsidR="00A11B7C" w:rsidRPr="006E37F0" w:rsidRDefault="00A11B7C" w:rsidP="00170FDF">
      <w:pPr>
        <w:pStyle w:val="a3"/>
        <w:numPr>
          <w:ilvl w:val="0"/>
          <w:numId w:val="130"/>
        </w:numPr>
      </w:pPr>
      <w:r w:rsidRPr="006E37F0">
        <w:t>Требования и состав мер по обеспечению безопасности персональных данных.</w:t>
      </w:r>
    </w:p>
    <w:p w:rsidR="00A11B7C" w:rsidRPr="006E37F0" w:rsidRDefault="00A11B7C" w:rsidP="00170FDF">
      <w:pPr>
        <w:pStyle w:val="a3"/>
        <w:numPr>
          <w:ilvl w:val="0"/>
          <w:numId w:val="130"/>
        </w:numPr>
      </w:pPr>
      <w:r w:rsidRPr="006E37F0">
        <w:t>Техническое задание.</w:t>
      </w:r>
    </w:p>
    <w:p w:rsidR="00A11B7C" w:rsidRPr="006E37F0" w:rsidRDefault="00A11B7C" w:rsidP="00170FDF">
      <w:pPr>
        <w:pStyle w:val="a3"/>
        <w:numPr>
          <w:ilvl w:val="0"/>
          <w:numId w:val="130"/>
        </w:numPr>
      </w:pPr>
      <w:r w:rsidRPr="006E37F0">
        <w:t>Техническое проектное решение (шаблон документа предоставляет Заказчик).</w:t>
      </w:r>
    </w:p>
    <w:p w:rsidR="00A11B7C" w:rsidRPr="006E37F0" w:rsidRDefault="00A11B7C" w:rsidP="00170FDF">
      <w:pPr>
        <w:pStyle w:val="a3"/>
        <w:numPr>
          <w:ilvl w:val="0"/>
          <w:numId w:val="130"/>
        </w:numPr>
      </w:pPr>
      <w:r w:rsidRPr="006E37F0">
        <w:t>План-график реализации проекта.</w:t>
      </w:r>
    </w:p>
    <w:p w:rsidR="00A11B7C" w:rsidRPr="006E37F0" w:rsidRDefault="00A11B7C" w:rsidP="00170FDF">
      <w:pPr>
        <w:pStyle w:val="a3"/>
        <w:numPr>
          <w:ilvl w:val="0"/>
          <w:numId w:val="130"/>
        </w:numPr>
      </w:pPr>
      <w:r w:rsidRPr="006E37F0">
        <w:t>Руководство пользователя.</w:t>
      </w:r>
    </w:p>
    <w:p w:rsidR="00A11B7C" w:rsidRPr="006E37F0" w:rsidRDefault="00A11B7C" w:rsidP="00170FDF">
      <w:pPr>
        <w:pStyle w:val="a3"/>
        <w:numPr>
          <w:ilvl w:val="0"/>
          <w:numId w:val="130"/>
        </w:numPr>
      </w:pPr>
      <w:r w:rsidRPr="006E37F0">
        <w:t>Руководство администратора</w:t>
      </w:r>
    </w:p>
    <w:p w:rsidR="00A11B7C" w:rsidRPr="006E37F0" w:rsidRDefault="00A11B7C" w:rsidP="00170FDF">
      <w:pPr>
        <w:pStyle w:val="a3"/>
        <w:numPr>
          <w:ilvl w:val="0"/>
          <w:numId w:val="130"/>
        </w:numPr>
      </w:pPr>
      <w:r w:rsidRPr="006E37F0">
        <w:t>Программа подготовки пользователей.</w:t>
      </w:r>
    </w:p>
    <w:p w:rsidR="00A11B7C" w:rsidRPr="006E37F0" w:rsidRDefault="00A11B7C" w:rsidP="00170FDF">
      <w:pPr>
        <w:pStyle w:val="a3"/>
        <w:numPr>
          <w:ilvl w:val="0"/>
          <w:numId w:val="130"/>
        </w:numPr>
      </w:pPr>
      <w:r w:rsidRPr="006E37F0">
        <w:t>Программа и методика предварительных испытаний.</w:t>
      </w:r>
    </w:p>
    <w:p w:rsidR="00A11B7C" w:rsidRPr="006E37F0" w:rsidRDefault="00A11B7C" w:rsidP="00170FDF">
      <w:pPr>
        <w:pStyle w:val="a3"/>
        <w:numPr>
          <w:ilvl w:val="0"/>
          <w:numId w:val="130"/>
        </w:numPr>
      </w:pPr>
      <w:r w:rsidRPr="006E37F0">
        <w:t>Протокол подготовки пользователей для предварительных испытаний.</w:t>
      </w:r>
    </w:p>
    <w:p w:rsidR="00A11B7C" w:rsidRPr="006E37F0" w:rsidRDefault="00A11B7C" w:rsidP="00170FDF">
      <w:pPr>
        <w:pStyle w:val="a3"/>
        <w:numPr>
          <w:ilvl w:val="0"/>
          <w:numId w:val="130"/>
        </w:numPr>
      </w:pPr>
      <w:r w:rsidRPr="006E37F0">
        <w:t>Протокол подготовки и загрузки справочных данных для предварительных испытаний.</w:t>
      </w:r>
    </w:p>
    <w:p w:rsidR="00A11B7C" w:rsidRPr="006E37F0" w:rsidRDefault="00A11B7C" w:rsidP="00170FDF">
      <w:pPr>
        <w:pStyle w:val="a3"/>
        <w:numPr>
          <w:ilvl w:val="0"/>
          <w:numId w:val="130"/>
        </w:numPr>
      </w:pPr>
      <w:r w:rsidRPr="006E37F0">
        <w:t xml:space="preserve">Протокол проведения предварительных испытаний (включая реестр выявленных и </w:t>
      </w:r>
      <w:r w:rsidR="00961B8B" w:rsidRPr="006E37F0">
        <w:t>устранённых</w:t>
      </w:r>
      <w:r w:rsidRPr="006E37F0">
        <w:t xml:space="preserve"> замечаний).</w:t>
      </w:r>
    </w:p>
    <w:p w:rsidR="00A11B7C" w:rsidRPr="006E37F0" w:rsidRDefault="00A11B7C" w:rsidP="00170FDF">
      <w:pPr>
        <w:pStyle w:val="a3"/>
        <w:numPr>
          <w:ilvl w:val="0"/>
          <w:numId w:val="130"/>
        </w:numPr>
      </w:pPr>
      <w:r w:rsidRPr="006E37F0">
        <w:t>Акт готовности Системы к опытной эксплуатации</w:t>
      </w:r>
    </w:p>
    <w:p w:rsidR="00A11B7C" w:rsidRPr="006E37F0" w:rsidRDefault="00A11B7C" w:rsidP="00170FDF">
      <w:pPr>
        <w:pStyle w:val="a3"/>
        <w:numPr>
          <w:ilvl w:val="0"/>
          <w:numId w:val="130"/>
        </w:numPr>
      </w:pPr>
      <w:r w:rsidRPr="006E37F0">
        <w:t>Программа и методика опытной эксплуатации.</w:t>
      </w:r>
    </w:p>
    <w:p w:rsidR="00A11B7C" w:rsidRPr="00CC0658" w:rsidRDefault="00A11B7C" w:rsidP="00170FDF">
      <w:pPr>
        <w:pStyle w:val="a3"/>
        <w:numPr>
          <w:ilvl w:val="0"/>
          <w:numId w:val="130"/>
        </w:numPr>
      </w:pPr>
      <w:r w:rsidRPr="00CC0658">
        <w:t>Регламент технического обслуживания</w:t>
      </w:r>
      <w:r w:rsidRPr="006E37F0">
        <w:t>,</w:t>
      </w:r>
    </w:p>
    <w:p w:rsidR="00A11B7C" w:rsidRDefault="00A11B7C" w:rsidP="00170FDF">
      <w:pPr>
        <w:pStyle w:val="a3"/>
        <w:numPr>
          <w:ilvl w:val="0"/>
          <w:numId w:val="130"/>
        </w:numPr>
      </w:pPr>
      <w:r w:rsidRPr="00CC0658">
        <w:t>Регламент технической поддержки</w:t>
      </w:r>
      <w:r w:rsidRPr="006E37F0">
        <w:t>,</w:t>
      </w:r>
    </w:p>
    <w:p w:rsidR="00A11B7C" w:rsidRPr="00D543BD" w:rsidRDefault="00A11B7C" w:rsidP="00170FDF">
      <w:pPr>
        <w:pStyle w:val="a3"/>
        <w:numPr>
          <w:ilvl w:val="0"/>
          <w:numId w:val="130"/>
        </w:numPr>
      </w:pPr>
      <w:r w:rsidRPr="00D543BD">
        <w:t>План подготовки объекта автоматизации к вводу Системы в действие,</w:t>
      </w:r>
    </w:p>
    <w:p w:rsidR="00A11B7C" w:rsidRPr="00CC0658" w:rsidRDefault="00A11B7C" w:rsidP="00170FDF">
      <w:pPr>
        <w:pStyle w:val="a3"/>
        <w:numPr>
          <w:ilvl w:val="0"/>
          <w:numId w:val="130"/>
        </w:numPr>
      </w:pPr>
      <w:r w:rsidRPr="00CC0658">
        <w:t>Регламентом резервного копирования</w:t>
      </w:r>
      <w:r w:rsidRPr="006E37F0">
        <w:t>,</w:t>
      </w:r>
    </w:p>
    <w:p w:rsidR="00A11B7C" w:rsidRPr="006E37F0" w:rsidRDefault="00A11B7C" w:rsidP="00170FDF">
      <w:pPr>
        <w:pStyle w:val="a3"/>
        <w:numPr>
          <w:ilvl w:val="0"/>
          <w:numId w:val="130"/>
        </w:numPr>
      </w:pPr>
      <w:r w:rsidRPr="006E37F0">
        <w:t>Протокол подготовки пользователей для опытной эксплуатации.</w:t>
      </w:r>
    </w:p>
    <w:p w:rsidR="00A11B7C" w:rsidRPr="006E37F0" w:rsidRDefault="00A11B7C" w:rsidP="00170FDF">
      <w:pPr>
        <w:pStyle w:val="a3"/>
        <w:numPr>
          <w:ilvl w:val="0"/>
          <w:numId w:val="130"/>
        </w:numPr>
      </w:pPr>
      <w:r w:rsidRPr="006E37F0">
        <w:t>Протокол подготовки и загрузки справочных данных для опытной эксплуатации.</w:t>
      </w:r>
    </w:p>
    <w:p w:rsidR="00A11B7C" w:rsidRPr="006E37F0" w:rsidRDefault="00A11B7C" w:rsidP="00170FDF">
      <w:pPr>
        <w:pStyle w:val="a3"/>
        <w:numPr>
          <w:ilvl w:val="0"/>
          <w:numId w:val="130"/>
        </w:numPr>
      </w:pPr>
      <w:r w:rsidRPr="006E37F0">
        <w:t>Журнал проведения опытной эксплуатации.</w:t>
      </w:r>
    </w:p>
    <w:p w:rsidR="00A11B7C" w:rsidRPr="006E37F0" w:rsidRDefault="00A11B7C" w:rsidP="00170FDF">
      <w:pPr>
        <w:pStyle w:val="a3"/>
        <w:numPr>
          <w:ilvl w:val="0"/>
          <w:numId w:val="130"/>
        </w:numPr>
      </w:pPr>
      <w:r w:rsidRPr="006E37F0">
        <w:t>Реестр замечаний по результатам опытной эксплуатации.</w:t>
      </w:r>
    </w:p>
    <w:p w:rsidR="00A11B7C" w:rsidRPr="006E37F0" w:rsidRDefault="00A11B7C" w:rsidP="00170FDF">
      <w:pPr>
        <w:pStyle w:val="a3"/>
        <w:numPr>
          <w:ilvl w:val="0"/>
          <w:numId w:val="130"/>
        </w:numPr>
      </w:pPr>
      <w:r w:rsidRPr="006E37F0">
        <w:t xml:space="preserve">Протокол по результатам опытной эксплуатации. </w:t>
      </w:r>
    </w:p>
    <w:p w:rsidR="00A11B7C" w:rsidRPr="006E37F0" w:rsidRDefault="00A11B7C" w:rsidP="00170FDF">
      <w:pPr>
        <w:pStyle w:val="a3"/>
        <w:numPr>
          <w:ilvl w:val="0"/>
          <w:numId w:val="130"/>
        </w:numPr>
      </w:pPr>
      <w:r w:rsidRPr="006E37F0">
        <w:t>Акт о завершении опытной эксплуатации и допуске Системы к приёмочным испытаниям.</w:t>
      </w:r>
    </w:p>
    <w:p w:rsidR="00A11B7C" w:rsidRPr="006E37F0" w:rsidRDefault="00A11B7C" w:rsidP="00170FDF">
      <w:pPr>
        <w:pStyle w:val="a3"/>
        <w:numPr>
          <w:ilvl w:val="0"/>
          <w:numId w:val="130"/>
        </w:numPr>
      </w:pPr>
      <w:r w:rsidRPr="006E37F0">
        <w:t xml:space="preserve">Программа и методика </w:t>
      </w:r>
      <w:r w:rsidR="00961B8B" w:rsidRPr="006E37F0">
        <w:t>приёмочных</w:t>
      </w:r>
      <w:r w:rsidRPr="006E37F0">
        <w:t xml:space="preserve"> испытаний.</w:t>
      </w:r>
    </w:p>
    <w:p w:rsidR="00A11B7C" w:rsidRPr="006E37F0" w:rsidRDefault="00A11B7C" w:rsidP="00170FDF">
      <w:pPr>
        <w:pStyle w:val="a3"/>
        <w:numPr>
          <w:ilvl w:val="0"/>
          <w:numId w:val="130"/>
        </w:numPr>
      </w:pPr>
      <w:r w:rsidRPr="006E37F0">
        <w:t xml:space="preserve">Протокол </w:t>
      </w:r>
      <w:r w:rsidR="00961B8B" w:rsidRPr="006E37F0">
        <w:t>приёмочных</w:t>
      </w:r>
      <w:r w:rsidRPr="006E37F0">
        <w:t xml:space="preserve"> испытаний (включая реестр выявленных и </w:t>
      </w:r>
      <w:r w:rsidR="00961B8B" w:rsidRPr="006E37F0">
        <w:t>устранённых</w:t>
      </w:r>
      <w:r w:rsidRPr="006E37F0">
        <w:t xml:space="preserve"> замечаний).</w:t>
      </w:r>
    </w:p>
    <w:p w:rsidR="00A11B7C" w:rsidRPr="006E37F0" w:rsidRDefault="00A11B7C" w:rsidP="00170FDF">
      <w:pPr>
        <w:pStyle w:val="a3"/>
        <w:numPr>
          <w:ilvl w:val="0"/>
          <w:numId w:val="130"/>
        </w:numPr>
      </w:pPr>
      <w:r w:rsidRPr="006E37F0">
        <w:t xml:space="preserve">Протокол устранения замечаний по итогам проведения </w:t>
      </w:r>
      <w:r w:rsidR="00961B8B" w:rsidRPr="006E37F0">
        <w:t>приёмочных</w:t>
      </w:r>
      <w:r w:rsidRPr="006E37F0">
        <w:t xml:space="preserve"> испытаний.</w:t>
      </w:r>
    </w:p>
    <w:p w:rsidR="00A11B7C" w:rsidRPr="00696AFD" w:rsidRDefault="00A11B7C" w:rsidP="00170FDF">
      <w:pPr>
        <w:pStyle w:val="a3"/>
        <w:numPr>
          <w:ilvl w:val="0"/>
          <w:numId w:val="130"/>
        </w:numPr>
        <w:rPr>
          <w:rFonts w:cs="Times New Roman"/>
        </w:rPr>
      </w:pPr>
      <w:r w:rsidRPr="006E37F0">
        <w:t xml:space="preserve">Акт </w:t>
      </w:r>
      <w:r w:rsidR="00961B8B" w:rsidRPr="006E37F0">
        <w:t>приёмки</w:t>
      </w:r>
      <w:r w:rsidRPr="006E37F0">
        <w:t xml:space="preserve"> Системы в постоянную эксплуатацию.</w:t>
      </w:r>
    </w:p>
    <w:p w:rsidR="00A11B7C" w:rsidRPr="006E37F0" w:rsidRDefault="00A11B7C" w:rsidP="00170FDF">
      <w:pPr>
        <w:pStyle w:val="a3"/>
        <w:numPr>
          <w:ilvl w:val="0"/>
          <w:numId w:val="130"/>
        </w:numPr>
        <w:rPr>
          <w:rFonts w:cs="Times New Roman"/>
        </w:rPr>
      </w:pPr>
      <w:r>
        <w:t>ЧТЗ на интеграцию со смежными системами.</w:t>
      </w:r>
    </w:p>
    <w:p w:rsidR="00A11B7C" w:rsidRPr="00216978" w:rsidRDefault="00A11B7C" w:rsidP="00170FDF">
      <w:pPr>
        <w:pStyle w:val="a3"/>
        <w:numPr>
          <w:ilvl w:val="1"/>
          <w:numId w:val="146"/>
        </w:numPr>
      </w:pPr>
      <w:bookmarkStart w:id="288" w:name="_Toc124006335"/>
      <w:r w:rsidRPr="00216978">
        <w:t>Документы представляются в формате MS Word 2010 (docx).</w:t>
      </w:r>
      <w:bookmarkEnd w:id="288"/>
    </w:p>
    <w:p w:rsidR="00A11B7C" w:rsidRPr="00216978" w:rsidRDefault="00A11B7C" w:rsidP="00170FDF">
      <w:pPr>
        <w:pStyle w:val="a3"/>
        <w:numPr>
          <w:ilvl w:val="1"/>
          <w:numId w:val="146"/>
        </w:numPr>
      </w:pPr>
      <w:bookmarkStart w:id="289" w:name="_Toc124006336"/>
      <w:r w:rsidRPr="00216978">
        <w:t>Исполнитель не предоставляет Заказчику исходные коды Системы.</w:t>
      </w:r>
      <w:bookmarkEnd w:id="289"/>
    </w:p>
    <w:p w:rsidR="00A11B7C" w:rsidRPr="00A11B7C" w:rsidRDefault="00A11B7C" w:rsidP="005E5A5E">
      <w:pPr>
        <w:pStyle w:val="1"/>
      </w:pPr>
      <w:bookmarkStart w:id="290" w:name="_Toc110283322"/>
      <w:bookmarkStart w:id="291" w:name="_Toc124006337"/>
      <w:bookmarkStart w:id="292" w:name="_Toc125994323"/>
      <w:r w:rsidRPr="00A11B7C">
        <w:t>Источники разработки</w:t>
      </w:r>
      <w:bookmarkEnd w:id="290"/>
      <w:bookmarkEnd w:id="291"/>
      <w:bookmarkEnd w:id="292"/>
    </w:p>
    <w:p w:rsidR="00A11B7C" w:rsidRDefault="00A11B7C" w:rsidP="00A11B7C">
      <w:r>
        <w:t xml:space="preserve">ТЗ должно быть разработано, а Система должна быть создана </w:t>
      </w:r>
      <w:r w:rsidRPr="002835D2">
        <w:rPr>
          <w:rStyle w:val="15"/>
          <w:b w:val="0"/>
          <w:color w:val="000000"/>
          <w:sz w:val="24"/>
        </w:rPr>
        <w:t>на</w:t>
      </w:r>
      <w:r w:rsidRPr="002835D2">
        <w:rPr>
          <w:rStyle w:val="15"/>
          <w:b w:val="0"/>
          <w:color w:val="000000"/>
          <w:sz w:val="24"/>
        </w:rPr>
        <w:br/>
        <w:t>основании</w:t>
      </w:r>
      <w:r>
        <w:rPr>
          <w:rStyle w:val="15"/>
          <w:color w:val="000000"/>
        </w:rPr>
        <w:t xml:space="preserve"> </w:t>
      </w:r>
      <w:r>
        <w:t>документов:</w:t>
      </w:r>
    </w:p>
    <w:p w:rsidR="00A11B7C" w:rsidRDefault="00A11B7C" w:rsidP="00170FDF">
      <w:pPr>
        <w:pStyle w:val="a3"/>
        <w:numPr>
          <w:ilvl w:val="0"/>
          <w:numId w:val="131"/>
        </w:numPr>
      </w:pPr>
      <w:r>
        <w:t>Положение об организации и проведении работ повышенной опасности на объектах … в ЗАО ….</w:t>
      </w:r>
    </w:p>
    <w:p w:rsidR="00A11B7C" w:rsidRPr="003A4845" w:rsidRDefault="00A11B7C" w:rsidP="00170FDF">
      <w:pPr>
        <w:pStyle w:val="a3"/>
        <w:numPr>
          <w:ilvl w:val="0"/>
          <w:numId w:val="131"/>
        </w:numPr>
      </w:pPr>
      <w:r w:rsidRPr="003A4845">
        <w:t>Положение об информационной инфраструктуре ЗАО ….</w:t>
      </w:r>
    </w:p>
    <w:p w:rsidR="00A11B7C" w:rsidRPr="003A4845" w:rsidRDefault="00A11B7C" w:rsidP="00170FDF">
      <w:pPr>
        <w:pStyle w:val="a3"/>
        <w:numPr>
          <w:ilvl w:val="0"/>
          <w:numId w:val="131"/>
        </w:numPr>
      </w:pPr>
      <w:r w:rsidRPr="003A4845">
        <w:t>Политика информационной безопасности в ЗАО ….</w:t>
      </w:r>
    </w:p>
    <w:p w:rsidR="00A11B7C" w:rsidRPr="00A11B7C" w:rsidRDefault="00A11B7C" w:rsidP="005E5A5E">
      <w:pPr>
        <w:pStyle w:val="1"/>
      </w:pPr>
      <w:bookmarkStart w:id="293" w:name="_Ref123740425"/>
      <w:bookmarkStart w:id="294" w:name="_Toc124006338"/>
      <w:bookmarkStart w:id="295" w:name="_Toc125994324"/>
      <w:r w:rsidRPr="00A11B7C">
        <w:t>Порядок внесения изменений</w:t>
      </w:r>
      <w:bookmarkEnd w:id="293"/>
      <w:bookmarkEnd w:id="294"/>
      <w:bookmarkEnd w:id="295"/>
    </w:p>
    <w:p w:rsidR="00A11B7C" w:rsidRPr="002D1742" w:rsidRDefault="00A11B7C" w:rsidP="00170FDF">
      <w:pPr>
        <w:pStyle w:val="a3"/>
        <w:numPr>
          <w:ilvl w:val="0"/>
          <w:numId w:val="142"/>
        </w:numPr>
        <w:ind w:left="641" w:hanging="357"/>
      </w:pPr>
      <w:r w:rsidRPr="002D1742">
        <w:t xml:space="preserve">До принятия решения о готовности системы к </w:t>
      </w:r>
      <w:r w:rsidR="00961B8B" w:rsidRPr="002D1742">
        <w:t>приёмочным</w:t>
      </w:r>
      <w:r w:rsidRPr="002D1742">
        <w:t xml:space="preserve"> испытаниям настоящее ТЗ может дополняться и изменяться. </w:t>
      </w:r>
    </w:p>
    <w:p w:rsidR="00A11B7C" w:rsidRPr="002D1742" w:rsidRDefault="00A11B7C" w:rsidP="00170FDF">
      <w:pPr>
        <w:pStyle w:val="a3"/>
        <w:numPr>
          <w:ilvl w:val="0"/>
          <w:numId w:val="142"/>
        </w:numPr>
        <w:ind w:left="641" w:hanging="357"/>
      </w:pPr>
      <w:r w:rsidRPr="002D1742">
        <w:t>Дополнения и изменения согласовываются на совместном совещании представителей Исполнителя и Заказчика с обязательным присутствием руководителя проекта от Исполнителя и куратора проекта от заказчика и оформляются в виде протокола. Протокол содержит полные тексты новых и изменённых пунктов ТЗ.</w:t>
      </w:r>
    </w:p>
    <w:p w:rsidR="00A11B7C" w:rsidRPr="002D1742" w:rsidRDefault="00A11B7C" w:rsidP="00170FDF">
      <w:pPr>
        <w:pStyle w:val="a3"/>
        <w:numPr>
          <w:ilvl w:val="0"/>
          <w:numId w:val="142"/>
        </w:numPr>
        <w:ind w:left="641" w:hanging="357"/>
      </w:pPr>
      <w:r w:rsidRPr="002D1742">
        <w:t>Совещание по согласованию дополнений и изменений инициируются руководителем проекта от Исполнителем или куратором проекта от Заказчика.</w:t>
      </w:r>
    </w:p>
    <w:p w:rsidR="00A11B7C" w:rsidRPr="002D1742" w:rsidRDefault="00A11B7C" w:rsidP="00170FDF">
      <w:pPr>
        <w:pStyle w:val="a3"/>
        <w:numPr>
          <w:ilvl w:val="0"/>
          <w:numId w:val="142"/>
        </w:numPr>
        <w:ind w:left="641" w:hanging="357"/>
      </w:pPr>
      <w:r w:rsidRPr="002D1742">
        <w:t>Изменения и дополнения к ТЗ на АС оформляют документами «Дополнение к ТЗ», которые является неотъемлемой частью ТЗ на АС.</w:t>
      </w:r>
    </w:p>
    <w:p w:rsidR="00A11B7C" w:rsidRPr="002D1742" w:rsidRDefault="00A11B7C" w:rsidP="00170FDF">
      <w:pPr>
        <w:pStyle w:val="a3"/>
        <w:numPr>
          <w:ilvl w:val="0"/>
          <w:numId w:val="142"/>
        </w:numPr>
        <w:ind w:left="641" w:hanging="357"/>
      </w:pPr>
      <w:r w:rsidRPr="002D1742">
        <w:t>Титульный лист дополнения к ТЗ на АС оформляют аналогично титульному листу технического задания. Вместо наименования «Техническое задание» пишут «Дополнение № ... к техническому заданию на разработку и внедрение «Системы автоматизации процессов организации и проведения работ»».</w:t>
      </w:r>
    </w:p>
    <w:p w:rsidR="00A11B7C" w:rsidRPr="002D1742" w:rsidRDefault="00A11B7C" w:rsidP="00170FDF">
      <w:pPr>
        <w:pStyle w:val="a3"/>
        <w:numPr>
          <w:ilvl w:val="0"/>
          <w:numId w:val="142"/>
        </w:numPr>
        <w:ind w:left="641" w:hanging="357"/>
      </w:pPr>
      <w:r w:rsidRPr="002D1742">
        <w:t>В дополнение к ТЗ на АС помещают ссылку на протоколы совещаний по согласованию дополнений и изменений.</w:t>
      </w:r>
    </w:p>
    <w:p w:rsidR="00A11B7C" w:rsidRPr="002D1742" w:rsidRDefault="00A11B7C" w:rsidP="00170FDF">
      <w:pPr>
        <w:pStyle w:val="a3"/>
        <w:numPr>
          <w:ilvl w:val="0"/>
          <w:numId w:val="142"/>
        </w:numPr>
        <w:ind w:left="641" w:hanging="357"/>
      </w:pPr>
      <w:r w:rsidRPr="002D1742">
        <w:t>При изложении текста дополнения к ТЗ следует указывать номера соответствующих пунктов, подпунктов, таблиц основного ТЗ на АС и применять слова: «заменить», «дополнить», «исключить», «изложить в новой редакции».</w:t>
      </w:r>
    </w:p>
    <w:p w:rsidR="00A11B7C" w:rsidRPr="002D1742" w:rsidRDefault="00A11B7C" w:rsidP="00170FDF">
      <w:pPr>
        <w:pStyle w:val="a3"/>
        <w:numPr>
          <w:ilvl w:val="0"/>
          <w:numId w:val="142"/>
        </w:numPr>
        <w:ind w:left="641" w:hanging="357"/>
      </w:pPr>
      <w:r w:rsidRPr="002D1742">
        <w:t>Порядок утверждения дополнения к ТЗ на АС должен быть аналогичен порядку утверждения ТЗ на АС.</w:t>
      </w:r>
    </w:p>
    <w:p w:rsidR="00A11B7C" w:rsidRPr="002D1742" w:rsidRDefault="00A11B7C" w:rsidP="00170FDF">
      <w:pPr>
        <w:pStyle w:val="a3"/>
        <w:numPr>
          <w:ilvl w:val="0"/>
          <w:numId w:val="142"/>
        </w:numPr>
        <w:ind w:left="641" w:hanging="357"/>
      </w:pPr>
      <w:r w:rsidRPr="002D1742">
        <w:t xml:space="preserve">По совместному решению Исполнителя и Заказчика может быть выпущена новая редакция (версия) основного ТЗ, содержащая все дополнения к старой редакции (версии) основного ТЗ. </w:t>
      </w:r>
    </w:p>
    <w:p w:rsidR="00A11B7C" w:rsidRDefault="00A11B7C" w:rsidP="00A11B7C">
      <w:pPr>
        <w:spacing w:before="0" w:beforeAutospacing="0" w:after="160" w:afterAutospacing="0" w:line="259" w:lineRule="auto"/>
        <w:ind w:firstLine="0"/>
        <w:jc w:val="left"/>
        <w:rPr>
          <w:rFonts w:eastAsia="Arial" w:cs="Calibri"/>
          <w:color w:val="000000" w:themeColor="text1"/>
        </w:rPr>
      </w:pPr>
      <w:r>
        <w:br w:type="page"/>
      </w:r>
    </w:p>
    <w:p w:rsidR="00A11B7C" w:rsidRPr="003A4845" w:rsidRDefault="00A11B7C" w:rsidP="005E5A5E">
      <w:pPr>
        <w:pStyle w:val="1"/>
      </w:pPr>
      <w:bookmarkStart w:id="296" w:name="_Toc108632221"/>
      <w:bookmarkStart w:id="297" w:name="_Toc124006339"/>
      <w:bookmarkStart w:id="298" w:name="_Toc125994325"/>
      <w:r w:rsidRPr="00A11B7C">
        <w:t>Приложение</w:t>
      </w:r>
      <w:bookmarkEnd w:id="296"/>
      <w:bookmarkEnd w:id="297"/>
      <w:bookmarkEnd w:id="298"/>
    </w:p>
    <w:p w:rsidR="00A11B7C" w:rsidRPr="00B474DC" w:rsidRDefault="00A11B7C" w:rsidP="00A11B7C">
      <w:pPr>
        <w:spacing w:before="0" w:beforeAutospacing="0" w:after="0" w:afterAutospacing="0"/>
        <w:ind w:left="5103"/>
        <w:jc w:val="center"/>
        <w:rPr>
          <w:sz w:val="20"/>
          <w:szCs w:val="20"/>
        </w:rPr>
      </w:pPr>
      <w:r w:rsidRPr="00B474DC">
        <w:rPr>
          <w:sz w:val="20"/>
          <w:szCs w:val="20"/>
        </w:rPr>
        <w:t>У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наименование филиала Общества)</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t>Должность</w:t>
      </w:r>
      <w:r w:rsidRPr="00B474DC">
        <w:rPr>
          <w:sz w:val="20"/>
          <w:szCs w:val="20"/>
        </w:rPr>
        <w:tab/>
        <w:t xml:space="preserve"> </w:t>
      </w:r>
      <w:r w:rsidRPr="00B474DC">
        <w:rPr>
          <w:sz w:val="20"/>
          <w:szCs w:val="20"/>
        </w:rPr>
        <w:tab/>
      </w:r>
      <w:r w:rsidRPr="00B474DC">
        <w:rPr>
          <w:sz w:val="20"/>
          <w:szCs w:val="20"/>
        </w:rPr>
        <w:tab/>
        <w:t>Ф.И.О.</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r>
      <w:r w:rsidRPr="00B474DC">
        <w:rPr>
          <w:sz w:val="20"/>
          <w:szCs w:val="20"/>
        </w:rPr>
        <w:tab/>
      </w:r>
      <w:r w:rsidRPr="00B474DC">
        <w:rPr>
          <w:sz w:val="20"/>
          <w:szCs w:val="20"/>
        </w:rPr>
        <w:tab/>
        <w:t>подпись</w:t>
      </w:r>
    </w:p>
    <w:p w:rsidR="00A11B7C" w:rsidRPr="00B474DC" w:rsidRDefault="00A11B7C" w:rsidP="00A11B7C">
      <w:pPr>
        <w:tabs>
          <w:tab w:val="left" w:pos="5245"/>
        </w:tabs>
        <w:spacing w:before="0" w:beforeAutospacing="0" w:after="0" w:afterAutospacing="0"/>
        <w:rPr>
          <w:sz w:val="20"/>
          <w:szCs w:val="20"/>
        </w:rPr>
      </w:pPr>
      <w:r w:rsidRPr="00B474DC">
        <w:rPr>
          <w:sz w:val="20"/>
          <w:szCs w:val="20"/>
        </w:rPr>
        <w:tab/>
        <w:t>«____» __________________ 20___ г.</w:t>
      </w:r>
    </w:p>
    <w:p w:rsidR="00A11B7C" w:rsidRPr="00B474DC" w:rsidRDefault="00A11B7C" w:rsidP="00A11B7C">
      <w:pPr>
        <w:spacing w:before="0" w:beforeAutospacing="0" w:after="0" w:afterAutospacing="0"/>
        <w:jc w:val="center"/>
        <w:rPr>
          <w:sz w:val="20"/>
          <w:szCs w:val="20"/>
        </w:rPr>
      </w:pPr>
      <w:r w:rsidRPr="00B474DC">
        <w:rPr>
          <w:b/>
          <w:sz w:val="20"/>
          <w:szCs w:val="20"/>
        </w:rPr>
        <w:t>НАРЯД-ДОПУСК</w:t>
      </w:r>
      <w:r w:rsidRPr="00B474DC">
        <w:rPr>
          <w:sz w:val="20"/>
          <w:szCs w:val="20"/>
        </w:rPr>
        <w:t xml:space="preserve"> № ___</w:t>
      </w:r>
    </w:p>
    <w:p w:rsidR="00A11B7C" w:rsidRPr="00B474DC" w:rsidRDefault="00A11B7C" w:rsidP="00A11B7C">
      <w:pPr>
        <w:spacing w:before="0" w:beforeAutospacing="0" w:after="0" w:afterAutospacing="0"/>
        <w:jc w:val="center"/>
        <w:rPr>
          <w:b/>
          <w:sz w:val="20"/>
          <w:szCs w:val="20"/>
        </w:rPr>
      </w:pPr>
      <w:r w:rsidRPr="00B474DC">
        <w:rPr>
          <w:b/>
          <w:sz w:val="20"/>
          <w:szCs w:val="20"/>
        </w:rPr>
        <w:t>на проведение опасных работ</w:t>
      </w:r>
    </w:p>
    <w:p w:rsidR="00A11B7C" w:rsidRPr="00B474DC" w:rsidRDefault="00A11B7C" w:rsidP="00A11B7C">
      <w:pPr>
        <w:spacing w:before="0" w:beforeAutospacing="0" w:after="0" w:afterAutospacing="0"/>
        <w:rPr>
          <w:sz w:val="20"/>
          <w:szCs w:val="20"/>
        </w:rPr>
      </w:pPr>
      <w:r w:rsidRPr="00B474DC">
        <w:rPr>
          <w:sz w:val="20"/>
          <w:szCs w:val="20"/>
        </w:rPr>
        <w:t>1. Структурное подразделение (цех, участок, установка) _________________</w:t>
      </w:r>
    </w:p>
    <w:p w:rsidR="00A11B7C" w:rsidRPr="00B474DC" w:rsidRDefault="00A11B7C" w:rsidP="00A11B7C">
      <w:pPr>
        <w:spacing w:before="0" w:beforeAutospacing="0" w:after="0" w:afterAutospacing="0"/>
        <w:rPr>
          <w:sz w:val="20"/>
          <w:szCs w:val="20"/>
        </w:rPr>
      </w:pPr>
      <w:r w:rsidRPr="00B474DC">
        <w:rPr>
          <w:sz w:val="20"/>
          <w:szCs w:val="20"/>
        </w:rPr>
        <w:t>2. Место проведения работ __________________________________________</w:t>
      </w:r>
    </w:p>
    <w:p w:rsidR="00A11B7C" w:rsidRPr="00B474DC" w:rsidRDefault="00A11B7C" w:rsidP="00A11B7C">
      <w:pPr>
        <w:spacing w:before="0" w:beforeAutospacing="0" w:after="0" w:afterAutospacing="0"/>
        <w:ind w:left="3261"/>
        <w:jc w:val="center"/>
        <w:rPr>
          <w:sz w:val="20"/>
          <w:szCs w:val="20"/>
        </w:rPr>
      </w:pPr>
      <w:r w:rsidRPr="00B474DC">
        <w:rPr>
          <w:sz w:val="20"/>
          <w:szCs w:val="20"/>
        </w:rPr>
        <w:t xml:space="preserve">(установка, отделение, участок, аппарат, </w:t>
      </w:r>
    </w:p>
    <w:p w:rsidR="00A11B7C" w:rsidRPr="00B474DC" w:rsidRDefault="00A11B7C" w:rsidP="00A11B7C">
      <w:pPr>
        <w:spacing w:before="0" w:beforeAutospacing="0" w:after="0" w:afterAutospacing="0"/>
        <w:rPr>
          <w:sz w:val="20"/>
          <w:szCs w:val="20"/>
        </w:rPr>
      </w:pPr>
      <w:r w:rsidRPr="00B474DC">
        <w:rPr>
          <w:sz w:val="20"/>
          <w:szCs w:val="20"/>
        </w:rPr>
        <w:t>3. Характер выполняемых работ 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4. Ответственный за подготовительные работы 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5. Ответственный за проведение работ________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6. Планируемое время проведения работ</w:t>
      </w:r>
    </w:p>
    <w:p w:rsidR="00A11B7C" w:rsidRPr="00B474DC" w:rsidRDefault="00A11B7C" w:rsidP="00A11B7C">
      <w:pPr>
        <w:spacing w:before="0" w:beforeAutospacing="0" w:after="0" w:afterAutospacing="0"/>
        <w:rPr>
          <w:sz w:val="20"/>
          <w:szCs w:val="20"/>
        </w:rPr>
      </w:pPr>
      <w:r w:rsidRPr="00B474DC">
        <w:rPr>
          <w:sz w:val="20"/>
          <w:szCs w:val="20"/>
        </w:rPr>
        <w:t>Начало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Окончание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7. Мероприятия по подготовке объекта к проведению опасных работ и последовательность их проведения 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Приложение _________________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указываются схемы места проведения работ в границах (осях) установки, оборудования, трубопроводов с указанием расстояний до границ опасных зон, схемы пропарки, промывки, продувки, точек отбора анализов воздушной среды, установки заглушек, создания </w:t>
      </w:r>
      <w:r w:rsidR="00961B8B" w:rsidRPr="00B474DC">
        <w:rPr>
          <w:sz w:val="20"/>
          <w:szCs w:val="20"/>
        </w:rPr>
        <w:t>разъёмов</w:t>
      </w:r>
      <w:r w:rsidRPr="00B474DC">
        <w:rPr>
          <w:sz w:val="20"/>
          <w:szCs w:val="20"/>
        </w:rPr>
        <w:t xml:space="preserve"> фланцевых соединений)</w:t>
      </w:r>
    </w:p>
    <w:p w:rsidR="00A11B7C" w:rsidRPr="00B474DC" w:rsidRDefault="00A11B7C" w:rsidP="00A11B7C">
      <w:pPr>
        <w:spacing w:before="0" w:beforeAutospacing="0" w:after="0" w:afterAutospacing="0"/>
        <w:rPr>
          <w:sz w:val="20"/>
          <w:szCs w:val="20"/>
        </w:rPr>
      </w:pPr>
      <w:r w:rsidRPr="00B474DC">
        <w:rPr>
          <w:sz w:val="20"/>
          <w:szCs w:val="20"/>
        </w:rPr>
        <w:t>8. Мероприятия, обеспечивающие безопасное проведение работ __________</w:t>
      </w:r>
    </w:p>
    <w:p w:rsidR="00A11B7C" w:rsidRPr="00B474DC" w:rsidRDefault="00A11B7C" w:rsidP="00A11B7C">
      <w:pPr>
        <w:spacing w:before="0" w:beforeAutospacing="0" w:after="0" w:afterAutospacing="0"/>
        <w:rPr>
          <w:sz w:val="20"/>
          <w:szCs w:val="20"/>
        </w:rPr>
      </w:pPr>
      <w:r w:rsidRPr="00B474DC">
        <w:rPr>
          <w:sz w:val="20"/>
          <w:szCs w:val="20"/>
        </w:rPr>
        <w:t xml:space="preserve">9. Средства индивидуальной защиты и режим работы __________________ </w:t>
      </w:r>
    </w:p>
    <w:p w:rsidR="00A11B7C" w:rsidRPr="00B474DC" w:rsidRDefault="00A11B7C" w:rsidP="00A11B7C">
      <w:pPr>
        <w:spacing w:before="0" w:beforeAutospacing="0" w:after="0" w:afterAutospacing="0"/>
        <w:rPr>
          <w:sz w:val="20"/>
          <w:szCs w:val="20"/>
        </w:rPr>
      </w:pPr>
      <w:r w:rsidRPr="00B474DC">
        <w:rPr>
          <w:sz w:val="20"/>
          <w:szCs w:val="20"/>
        </w:rPr>
        <w:t xml:space="preserve">10. </w:t>
      </w:r>
      <w:r w:rsidRPr="00B474DC">
        <w:rPr>
          <w:color w:val="000000"/>
          <w:sz w:val="20"/>
          <w:szCs w:val="20"/>
        </w:rPr>
        <w:t>Руководитель структурного подразделения</w:t>
      </w:r>
      <w:r w:rsidRPr="00B474DC">
        <w:rPr>
          <w:sz w:val="20"/>
          <w:szCs w:val="20"/>
        </w:rPr>
        <w:t>_________________________</w:t>
      </w:r>
    </w:p>
    <w:p w:rsidR="00A11B7C" w:rsidRPr="00B474DC" w:rsidRDefault="00A11B7C" w:rsidP="00A11B7C">
      <w:pPr>
        <w:spacing w:before="0" w:beforeAutospacing="0" w:after="0" w:afterAutospacing="0"/>
        <w:ind w:left="6067" w:firstLine="170"/>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11. Мероприятия согласованы:</w:t>
      </w:r>
    </w:p>
    <w:p w:rsidR="00A11B7C" w:rsidRPr="00B474DC" w:rsidRDefault="00A11B7C" w:rsidP="00A11B7C">
      <w:pPr>
        <w:spacing w:before="0" w:beforeAutospacing="0" w:after="0" w:afterAutospacing="0"/>
        <w:rPr>
          <w:sz w:val="20"/>
          <w:szCs w:val="20"/>
        </w:rPr>
      </w:pPr>
      <w:r w:rsidRPr="00B474DC">
        <w:rPr>
          <w:sz w:val="20"/>
          <w:szCs w:val="20"/>
        </w:rPr>
        <w:t>спасательная служба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лицо ответственное за ведение технологического процесса на ОПО________</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взаимосвязанные технологические объекты ___________________________</w:t>
      </w:r>
    </w:p>
    <w:p w:rsidR="00A11B7C" w:rsidRPr="00B474DC" w:rsidRDefault="00A11B7C" w:rsidP="00A11B7C">
      <w:pPr>
        <w:spacing w:before="0" w:beforeAutospacing="0" w:after="0" w:afterAutospacing="0"/>
        <w:rPr>
          <w:sz w:val="20"/>
          <w:szCs w:val="20"/>
        </w:rPr>
      </w:pPr>
      <w:r w:rsidRPr="00B474DC">
        <w:rPr>
          <w:sz w:val="20"/>
          <w:szCs w:val="20"/>
        </w:rPr>
        <w:t>(наименование взаимосвязанного объекта, Ф.И.О. руководителя, подпись, дата)</w:t>
      </w:r>
    </w:p>
    <w:p w:rsidR="00A11B7C" w:rsidRPr="00B474DC" w:rsidRDefault="00A11B7C" w:rsidP="00A11B7C">
      <w:pPr>
        <w:spacing w:before="0" w:beforeAutospacing="0" w:after="0" w:afterAutospacing="0"/>
        <w:rPr>
          <w:sz w:val="20"/>
          <w:szCs w:val="20"/>
        </w:rPr>
      </w:pPr>
      <w:r w:rsidRPr="00B474DC">
        <w:rPr>
          <w:sz w:val="20"/>
          <w:szCs w:val="20"/>
        </w:rPr>
        <w:t>12. Состав бригады и отметка о прохождении инструктажа:</w:t>
      </w:r>
    </w:p>
    <w:tbl>
      <w:tblPr>
        <w:tblW w:w="5000" w:type="pct"/>
        <w:tblCellMar>
          <w:left w:w="40" w:type="dxa"/>
          <w:right w:w="40" w:type="dxa"/>
        </w:tblCellMar>
        <w:tblLook w:val="04A0" w:firstRow="1" w:lastRow="0" w:firstColumn="1" w:lastColumn="0" w:noHBand="0" w:noVBand="1"/>
      </w:tblPr>
      <w:tblGrid>
        <w:gridCol w:w="747"/>
        <w:gridCol w:w="1067"/>
        <w:gridCol w:w="1146"/>
        <w:gridCol w:w="1542"/>
        <w:gridCol w:w="1125"/>
        <w:gridCol w:w="1856"/>
        <w:gridCol w:w="1856"/>
      </w:tblGrid>
      <w:tr w:rsidR="00A11B7C" w:rsidRPr="00B474DC" w:rsidTr="005E5A5E">
        <w:trPr>
          <w:trHeight w:val="1188"/>
        </w:trPr>
        <w:tc>
          <w:tcPr>
            <w:tcW w:w="406"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п/п</w:t>
            </w:r>
          </w:p>
        </w:tc>
        <w:tc>
          <w:tcPr>
            <w:tcW w:w="55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проведения работ</w:t>
            </w:r>
          </w:p>
        </w:tc>
        <w:tc>
          <w:tcPr>
            <w:tcW w:w="619"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Ф.И.О. членов бригады</w:t>
            </w:r>
          </w:p>
        </w:tc>
        <w:tc>
          <w:tcPr>
            <w:tcW w:w="831" w:type="pct"/>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лжность,</w:t>
            </w:r>
          </w:p>
          <w:p w:rsidR="00A11B7C" w:rsidRPr="00B474DC" w:rsidRDefault="00A11B7C" w:rsidP="005E5A5E">
            <w:pPr>
              <w:spacing w:before="0" w:beforeAutospacing="0" w:after="0" w:afterAutospacing="0"/>
              <w:ind w:firstLine="0"/>
              <w:jc w:val="center"/>
              <w:rPr>
                <w:sz w:val="20"/>
                <w:szCs w:val="20"/>
              </w:rPr>
            </w:pPr>
            <w:r w:rsidRPr="00B474DC">
              <w:rPr>
                <w:sz w:val="20"/>
                <w:szCs w:val="20"/>
              </w:rPr>
              <w:t>Профессия</w:t>
            </w:r>
          </w:p>
          <w:p w:rsidR="00A11B7C" w:rsidRPr="00B474DC" w:rsidRDefault="00A11B7C" w:rsidP="005E5A5E">
            <w:pPr>
              <w:spacing w:before="0" w:beforeAutospacing="0" w:after="0" w:afterAutospacing="0"/>
              <w:ind w:firstLine="0"/>
              <w:jc w:val="center"/>
              <w:rPr>
                <w:sz w:val="20"/>
                <w:szCs w:val="20"/>
              </w:rPr>
            </w:pPr>
          </w:p>
        </w:tc>
        <w:tc>
          <w:tcPr>
            <w:tcW w:w="58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С условиями работы ознакомлен, инструктаж получил, подпись</w:t>
            </w:r>
          </w:p>
        </w:tc>
        <w:tc>
          <w:tcPr>
            <w:tcW w:w="1997" w:type="pct"/>
            <w:gridSpan w:val="2"/>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xml:space="preserve">Инструктаж </w:t>
            </w:r>
            <w:r w:rsidR="00961B8B" w:rsidRPr="00B474DC">
              <w:rPr>
                <w:sz w:val="20"/>
                <w:szCs w:val="20"/>
              </w:rPr>
              <w:t>провёл</w:t>
            </w:r>
            <w:r w:rsidRPr="00B474DC">
              <w:rPr>
                <w:sz w:val="20"/>
                <w:szCs w:val="20"/>
              </w:rPr>
              <w:t>: должность, Ф.И.О., подпись</w:t>
            </w:r>
          </w:p>
        </w:tc>
      </w:tr>
      <w:tr w:rsidR="00A11B7C" w:rsidRPr="00B474DC" w:rsidTr="005E5A5E">
        <w:trPr>
          <w:trHeight w:val="1187"/>
        </w:trPr>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одготовку</w:t>
            </w: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роведение</w:t>
            </w:r>
          </w:p>
        </w:tc>
      </w:tr>
      <w:tr w:rsidR="00A11B7C" w:rsidRPr="00B474DC" w:rsidTr="005E5A5E">
        <w:trPr>
          <w:trHeight w:val="20"/>
        </w:trPr>
        <w:tc>
          <w:tcPr>
            <w:tcW w:w="406"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83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8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3. Анализ воздушной среды перед началом и в период проведения работ, прибор контроля______________ зав.№__________, дата поверки______:</w:t>
      </w:r>
    </w:p>
    <w:tbl>
      <w:tblPr>
        <w:tblW w:w="5000" w:type="pct"/>
        <w:tblCellMar>
          <w:left w:w="40" w:type="dxa"/>
          <w:right w:w="40" w:type="dxa"/>
        </w:tblCellMar>
        <w:tblLook w:val="04A0" w:firstRow="1" w:lastRow="0" w:firstColumn="1" w:lastColumn="0" w:noHBand="0" w:noVBand="1"/>
      </w:tblPr>
      <w:tblGrid>
        <w:gridCol w:w="1086"/>
        <w:gridCol w:w="1242"/>
        <w:gridCol w:w="2043"/>
        <w:gridCol w:w="1789"/>
        <w:gridCol w:w="1717"/>
        <w:gridCol w:w="1462"/>
      </w:tblGrid>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отбора проб</w:t>
            </w: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Место отбора проб</w:t>
            </w: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пределяемые компоненты</w:t>
            </w: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пустимая концентрация</w:t>
            </w: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Результаты</w:t>
            </w:r>
          </w:p>
          <w:p w:rsidR="00A11B7C" w:rsidRPr="00B474DC" w:rsidRDefault="00A11B7C" w:rsidP="005E5A5E">
            <w:pPr>
              <w:spacing w:before="0" w:beforeAutospacing="0" w:after="0" w:afterAutospacing="0"/>
              <w:ind w:firstLine="0"/>
              <w:jc w:val="center"/>
              <w:rPr>
                <w:sz w:val="20"/>
                <w:szCs w:val="20"/>
              </w:rPr>
            </w:pPr>
            <w:r w:rsidRPr="00B474DC">
              <w:rPr>
                <w:sz w:val="20"/>
                <w:szCs w:val="20"/>
              </w:rPr>
              <w:t>анализа</w:t>
            </w: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Подпись лица, проводившего анализ</w:t>
            </w:r>
          </w:p>
        </w:tc>
      </w:tr>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4. Мероприятия по подготовке и безопасному проведению работ согласно наряду-допуску выполнены:</w:t>
      </w:r>
    </w:p>
    <w:tbl>
      <w:tblPr>
        <w:tblW w:w="5000" w:type="pct"/>
        <w:tblCellMar>
          <w:left w:w="40" w:type="dxa"/>
          <w:right w:w="40" w:type="dxa"/>
        </w:tblCellMar>
        <w:tblLook w:val="04A0" w:firstRow="1" w:lastRow="0" w:firstColumn="1" w:lastColumn="0" w:noHBand="0" w:noVBand="1"/>
      </w:tblPr>
      <w:tblGrid>
        <w:gridCol w:w="4651"/>
        <w:gridCol w:w="4688"/>
      </w:tblGrid>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одготовку объекта (Ф.И.О, подпись, дата, время)</w:t>
            </w: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 xml:space="preserve">Ответственный за проведение </w:t>
            </w:r>
            <w:r>
              <w:rPr>
                <w:sz w:val="20"/>
                <w:szCs w:val="20"/>
              </w:rPr>
              <w:t>опасн</w:t>
            </w:r>
            <w:r w:rsidRPr="00B474DC">
              <w:rPr>
                <w:sz w:val="20"/>
                <w:szCs w:val="20"/>
              </w:rPr>
              <w:t>ых работ (Ф.И.О, подпись, дата, время)</w:t>
            </w:r>
          </w:p>
        </w:tc>
      </w:tr>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5. Возможность проведения работ под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Pr>
          <w:sz w:val="20"/>
          <w:szCs w:val="20"/>
        </w:rPr>
        <w:t xml:space="preserve">(представитель </w:t>
      </w:r>
      <w:r w:rsidRPr="00B474DC">
        <w:rPr>
          <w:sz w:val="20"/>
          <w:szCs w:val="20"/>
        </w:rPr>
        <w:t>спасательной службы,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подпись ответственного за ведение технологического процесса на ОПО, время, дата)</w:t>
      </w:r>
    </w:p>
    <w:p w:rsidR="00A11B7C" w:rsidRPr="00B474DC" w:rsidRDefault="00A11B7C" w:rsidP="00A11B7C">
      <w:pPr>
        <w:spacing w:before="0" w:beforeAutospacing="0" w:after="0" w:afterAutospacing="0"/>
        <w:rPr>
          <w:color w:val="000000"/>
          <w:sz w:val="20"/>
          <w:szCs w:val="20"/>
        </w:rPr>
      </w:pPr>
      <w:r w:rsidRPr="00B474DC">
        <w:rPr>
          <w:sz w:val="20"/>
          <w:szCs w:val="20"/>
        </w:rPr>
        <w:t>15.1. К производству работ допускаю:</w:t>
      </w:r>
      <w:r w:rsidRPr="00B474DC">
        <w:rPr>
          <w:color w:val="000000"/>
          <w:sz w:val="20"/>
          <w:szCs w:val="20"/>
        </w:rPr>
        <w:t xml:space="preserve"> </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руководитель структурного подразделения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 xml:space="preserve">16. Срок действия наряда-допуска </w:t>
      </w:r>
      <w:r w:rsidR="00961B8B" w:rsidRPr="00B474DC">
        <w:rPr>
          <w:sz w:val="20"/>
          <w:szCs w:val="20"/>
        </w:rPr>
        <w:t>продлён</w:t>
      </w:r>
      <w:r w:rsidRPr="00B474DC">
        <w:rPr>
          <w:sz w:val="20"/>
          <w:szCs w:val="20"/>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1230"/>
        <w:gridCol w:w="1659"/>
        <w:gridCol w:w="1500"/>
        <w:gridCol w:w="1892"/>
        <w:gridCol w:w="1582"/>
        <w:gridCol w:w="1476"/>
      </w:tblGrid>
      <w:tr w:rsidR="00A11B7C" w:rsidRPr="00B474DC" w:rsidTr="005E5A5E">
        <w:trPr>
          <w:trHeight w:val="20"/>
        </w:trPr>
        <w:tc>
          <w:tcPr>
            <w:tcW w:w="659"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ата и время проведения работ</w:t>
            </w:r>
          </w:p>
        </w:tc>
        <w:tc>
          <w:tcPr>
            <w:tcW w:w="888"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Результат анализа воздушной среды (лабораторного  или автоматического)</w:t>
            </w:r>
          </w:p>
        </w:tc>
        <w:tc>
          <w:tcPr>
            <w:tcW w:w="3453" w:type="pct"/>
            <w:gridSpan w:val="4"/>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Возможность производства работ подтверждаю</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ответственный за проведение работ</w:t>
            </w:r>
          </w:p>
        </w:tc>
        <w:tc>
          <w:tcPr>
            <w:tcW w:w="101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олжностное лицо, осуществляющее ведение технологического процесса</w:t>
            </w:r>
          </w:p>
        </w:tc>
        <w:tc>
          <w:tcPr>
            <w:tcW w:w="847"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Pr>
                <w:sz w:val="20"/>
                <w:szCs w:val="20"/>
              </w:rPr>
              <w:t xml:space="preserve">представитель </w:t>
            </w:r>
            <w:r w:rsidRPr="00B474DC">
              <w:rPr>
                <w:sz w:val="20"/>
                <w:szCs w:val="20"/>
              </w:rPr>
              <w:t>спасательной службы</w:t>
            </w:r>
          </w:p>
        </w:tc>
        <w:tc>
          <w:tcPr>
            <w:tcW w:w="791"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 xml:space="preserve">Руководитель структурного подразделения </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101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47"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791"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 xml:space="preserve">17. Работы выполнены в полном </w:t>
      </w:r>
      <w:r w:rsidR="00961B8B" w:rsidRPr="00B474DC">
        <w:rPr>
          <w:sz w:val="20"/>
          <w:szCs w:val="20"/>
        </w:rPr>
        <w:t>объёме</w:t>
      </w:r>
      <w:r w:rsidRPr="00B474DC">
        <w:rPr>
          <w:sz w:val="20"/>
          <w:szCs w:val="20"/>
        </w:rPr>
        <w:t>, наряд-допуск закрыт ____________</w:t>
      </w:r>
    </w:p>
    <w:p w:rsidR="00A11B7C" w:rsidRPr="00B474DC" w:rsidRDefault="00A11B7C" w:rsidP="00A11B7C">
      <w:pPr>
        <w:spacing w:before="0" w:beforeAutospacing="0" w:after="0" w:afterAutospacing="0"/>
        <w:rPr>
          <w:sz w:val="20"/>
          <w:szCs w:val="20"/>
        </w:rPr>
      </w:pPr>
      <w:r w:rsidRPr="00B474DC">
        <w:rPr>
          <w:sz w:val="20"/>
          <w:szCs w:val="20"/>
        </w:rPr>
        <w:t>Подписи ли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4462"/>
      </w:tblGrid>
      <w:tr w:rsidR="00A11B7C" w:rsidRPr="00B474DC" w:rsidTr="005E5A5E">
        <w:tc>
          <w:tcPr>
            <w:tcW w:w="4928"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роведение работ, время, дата</w:t>
            </w:r>
          </w:p>
        </w:tc>
        <w:tc>
          <w:tcPr>
            <w:tcW w:w="4502"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color w:val="000000"/>
                <w:sz w:val="20"/>
                <w:szCs w:val="20"/>
              </w:rPr>
              <w:t xml:space="preserve">Руководитель структурного подразделения, или лицо его замещающее, </w:t>
            </w:r>
            <w:r w:rsidRPr="00B474DC">
              <w:rPr>
                <w:sz w:val="20"/>
                <w:szCs w:val="20"/>
              </w:rPr>
              <w:t>время, дата</w:t>
            </w:r>
          </w:p>
        </w:tc>
      </w:tr>
      <w:tr w:rsidR="00A11B7C" w:rsidRPr="00B474DC" w:rsidTr="005E5A5E">
        <w:tc>
          <w:tcPr>
            <w:tcW w:w="4928"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c>
          <w:tcPr>
            <w:tcW w:w="4502"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r>
    </w:tbl>
    <w:p w:rsidR="00A11B7C" w:rsidRPr="00B474DC" w:rsidRDefault="00A11B7C" w:rsidP="00A11B7C">
      <w:pPr>
        <w:spacing w:before="0" w:beforeAutospacing="0" w:after="0" w:afterAutospacing="0"/>
        <w:ind w:firstLine="720"/>
        <w:rPr>
          <w:sz w:val="20"/>
          <w:szCs w:val="20"/>
        </w:rPr>
      </w:pPr>
      <w:r w:rsidRPr="00B474DC">
        <w:rPr>
          <w:sz w:val="20"/>
          <w:szCs w:val="20"/>
        </w:rPr>
        <w:t>Примечание: при заказе и изготовлении бланков нарядов-допусков число строк в пунктах 7, 8, 9, 11, 12, 13, 15,16 не регламентируется.</w:t>
      </w:r>
    </w:p>
    <w:p w:rsidR="00A11B7C" w:rsidRPr="00A42145" w:rsidRDefault="00A11B7C" w:rsidP="00A11B7C">
      <w:pPr>
        <w:pStyle w:val="11"/>
      </w:pPr>
    </w:p>
    <w:p w:rsidR="00A11B7C" w:rsidRPr="00CC0658" w:rsidRDefault="00A11B7C" w:rsidP="00A11B7C"/>
    <w:p w:rsidR="004C0925" w:rsidRPr="00C84F0B" w:rsidRDefault="004C0925" w:rsidP="004C0925">
      <w:pPr>
        <w:ind w:firstLine="0"/>
      </w:pPr>
    </w:p>
    <w:p w:rsidR="009D4CE2" w:rsidRPr="009D4CE2" w:rsidRDefault="009D4CE2" w:rsidP="009D4CE2"/>
    <w:p w:rsidR="004A367F" w:rsidRPr="004A367F" w:rsidRDefault="004A367F" w:rsidP="004A367F"/>
    <w:p w:rsidR="00BC3DD4" w:rsidRPr="00BC3DD4" w:rsidRDefault="00BC3DD4" w:rsidP="00BC3DD4">
      <w:pPr>
        <w:ind w:firstLine="0"/>
      </w:pPr>
    </w:p>
    <w:sectPr w:rsidR="00BC3DD4" w:rsidRPr="00BC3DD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0FDF" w:rsidRDefault="00170FDF" w:rsidP="0060231C">
      <w:pPr>
        <w:spacing w:before="0" w:after="0"/>
      </w:pPr>
      <w:r>
        <w:separator/>
      </w:r>
    </w:p>
  </w:endnote>
  <w:endnote w:type="continuationSeparator" w:id="0">
    <w:p w:rsidR="00170FDF" w:rsidRDefault="00170FDF" w:rsidP="0060231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imesNewRomanPS-BoldMT">
    <w:panose1 w:val="00000000000000000000"/>
    <w:charset w:val="CC"/>
    <w:family w:val="auto"/>
    <w:notTrueType/>
    <w:pitch w:val="default"/>
    <w:sig w:usb0="00000201" w:usb1="00000000" w:usb2="00000000" w:usb3="00000000" w:csb0="00000004" w:csb1="00000000"/>
  </w:font>
  <w:font w:name="Calibri-Bold">
    <w:altName w:val="Arial"/>
    <w:panose1 w:val="00000000000000000000"/>
    <w:charset w:val="00"/>
    <w:family w:val="swiss"/>
    <w:notTrueType/>
    <w:pitch w:val="default"/>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3440890"/>
      <w:docPartObj>
        <w:docPartGallery w:val="Page Numbers (Bottom of Page)"/>
        <w:docPartUnique/>
      </w:docPartObj>
    </w:sdtPr>
    <w:sdtContent>
      <w:p w:rsidR="005E5A5E" w:rsidRDefault="005E5A5E">
        <w:pPr>
          <w:jc w:val="right"/>
        </w:pPr>
        <w:r>
          <w:fldChar w:fldCharType="begin"/>
        </w:r>
        <w:r>
          <w:instrText>PAGE   \* MERGEFORMAT</w:instrText>
        </w:r>
        <w:r>
          <w:fldChar w:fldCharType="separate"/>
        </w:r>
        <w:r w:rsidR="000D212F">
          <w:rPr>
            <w:noProof/>
          </w:rPr>
          <w:t>43</w:t>
        </w:r>
        <w:r>
          <w:fldChar w:fldCharType="end"/>
        </w:r>
      </w:p>
    </w:sdtContent>
  </w:sdt>
  <w:p w:rsidR="005E5A5E" w:rsidRDefault="005E5A5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A5E" w:rsidRDefault="005E5A5E">
    <w:pPr>
      <w:framePr w:wrap="around" w:vAnchor="text" w:hAnchor="margin" w:xAlign="right" w:y="1"/>
    </w:pPr>
    <w:r>
      <w:fldChar w:fldCharType="begin"/>
    </w:r>
    <w:r>
      <w:instrText xml:space="preserve">PAGE  </w:instrText>
    </w:r>
    <w:r>
      <w:fldChar w:fldCharType="end"/>
    </w:r>
  </w:p>
  <w:p w:rsidR="005E5A5E" w:rsidRDefault="005E5A5E">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A5E" w:rsidRDefault="005E5A5E">
    <w:pP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A5E" w:rsidRPr="00AC7575" w:rsidRDefault="005E5A5E" w:rsidP="002E5680">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0FDF" w:rsidRDefault="00170FDF" w:rsidP="0060231C">
      <w:pPr>
        <w:spacing w:before="0" w:after="0"/>
      </w:pPr>
      <w:r>
        <w:separator/>
      </w:r>
    </w:p>
  </w:footnote>
  <w:footnote w:type="continuationSeparator" w:id="0">
    <w:p w:rsidR="00170FDF" w:rsidRDefault="00170FDF" w:rsidP="0060231C">
      <w:pPr>
        <w:spacing w:before="0" w:after="0"/>
      </w:pPr>
      <w:r>
        <w:continuationSeparator/>
      </w:r>
    </w:p>
  </w:footnote>
  <w:footnote w:id="1">
    <w:p w:rsidR="005E5A5E" w:rsidRDefault="005E5A5E" w:rsidP="005A1180">
      <w:r>
        <w:rPr>
          <w:rStyle w:val="af5"/>
        </w:rPr>
        <w:footnoteRef/>
      </w:r>
      <w:r>
        <w:t xml:space="preserve"> Здесь и ниже действие означает нажатие командной кнопки на электронной форме РД</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023805"/>
      <w:docPartObj>
        <w:docPartGallery w:val="Page Numbers (Top of Page)"/>
        <w:docPartUnique/>
      </w:docPartObj>
    </w:sdtPr>
    <w:sdtContent>
      <w:p w:rsidR="005E5A5E" w:rsidRDefault="005E5A5E">
        <w:pPr>
          <w:jc w:val="center"/>
        </w:pPr>
        <w:r>
          <w:fldChar w:fldCharType="begin"/>
        </w:r>
        <w:r>
          <w:instrText>PAGE   \* MERGEFORMAT</w:instrText>
        </w:r>
        <w:r>
          <w:fldChar w:fldCharType="separate"/>
        </w:r>
        <w:r w:rsidR="000D212F">
          <w:rPr>
            <w:noProof/>
          </w:rPr>
          <w:t>43</w:t>
        </w:r>
        <w:r>
          <w:fldChar w:fldCharType="end"/>
        </w:r>
      </w:p>
    </w:sdtContent>
  </w:sdt>
  <w:p w:rsidR="005E5A5E" w:rsidRDefault="005E5A5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5A5E" w:rsidRDefault="005E5A5E">
    <w:pPr>
      <w:framePr w:wrap="around" w:vAnchor="text" w:hAnchor="margin" w:xAlign="right" w:y="1"/>
    </w:pPr>
    <w:r>
      <w:fldChar w:fldCharType="begin"/>
    </w:r>
    <w:r>
      <w:instrText xml:space="preserve">PAGE  </w:instrText>
    </w:r>
    <w:r>
      <w:fldChar w:fldCharType="separate"/>
    </w:r>
    <w:r>
      <w:rPr>
        <w:noProof/>
      </w:rPr>
      <w:t>14</w:t>
    </w:r>
    <w:r>
      <w:fldChar w:fldCharType="end"/>
    </w:r>
  </w:p>
  <w:p w:rsidR="005E5A5E" w:rsidRDefault="005E5A5E">
    <w:pPr>
      <w:ind w:right="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204821"/>
      <w:docPartObj>
        <w:docPartGallery w:val="Page Numbers (Top of Page)"/>
        <w:docPartUnique/>
      </w:docPartObj>
    </w:sdtPr>
    <w:sdtContent>
      <w:p w:rsidR="005E5A5E" w:rsidRDefault="005E5A5E">
        <w:pPr>
          <w:jc w:val="center"/>
        </w:pPr>
        <w:r>
          <w:fldChar w:fldCharType="begin"/>
        </w:r>
        <w:r>
          <w:instrText>PAGE   \* MERGEFORMAT</w:instrText>
        </w:r>
        <w:r>
          <w:fldChar w:fldCharType="separate"/>
        </w:r>
        <w:r w:rsidR="000D212F">
          <w:rPr>
            <w:noProof/>
          </w:rPr>
          <w:t>52</w:t>
        </w:r>
        <w:r>
          <w:fldChar w:fldCharType="end"/>
        </w:r>
      </w:p>
    </w:sdtContent>
  </w:sdt>
  <w:p w:rsidR="005E5A5E" w:rsidRDefault="005E5A5E"/>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317939"/>
      <w:docPartObj>
        <w:docPartGallery w:val="Page Numbers (Top of Page)"/>
        <w:docPartUnique/>
      </w:docPartObj>
    </w:sdtPr>
    <w:sdtContent>
      <w:p w:rsidR="005E5A5E" w:rsidRDefault="005E5A5E">
        <w:pPr>
          <w:jc w:val="center"/>
        </w:pPr>
        <w:r>
          <w:fldChar w:fldCharType="begin"/>
        </w:r>
        <w:r>
          <w:instrText>PAGE   \* MERGEFORMAT</w:instrText>
        </w:r>
        <w:r>
          <w:fldChar w:fldCharType="separate"/>
        </w:r>
        <w:r w:rsidR="000D212F">
          <w:rPr>
            <w:noProof/>
          </w:rPr>
          <w:t>44</w:t>
        </w:r>
        <w:r>
          <w:fldChar w:fldCharType="end"/>
        </w:r>
      </w:p>
    </w:sdtContent>
  </w:sdt>
  <w:p w:rsidR="005E5A5E" w:rsidRDefault="005E5A5E" w:rsidP="002E568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1284"/>
    <w:multiLevelType w:val="hybridMultilevel"/>
    <w:tmpl w:val="318887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0E62346"/>
    <w:multiLevelType w:val="hybridMultilevel"/>
    <w:tmpl w:val="F83CDE3A"/>
    <w:lvl w:ilvl="0" w:tplc="D8A4A00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1C20CE9"/>
    <w:multiLevelType w:val="hybridMultilevel"/>
    <w:tmpl w:val="EE20E49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2164798"/>
    <w:multiLevelType w:val="multilevel"/>
    <w:tmpl w:val="F0744E6C"/>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4" w15:restartNumberingAfterBreak="0">
    <w:nsid w:val="024079AF"/>
    <w:multiLevelType w:val="multilevel"/>
    <w:tmpl w:val="686A2208"/>
    <w:lvl w:ilvl="0">
      <w:start w:val="1"/>
      <w:numFmt w:val="bullet"/>
      <w:lvlText w:val=""/>
      <w:lvlJc w:val="left"/>
      <w:pPr>
        <w:tabs>
          <w:tab w:val="num" w:pos="1068"/>
        </w:tabs>
        <w:ind w:left="1068" w:hanging="360"/>
      </w:pPr>
      <w:rPr>
        <w:rFonts w:ascii="Symbol" w:hAnsi="Symbol" w:hint="default"/>
        <w:sz w:val="20"/>
      </w:rPr>
    </w:lvl>
    <w:lvl w:ilvl="1">
      <w:start w:val="4378"/>
      <w:numFmt w:val="decimal"/>
      <w:lvlText w:val="%2."/>
      <w:lvlJc w:val="left"/>
      <w:pPr>
        <w:ind w:left="1968" w:hanging="540"/>
      </w:pPr>
      <w:rPr>
        <w:rFonts w:hint="default"/>
      </w:rPr>
    </w:lvl>
    <w:lvl w:ilvl="2">
      <w:start w:val="4337"/>
      <w:numFmt w:val="decimal"/>
      <w:lvlText w:val="%3"/>
      <w:lvlJc w:val="left"/>
      <w:pPr>
        <w:ind w:left="2628" w:hanging="480"/>
      </w:pPr>
      <w:rPr>
        <w:rFonts w:hint="default"/>
      </w:rPr>
    </w:lvl>
    <w:lvl w:ilvl="3">
      <w:start w:val="1"/>
      <w:numFmt w:val="decimal"/>
      <w:lvlText w:val="%4)"/>
      <w:lvlJc w:val="left"/>
      <w:pPr>
        <w:ind w:left="3228" w:hanging="360"/>
      </w:pPr>
      <w:rPr>
        <w:rFonts w:hint="default"/>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5" w15:restartNumberingAfterBreak="0">
    <w:nsid w:val="036C68C6"/>
    <w:multiLevelType w:val="hybridMultilevel"/>
    <w:tmpl w:val="8AB6C90E"/>
    <w:lvl w:ilvl="0" w:tplc="04190005">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38378A8"/>
    <w:multiLevelType w:val="hybridMultilevel"/>
    <w:tmpl w:val="20C4549C"/>
    <w:lvl w:ilvl="0" w:tplc="9CA0144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038F4739"/>
    <w:multiLevelType w:val="hybridMultilevel"/>
    <w:tmpl w:val="207813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48E7107"/>
    <w:multiLevelType w:val="hybridMultilevel"/>
    <w:tmpl w:val="B2D418B8"/>
    <w:lvl w:ilvl="0" w:tplc="65E8159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50A0B29"/>
    <w:multiLevelType w:val="hybridMultilevel"/>
    <w:tmpl w:val="C882AE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05635C49"/>
    <w:multiLevelType w:val="hybridMultilevel"/>
    <w:tmpl w:val="2C120524"/>
    <w:lvl w:ilvl="0" w:tplc="AFCEF8D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69D6023"/>
    <w:multiLevelType w:val="hybridMultilevel"/>
    <w:tmpl w:val="F210E7DA"/>
    <w:lvl w:ilvl="0" w:tplc="74C87CA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84E5B97"/>
    <w:multiLevelType w:val="hybridMultilevel"/>
    <w:tmpl w:val="0BAAB71E"/>
    <w:lvl w:ilvl="0" w:tplc="9E0805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88C09A1"/>
    <w:multiLevelType w:val="hybridMultilevel"/>
    <w:tmpl w:val="33FA4F4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08D20CD7"/>
    <w:multiLevelType w:val="hybridMultilevel"/>
    <w:tmpl w:val="AC7822C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08EA2E93"/>
    <w:multiLevelType w:val="multilevel"/>
    <w:tmpl w:val="28F8355C"/>
    <w:lvl w:ilvl="0">
      <w:start w:val="1"/>
      <w:numFmt w:val="decimal"/>
      <w:lvlText w:val="%1."/>
      <w:lvlJc w:val="left"/>
      <w:pPr>
        <w:ind w:left="1069" w:hanging="360"/>
      </w:pPr>
      <w:rPr>
        <w:rFonts w:hint="default"/>
      </w:rPr>
    </w:lvl>
    <w:lvl w:ilvl="1">
      <w:start w:val="4"/>
      <w:numFmt w:val="decimal"/>
      <w:isLgl/>
      <w:lvlText w:val="%1.%2."/>
      <w:lvlJc w:val="left"/>
      <w:pPr>
        <w:ind w:left="1429" w:hanging="720"/>
      </w:pPr>
      <w:rPr>
        <w:rFonts w:hint="default"/>
      </w:rPr>
    </w:lvl>
    <w:lvl w:ilvl="2">
      <w:start w:val="7"/>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6" w15:restartNumberingAfterBreak="0">
    <w:nsid w:val="096C1D81"/>
    <w:multiLevelType w:val="hybridMultilevel"/>
    <w:tmpl w:val="2BCC7578"/>
    <w:lvl w:ilvl="0" w:tplc="FFD2E40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097329B7"/>
    <w:multiLevelType w:val="hybridMultilevel"/>
    <w:tmpl w:val="320A2874"/>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09C20326"/>
    <w:multiLevelType w:val="hybridMultilevel"/>
    <w:tmpl w:val="0C00D2A8"/>
    <w:lvl w:ilvl="0" w:tplc="5EE86CC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A576983"/>
    <w:multiLevelType w:val="hybridMultilevel"/>
    <w:tmpl w:val="3920E9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A9E07E6"/>
    <w:multiLevelType w:val="hybridMultilevel"/>
    <w:tmpl w:val="F81AAD60"/>
    <w:lvl w:ilvl="0" w:tplc="13F27D6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0AC2716E"/>
    <w:multiLevelType w:val="hybridMultilevel"/>
    <w:tmpl w:val="76D65E10"/>
    <w:lvl w:ilvl="0" w:tplc="513CC02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2" w15:restartNumberingAfterBreak="0">
    <w:nsid w:val="0AEF1D89"/>
    <w:multiLevelType w:val="hybridMultilevel"/>
    <w:tmpl w:val="8138D0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0B173485"/>
    <w:multiLevelType w:val="hybridMultilevel"/>
    <w:tmpl w:val="3D2C3C52"/>
    <w:lvl w:ilvl="0" w:tplc="5A8C30C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0BD647C1"/>
    <w:multiLevelType w:val="hybridMultilevel"/>
    <w:tmpl w:val="FD147036"/>
    <w:lvl w:ilvl="0" w:tplc="EDFA353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0C8F77ED"/>
    <w:multiLevelType w:val="hybridMultilevel"/>
    <w:tmpl w:val="10DC2A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0CE903BB"/>
    <w:multiLevelType w:val="hybridMultilevel"/>
    <w:tmpl w:val="A2F413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0EF63554"/>
    <w:multiLevelType w:val="hybridMultilevel"/>
    <w:tmpl w:val="41B63734"/>
    <w:lvl w:ilvl="0" w:tplc="8654E96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121B5706"/>
    <w:multiLevelType w:val="multilevel"/>
    <w:tmpl w:val="4C20D984"/>
    <w:lvl w:ilvl="0">
      <w:start w:val="1"/>
      <w:numFmt w:val="decimal"/>
      <w:lvlText w:val="%1."/>
      <w:lvlJc w:val="left"/>
      <w:pPr>
        <w:ind w:left="1455" w:hanging="360"/>
      </w:pPr>
      <w:rPr>
        <w:rFonts w:hint="default"/>
      </w:rPr>
    </w:lvl>
    <w:lvl w:ilvl="1">
      <w:start w:val="1"/>
      <w:numFmt w:val="decimal"/>
      <w:isLgl/>
      <w:lvlText w:val="%1.%2"/>
      <w:lvlJc w:val="left"/>
      <w:pPr>
        <w:ind w:left="1824" w:hanging="375"/>
      </w:pPr>
      <w:rPr>
        <w:rFonts w:hint="default"/>
        <w:b w:val="0"/>
      </w:rPr>
    </w:lvl>
    <w:lvl w:ilvl="2">
      <w:start w:val="1"/>
      <w:numFmt w:val="decimal"/>
      <w:isLgl/>
      <w:lvlText w:val="%1.%2.%3"/>
      <w:lvlJc w:val="left"/>
      <w:pPr>
        <w:ind w:left="2523" w:hanging="720"/>
      </w:pPr>
      <w:rPr>
        <w:rFonts w:hint="default"/>
      </w:rPr>
    </w:lvl>
    <w:lvl w:ilvl="3">
      <w:start w:val="1"/>
      <w:numFmt w:val="decimal"/>
      <w:isLgl/>
      <w:lvlText w:val="%1.%2.%3.%4"/>
      <w:lvlJc w:val="left"/>
      <w:pPr>
        <w:ind w:left="3237" w:hanging="1080"/>
      </w:pPr>
      <w:rPr>
        <w:rFonts w:hint="default"/>
      </w:rPr>
    </w:lvl>
    <w:lvl w:ilvl="4">
      <w:start w:val="1"/>
      <w:numFmt w:val="decimal"/>
      <w:isLgl/>
      <w:lvlText w:val="%1.%2.%3.%4.%5"/>
      <w:lvlJc w:val="left"/>
      <w:pPr>
        <w:ind w:left="3591"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59" w:hanging="1440"/>
      </w:pPr>
      <w:rPr>
        <w:rFonts w:hint="default"/>
      </w:rPr>
    </w:lvl>
    <w:lvl w:ilvl="7">
      <w:start w:val="1"/>
      <w:numFmt w:val="decimal"/>
      <w:isLgl/>
      <w:lvlText w:val="%1.%2.%3.%4.%5.%6.%7.%8"/>
      <w:lvlJc w:val="left"/>
      <w:pPr>
        <w:ind w:left="5373" w:hanging="1800"/>
      </w:pPr>
      <w:rPr>
        <w:rFonts w:hint="default"/>
      </w:rPr>
    </w:lvl>
    <w:lvl w:ilvl="8">
      <w:start w:val="1"/>
      <w:numFmt w:val="decimal"/>
      <w:isLgl/>
      <w:lvlText w:val="%1.%2.%3.%4.%5.%6.%7.%8.%9"/>
      <w:lvlJc w:val="left"/>
      <w:pPr>
        <w:ind w:left="6087" w:hanging="2160"/>
      </w:pPr>
      <w:rPr>
        <w:rFonts w:hint="default"/>
      </w:rPr>
    </w:lvl>
  </w:abstractNum>
  <w:abstractNum w:abstractNumId="29" w15:restartNumberingAfterBreak="0">
    <w:nsid w:val="12F15283"/>
    <w:multiLevelType w:val="hybridMultilevel"/>
    <w:tmpl w:val="BD3C3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394548B"/>
    <w:multiLevelType w:val="hybridMultilevel"/>
    <w:tmpl w:val="30582ED6"/>
    <w:lvl w:ilvl="0" w:tplc="6CECF0CA">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4CB6E82"/>
    <w:multiLevelType w:val="hybridMultilevel"/>
    <w:tmpl w:val="84EE2AEC"/>
    <w:lvl w:ilvl="0" w:tplc="0C3CCA5A">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16A8732D"/>
    <w:multiLevelType w:val="multilevel"/>
    <w:tmpl w:val="D8AAAF32"/>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33" w15:restartNumberingAfterBreak="0">
    <w:nsid w:val="1A5741FD"/>
    <w:multiLevelType w:val="hybridMultilevel"/>
    <w:tmpl w:val="085AB0A0"/>
    <w:lvl w:ilvl="0" w:tplc="5880BFA2">
      <w:start w:val="1"/>
      <w:numFmt w:val="bullet"/>
      <w:lvlText w:val=""/>
      <w:lvlJc w:val="left"/>
      <w:pPr>
        <w:ind w:left="720" w:hanging="360"/>
      </w:pPr>
      <w:rPr>
        <w:rFonts w:ascii="Symbol" w:hAnsi="Symbol" w:hint="default"/>
        <w:sz w:val="24"/>
        <w:szCs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1C300934"/>
    <w:multiLevelType w:val="hybridMultilevel"/>
    <w:tmpl w:val="A0902F60"/>
    <w:lvl w:ilvl="0" w:tplc="7618EC4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1C85471B"/>
    <w:multiLevelType w:val="hybridMultilevel"/>
    <w:tmpl w:val="391A2C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201D3184"/>
    <w:multiLevelType w:val="hybridMultilevel"/>
    <w:tmpl w:val="8C0E8BE6"/>
    <w:lvl w:ilvl="0" w:tplc="3EA0036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20CC5C20"/>
    <w:multiLevelType w:val="hybridMultilevel"/>
    <w:tmpl w:val="F8104100"/>
    <w:lvl w:ilvl="0" w:tplc="2CDA080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12B22B3"/>
    <w:multiLevelType w:val="hybridMultilevel"/>
    <w:tmpl w:val="DFB23BCE"/>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9" w15:restartNumberingAfterBreak="0">
    <w:nsid w:val="215F79E7"/>
    <w:multiLevelType w:val="multilevel"/>
    <w:tmpl w:val="2346A018"/>
    <w:lvl w:ilvl="0">
      <w:start w:val="1"/>
      <w:numFmt w:val="decimal"/>
      <w:lvlText w:val="%1."/>
      <w:lvlJc w:val="left"/>
      <w:pPr>
        <w:ind w:left="1069" w:hanging="360"/>
      </w:pPr>
      <w:rPr>
        <w:rFonts w:hint="default"/>
      </w:rPr>
    </w:lvl>
    <w:lvl w:ilvl="1">
      <w:start w:val="4"/>
      <w:numFmt w:val="decimal"/>
      <w:isLgl/>
      <w:lvlText w:val="%1.%2"/>
      <w:lvlJc w:val="left"/>
      <w:pPr>
        <w:ind w:left="1589" w:hanging="660"/>
      </w:pPr>
      <w:rPr>
        <w:rFonts w:hint="default"/>
      </w:rPr>
    </w:lvl>
    <w:lvl w:ilvl="2">
      <w:start w:val="7"/>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40" w15:restartNumberingAfterBreak="0">
    <w:nsid w:val="21723D04"/>
    <w:multiLevelType w:val="hybridMultilevel"/>
    <w:tmpl w:val="165AD6D0"/>
    <w:lvl w:ilvl="0" w:tplc="E3DE50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21A26ADE"/>
    <w:multiLevelType w:val="hybridMultilevel"/>
    <w:tmpl w:val="40D0C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21FA1EEB"/>
    <w:multiLevelType w:val="hybridMultilevel"/>
    <w:tmpl w:val="AAD416DA"/>
    <w:lvl w:ilvl="0" w:tplc="04190001">
      <w:start w:val="1"/>
      <w:numFmt w:val="bullet"/>
      <w:lvlText w:val=""/>
      <w:lvlJc w:val="left"/>
      <w:pPr>
        <w:ind w:left="1440" w:hanging="360"/>
      </w:pPr>
      <w:rPr>
        <w:rFonts w:ascii="Symbol" w:hAnsi="Symbol"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3" w15:restartNumberingAfterBreak="0">
    <w:nsid w:val="231B7F4C"/>
    <w:multiLevelType w:val="hybridMultilevel"/>
    <w:tmpl w:val="CBD2E10E"/>
    <w:lvl w:ilvl="0" w:tplc="943676C4">
      <w:start w:val="1"/>
      <w:numFmt w:val="bullet"/>
      <w:pStyle w:val="a"/>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4" w15:restartNumberingAfterBreak="0">
    <w:nsid w:val="23343697"/>
    <w:multiLevelType w:val="hybridMultilevel"/>
    <w:tmpl w:val="1D1409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2443667E"/>
    <w:multiLevelType w:val="hybridMultilevel"/>
    <w:tmpl w:val="61DCC5A8"/>
    <w:lvl w:ilvl="0" w:tplc="EC424B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15:restartNumberingAfterBreak="0">
    <w:nsid w:val="245F14D7"/>
    <w:multiLevelType w:val="hybridMultilevel"/>
    <w:tmpl w:val="658C2FAC"/>
    <w:lvl w:ilvl="0" w:tplc="68AACED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24965221"/>
    <w:multiLevelType w:val="hybridMultilevel"/>
    <w:tmpl w:val="F370B5E2"/>
    <w:lvl w:ilvl="0" w:tplc="08282B44">
      <w:start w:val="1"/>
      <w:numFmt w:val="decimal"/>
      <w:lvlText w:val="%1."/>
      <w:lvlJc w:val="left"/>
      <w:pPr>
        <w:ind w:left="1069" w:hanging="360"/>
      </w:pPr>
      <w:rPr>
        <w:rFonts w:hint="default"/>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48" w15:restartNumberingAfterBreak="0">
    <w:nsid w:val="25F9086B"/>
    <w:multiLevelType w:val="hybridMultilevel"/>
    <w:tmpl w:val="5A6C49D6"/>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9" w15:restartNumberingAfterBreak="0">
    <w:nsid w:val="268325B0"/>
    <w:multiLevelType w:val="hybridMultilevel"/>
    <w:tmpl w:val="EFB2487E"/>
    <w:lvl w:ilvl="0" w:tplc="04190001">
      <w:start w:val="1"/>
      <w:numFmt w:val="bullet"/>
      <w:lvlText w:val=""/>
      <w:lvlJc w:val="left"/>
      <w:pPr>
        <w:ind w:left="709" w:hanging="360"/>
      </w:pPr>
      <w:rPr>
        <w:rFonts w:ascii="Symbol" w:hAnsi="Symbol" w:hint="default"/>
      </w:rPr>
    </w:lvl>
    <w:lvl w:ilvl="1" w:tplc="04190003">
      <w:start w:val="1"/>
      <w:numFmt w:val="bullet"/>
      <w:lvlText w:val="o"/>
      <w:lvlJc w:val="left"/>
      <w:pPr>
        <w:ind w:left="1429" w:hanging="360"/>
      </w:pPr>
      <w:rPr>
        <w:rFonts w:ascii="Courier New" w:hAnsi="Courier New" w:cs="Courier New"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50" w15:restartNumberingAfterBreak="0">
    <w:nsid w:val="268573D1"/>
    <w:multiLevelType w:val="hybridMultilevel"/>
    <w:tmpl w:val="EE2CCDC0"/>
    <w:lvl w:ilvl="0" w:tplc="FC38AF5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273A08F5"/>
    <w:multiLevelType w:val="hybridMultilevel"/>
    <w:tmpl w:val="A3905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28FD36EE"/>
    <w:multiLevelType w:val="hybridMultilevel"/>
    <w:tmpl w:val="0B52C0B0"/>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3" w15:restartNumberingAfterBreak="0">
    <w:nsid w:val="29E91731"/>
    <w:multiLevelType w:val="hybridMultilevel"/>
    <w:tmpl w:val="EF58C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2AFB10A0"/>
    <w:multiLevelType w:val="hybridMultilevel"/>
    <w:tmpl w:val="1FF0BF7C"/>
    <w:lvl w:ilvl="0" w:tplc="A358CF5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2B691236"/>
    <w:multiLevelType w:val="multilevel"/>
    <w:tmpl w:val="9CF84A8A"/>
    <w:lvl w:ilvl="0">
      <w:start w:val="1"/>
      <w:numFmt w:val="bullet"/>
      <w:lvlText w:val=""/>
      <w:lvlJc w:val="left"/>
      <w:pPr>
        <w:tabs>
          <w:tab w:val="num" w:pos="1776"/>
        </w:tabs>
        <w:ind w:left="1776" w:hanging="360"/>
      </w:pPr>
      <w:rPr>
        <w:rFonts w:ascii="Symbol" w:hAnsi="Symbol" w:hint="default"/>
      </w:rPr>
    </w:lvl>
    <w:lvl w:ilvl="1">
      <w:start w:val="1"/>
      <w:numFmt w:val="decimal"/>
      <w:lvlText w:val="%1.%2)"/>
      <w:lvlJc w:val="left"/>
      <w:pPr>
        <w:tabs>
          <w:tab w:val="num" w:pos="2208"/>
        </w:tabs>
        <w:ind w:left="2208" w:hanging="432"/>
      </w:pPr>
      <w:rPr>
        <w:rFonts w:cs="Times New Roman"/>
      </w:rPr>
    </w:lvl>
    <w:lvl w:ilvl="2">
      <w:start w:val="1"/>
      <w:numFmt w:val="decimal"/>
      <w:lvlText w:val="%1.%2.%3."/>
      <w:lvlJc w:val="left"/>
      <w:pPr>
        <w:tabs>
          <w:tab w:val="num" w:pos="2136"/>
        </w:tabs>
      </w:pPr>
      <w:rPr>
        <w:rFonts w:cs="Times New Roman"/>
      </w:rPr>
    </w:lvl>
    <w:lvl w:ilvl="3">
      <w:start w:val="1"/>
      <w:numFmt w:val="decimal"/>
      <w:lvlText w:val="%1.%2.%3.%4."/>
      <w:lvlJc w:val="left"/>
      <w:pPr>
        <w:tabs>
          <w:tab w:val="num" w:pos="3576"/>
        </w:tabs>
        <w:ind w:left="3144" w:hanging="648"/>
      </w:pPr>
      <w:rPr>
        <w:rFonts w:cs="Times New Roman"/>
      </w:rPr>
    </w:lvl>
    <w:lvl w:ilvl="4">
      <w:start w:val="1"/>
      <w:numFmt w:val="decimal"/>
      <w:lvlText w:val="%1.%2.%3.%4.%5."/>
      <w:lvlJc w:val="left"/>
      <w:pPr>
        <w:tabs>
          <w:tab w:val="num" w:pos="3936"/>
        </w:tabs>
        <w:ind w:left="3648" w:hanging="792"/>
      </w:pPr>
      <w:rPr>
        <w:rFonts w:cs="Times New Roman"/>
      </w:rPr>
    </w:lvl>
    <w:lvl w:ilvl="5">
      <w:start w:val="1"/>
      <w:numFmt w:val="decimal"/>
      <w:lvlText w:val="%1.%2.%3.%4.%5.%6."/>
      <w:lvlJc w:val="left"/>
      <w:pPr>
        <w:tabs>
          <w:tab w:val="num" w:pos="4656"/>
        </w:tabs>
        <w:ind w:left="4152" w:hanging="936"/>
      </w:pPr>
      <w:rPr>
        <w:rFonts w:cs="Times New Roman"/>
      </w:rPr>
    </w:lvl>
    <w:lvl w:ilvl="6">
      <w:start w:val="1"/>
      <w:numFmt w:val="decimal"/>
      <w:lvlText w:val="%1.%2.%3.%4.%5.%6.%7."/>
      <w:lvlJc w:val="left"/>
      <w:pPr>
        <w:tabs>
          <w:tab w:val="num" w:pos="5016"/>
        </w:tabs>
        <w:ind w:left="4656" w:hanging="1080"/>
      </w:pPr>
      <w:rPr>
        <w:rFonts w:cs="Times New Roman"/>
      </w:rPr>
    </w:lvl>
    <w:lvl w:ilvl="7">
      <w:start w:val="1"/>
      <w:numFmt w:val="decimal"/>
      <w:lvlText w:val="%1.%2.%3.%4.%5.%6.%7.%8."/>
      <w:lvlJc w:val="left"/>
      <w:pPr>
        <w:tabs>
          <w:tab w:val="num" w:pos="5736"/>
        </w:tabs>
        <w:ind w:left="5160" w:hanging="1224"/>
      </w:pPr>
      <w:rPr>
        <w:rFonts w:cs="Times New Roman"/>
      </w:rPr>
    </w:lvl>
    <w:lvl w:ilvl="8">
      <w:start w:val="1"/>
      <w:numFmt w:val="decimal"/>
      <w:lvlText w:val="%1.%2.%3.%4.%5.%6.%7.%8.%9."/>
      <w:lvlJc w:val="left"/>
      <w:pPr>
        <w:tabs>
          <w:tab w:val="num" w:pos="6456"/>
        </w:tabs>
        <w:ind w:left="5736" w:hanging="1440"/>
      </w:pPr>
      <w:rPr>
        <w:rFonts w:cs="Times New Roman"/>
      </w:rPr>
    </w:lvl>
  </w:abstractNum>
  <w:abstractNum w:abstractNumId="56" w15:restartNumberingAfterBreak="0">
    <w:nsid w:val="2B8D799E"/>
    <w:multiLevelType w:val="multilevel"/>
    <w:tmpl w:val="BD68D158"/>
    <w:lvl w:ilvl="0">
      <w:start w:val="1"/>
      <w:numFmt w:val="decimal"/>
      <w:lvlText w:val="%1."/>
      <w:lvlJc w:val="left"/>
      <w:pPr>
        <w:tabs>
          <w:tab w:val="num" w:pos="1429"/>
        </w:tabs>
        <w:ind w:left="1429" w:hanging="360"/>
      </w:pPr>
    </w:lvl>
    <w:lvl w:ilvl="1">
      <w:start w:val="1"/>
      <w:numFmt w:val="decimal"/>
      <w:lvlText w:val="%1.%2)"/>
      <w:lvlJc w:val="left"/>
      <w:pPr>
        <w:tabs>
          <w:tab w:val="num" w:pos="1861"/>
        </w:tabs>
        <w:ind w:left="1861" w:hanging="432"/>
      </w:pPr>
      <w:rPr>
        <w:rFonts w:cs="Times New Roman"/>
      </w:rPr>
    </w:lvl>
    <w:lvl w:ilvl="2">
      <w:start w:val="1"/>
      <w:numFmt w:val="decimal"/>
      <w:lvlText w:val="%1.%2.%3."/>
      <w:lvlJc w:val="left"/>
      <w:pPr>
        <w:tabs>
          <w:tab w:val="num" w:pos="1789"/>
        </w:tabs>
      </w:pPr>
      <w:rPr>
        <w:rFonts w:cs="Times New Roman"/>
      </w:rPr>
    </w:lvl>
    <w:lvl w:ilvl="3">
      <w:start w:val="1"/>
      <w:numFmt w:val="decimal"/>
      <w:lvlText w:val="%1.%2.%3.%4."/>
      <w:lvlJc w:val="left"/>
      <w:pPr>
        <w:tabs>
          <w:tab w:val="num" w:pos="3229"/>
        </w:tabs>
        <w:ind w:left="2797" w:hanging="648"/>
      </w:pPr>
      <w:rPr>
        <w:rFonts w:cs="Times New Roman"/>
      </w:rPr>
    </w:lvl>
    <w:lvl w:ilvl="4">
      <w:start w:val="1"/>
      <w:numFmt w:val="decimal"/>
      <w:lvlText w:val="%1.%2.%3.%4.%5."/>
      <w:lvlJc w:val="left"/>
      <w:pPr>
        <w:tabs>
          <w:tab w:val="num" w:pos="3589"/>
        </w:tabs>
        <w:ind w:left="3301" w:hanging="792"/>
      </w:pPr>
      <w:rPr>
        <w:rFonts w:cs="Times New Roman"/>
      </w:rPr>
    </w:lvl>
    <w:lvl w:ilvl="5">
      <w:start w:val="1"/>
      <w:numFmt w:val="decimal"/>
      <w:lvlText w:val="%1.%2.%3.%4.%5.%6."/>
      <w:lvlJc w:val="left"/>
      <w:pPr>
        <w:tabs>
          <w:tab w:val="num" w:pos="4309"/>
        </w:tabs>
        <w:ind w:left="3805" w:hanging="936"/>
      </w:pPr>
      <w:rPr>
        <w:rFonts w:cs="Times New Roman"/>
      </w:rPr>
    </w:lvl>
    <w:lvl w:ilvl="6">
      <w:start w:val="1"/>
      <w:numFmt w:val="decimal"/>
      <w:lvlText w:val="%1.%2.%3.%4.%5.%6.%7."/>
      <w:lvlJc w:val="left"/>
      <w:pPr>
        <w:tabs>
          <w:tab w:val="num" w:pos="4669"/>
        </w:tabs>
        <w:ind w:left="4309" w:hanging="1080"/>
      </w:pPr>
      <w:rPr>
        <w:rFonts w:cs="Times New Roman"/>
      </w:rPr>
    </w:lvl>
    <w:lvl w:ilvl="7">
      <w:start w:val="1"/>
      <w:numFmt w:val="decimal"/>
      <w:lvlText w:val="%1.%2.%3.%4.%5.%6.%7.%8."/>
      <w:lvlJc w:val="left"/>
      <w:pPr>
        <w:tabs>
          <w:tab w:val="num" w:pos="5389"/>
        </w:tabs>
        <w:ind w:left="4813" w:hanging="1224"/>
      </w:pPr>
      <w:rPr>
        <w:rFonts w:cs="Times New Roman"/>
      </w:rPr>
    </w:lvl>
    <w:lvl w:ilvl="8">
      <w:start w:val="1"/>
      <w:numFmt w:val="decimal"/>
      <w:lvlText w:val="%1.%2.%3.%4.%5.%6.%7.%8.%9."/>
      <w:lvlJc w:val="left"/>
      <w:pPr>
        <w:tabs>
          <w:tab w:val="num" w:pos="6109"/>
        </w:tabs>
        <w:ind w:left="5389" w:hanging="1440"/>
      </w:pPr>
      <w:rPr>
        <w:rFonts w:cs="Times New Roman"/>
      </w:rPr>
    </w:lvl>
  </w:abstractNum>
  <w:abstractNum w:abstractNumId="57" w15:restartNumberingAfterBreak="0">
    <w:nsid w:val="2BCF5673"/>
    <w:multiLevelType w:val="hybridMultilevel"/>
    <w:tmpl w:val="6DF833E0"/>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8" w15:restartNumberingAfterBreak="0">
    <w:nsid w:val="2DF379A8"/>
    <w:multiLevelType w:val="hybridMultilevel"/>
    <w:tmpl w:val="F44A54E4"/>
    <w:lvl w:ilvl="0" w:tplc="50DEB8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59" w15:restartNumberingAfterBreak="0">
    <w:nsid w:val="2DF729BC"/>
    <w:multiLevelType w:val="hybridMultilevel"/>
    <w:tmpl w:val="747AF2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2E604531"/>
    <w:multiLevelType w:val="hybridMultilevel"/>
    <w:tmpl w:val="396661D8"/>
    <w:lvl w:ilvl="0" w:tplc="4AE0C79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2F700BF6"/>
    <w:multiLevelType w:val="hybridMultilevel"/>
    <w:tmpl w:val="4116799E"/>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2" w15:restartNumberingAfterBreak="0">
    <w:nsid w:val="301E31C8"/>
    <w:multiLevelType w:val="hybridMultilevel"/>
    <w:tmpl w:val="EF7CFC4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3" w15:restartNumberingAfterBreak="0">
    <w:nsid w:val="305612DA"/>
    <w:multiLevelType w:val="multilevel"/>
    <w:tmpl w:val="98BABAF8"/>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64" w15:restartNumberingAfterBreak="0">
    <w:nsid w:val="31DC7033"/>
    <w:multiLevelType w:val="hybridMultilevel"/>
    <w:tmpl w:val="C2608E1A"/>
    <w:lvl w:ilvl="0" w:tplc="1FE052F4">
      <w:start w:val="1"/>
      <w:numFmt w:val="bullet"/>
      <w:lvlText w:val=""/>
      <w:lvlJc w:val="left"/>
      <w:pPr>
        <w:ind w:left="360" w:hanging="360"/>
      </w:pPr>
      <w:rPr>
        <w:rFonts w:ascii="Symbol" w:hAnsi="Symbol" w:hint="default"/>
        <w:sz w:val="20"/>
        <w:szCs w:val="20"/>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5" w15:restartNumberingAfterBreak="0">
    <w:nsid w:val="344D3AFB"/>
    <w:multiLevelType w:val="hybridMultilevel"/>
    <w:tmpl w:val="C590C908"/>
    <w:lvl w:ilvl="0" w:tplc="CE308AF0">
      <w:start w:val="1"/>
      <w:numFmt w:val="decimal"/>
      <w:lvlText w:val="%1."/>
      <w:lvlJc w:val="left"/>
      <w:pPr>
        <w:ind w:left="405" w:hanging="360"/>
      </w:pPr>
      <w:rPr>
        <w:rFonts w:hint="default"/>
        <w:color w:val="000000" w:themeColor="text1"/>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66" w15:restartNumberingAfterBreak="0">
    <w:nsid w:val="34777A7D"/>
    <w:multiLevelType w:val="hybridMultilevel"/>
    <w:tmpl w:val="D38AD536"/>
    <w:lvl w:ilvl="0" w:tplc="22D8238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37E4773C"/>
    <w:multiLevelType w:val="hybridMultilevel"/>
    <w:tmpl w:val="0316CF56"/>
    <w:lvl w:ilvl="0" w:tplc="B68233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8" w15:restartNumberingAfterBreak="0">
    <w:nsid w:val="38060FDE"/>
    <w:multiLevelType w:val="hybridMultilevel"/>
    <w:tmpl w:val="C2968296"/>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9" w15:restartNumberingAfterBreak="0">
    <w:nsid w:val="38DC0D81"/>
    <w:multiLevelType w:val="multilevel"/>
    <w:tmpl w:val="29ECCA3A"/>
    <w:lvl w:ilvl="0">
      <w:start w:val="4"/>
      <w:numFmt w:val="decimal"/>
      <w:lvlText w:val="%1"/>
      <w:lvlJc w:val="left"/>
      <w:pPr>
        <w:ind w:left="840" w:hanging="840"/>
      </w:pPr>
      <w:rPr>
        <w:rFonts w:eastAsia="Times New Roman" w:hint="default"/>
      </w:rPr>
    </w:lvl>
    <w:lvl w:ilvl="1">
      <w:start w:val="2"/>
      <w:numFmt w:val="decimal"/>
      <w:lvlText w:val="%1.%2"/>
      <w:lvlJc w:val="left"/>
      <w:pPr>
        <w:ind w:left="1017" w:hanging="840"/>
      </w:pPr>
      <w:rPr>
        <w:rFonts w:eastAsia="Times New Roman" w:hint="default"/>
      </w:rPr>
    </w:lvl>
    <w:lvl w:ilvl="2">
      <w:start w:val="1"/>
      <w:numFmt w:val="decimal"/>
      <w:lvlText w:val="%1.%2.%3"/>
      <w:lvlJc w:val="left"/>
      <w:pPr>
        <w:ind w:left="1194" w:hanging="840"/>
      </w:pPr>
      <w:rPr>
        <w:rFonts w:eastAsia="Times New Roman" w:hint="default"/>
      </w:rPr>
    </w:lvl>
    <w:lvl w:ilvl="3">
      <w:start w:val="2"/>
      <w:numFmt w:val="decimal"/>
      <w:lvlText w:val="%1.%2.%3.%4"/>
      <w:lvlJc w:val="left"/>
      <w:pPr>
        <w:ind w:left="1371" w:hanging="840"/>
      </w:pPr>
      <w:rPr>
        <w:rFonts w:eastAsia="Times New Roman" w:hint="default"/>
        <w:b/>
      </w:rPr>
    </w:lvl>
    <w:lvl w:ilvl="4">
      <w:start w:val="1"/>
      <w:numFmt w:val="decimal"/>
      <w:pStyle w:val="H5"/>
      <w:lvlText w:val="%1.%2.%3.%4.%5"/>
      <w:lvlJc w:val="left"/>
      <w:pPr>
        <w:ind w:left="1788" w:hanging="1080"/>
      </w:pPr>
      <w:rPr>
        <w:rFonts w:eastAsia="Times New Roman" w:hint="default"/>
        <w:b/>
      </w:rPr>
    </w:lvl>
    <w:lvl w:ilvl="5">
      <w:start w:val="1"/>
      <w:numFmt w:val="decimal"/>
      <w:lvlText w:val="%1.%2.%3.%4.%5.%6"/>
      <w:lvlJc w:val="left"/>
      <w:pPr>
        <w:ind w:left="1965" w:hanging="1080"/>
      </w:pPr>
      <w:rPr>
        <w:rFonts w:eastAsia="Times New Roman" w:hint="default"/>
      </w:rPr>
    </w:lvl>
    <w:lvl w:ilvl="6">
      <w:start w:val="1"/>
      <w:numFmt w:val="decimal"/>
      <w:lvlText w:val="%1.%2.%3.%4.%5.%6.%7"/>
      <w:lvlJc w:val="left"/>
      <w:pPr>
        <w:ind w:left="2502" w:hanging="1440"/>
      </w:pPr>
      <w:rPr>
        <w:rFonts w:eastAsia="Times New Roman" w:hint="default"/>
      </w:rPr>
    </w:lvl>
    <w:lvl w:ilvl="7">
      <w:start w:val="1"/>
      <w:numFmt w:val="decimal"/>
      <w:lvlText w:val="%1.%2.%3.%4.%5.%6.%7.%8"/>
      <w:lvlJc w:val="left"/>
      <w:pPr>
        <w:ind w:left="2679" w:hanging="1440"/>
      </w:pPr>
      <w:rPr>
        <w:rFonts w:eastAsia="Times New Roman" w:hint="default"/>
      </w:rPr>
    </w:lvl>
    <w:lvl w:ilvl="8">
      <w:start w:val="1"/>
      <w:numFmt w:val="decimal"/>
      <w:lvlText w:val="%1.%2.%3.%4.%5.%6.%7.%8.%9"/>
      <w:lvlJc w:val="left"/>
      <w:pPr>
        <w:ind w:left="3216" w:hanging="1800"/>
      </w:pPr>
      <w:rPr>
        <w:rFonts w:eastAsia="Times New Roman" w:hint="default"/>
      </w:rPr>
    </w:lvl>
  </w:abstractNum>
  <w:abstractNum w:abstractNumId="70" w15:restartNumberingAfterBreak="0">
    <w:nsid w:val="396F039E"/>
    <w:multiLevelType w:val="hybridMultilevel"/>
    <w:tmpl w:val="83FCCA6E"/>
    <w:lvl w:ilvl="0" w:tplc="5F40AD2E">
      <w:start w:val="1"/>
      <w:numFmt w:val="decimal"/>
      <w:lvlText w:val="%1."/>
      <w:lvlJc w:val="left"/>
      <w:pPr>
        <w:ind w:left="1080" w:hanging="360"/>
      </w:pPr>
      <w:rPr>
        <w:rFonts w:ascii="Times New Roman" w:eastAsia="Times New Roman" w:hAnsi="Times New Roman" w:cs="Times New Roman"/>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52004A2C">
      <w:start w:val="1"/>
      <w:numFmt w:val="decimal"/>
      <w:pStyle w:val="a0"/>
      <w:lvlText w:val="%4."/>
      <w:lvlJc w:val="left"/>
      <w:pPr>
        <w:ind w:left="2880" w:hanging="360"/>
      </w:pPr>
      <w:rPr>
        <w:rFonts w:hint="default"/>
        <w:b/>
      </w:r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39B50A1F"/>
    <w:multiLevelType w:val="hybridMultilevel"/>
    <w:tmpl w:val="CF48B706"/>
    <w:lvl w:ilvl="0" w:tplc="4F3C4ABC">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39C90ED3"/>
    <w:multiLevelType w:val="hybridMultilevel"/>
    <w:tmpl w:val="E4F41238"/>
    <w:lvl w:ilvl="0" w:tplc="FDF429B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3B085EE1"/>
    <w:multiLevelType w:val="hybridMultilevel"/>
    <w:tmpl w:val="7338B9E8"/>
    <w:lvl w:ilvl="0" w:tplc="04190001">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4" w15:restartNumberingAfterBreak="0">
    <w:nsid w:val="3B09121F"/>
    <w:multiLevelType w:val="hybridMultilevel"/>
    <w:tmpl w:val="A4EA5594"/>
    <w:lvl w:ilvl="0" w:tplc="29E6A13E">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3D257912"/>
    <w:multiLevelType w:val="hybridMultilevel"/>
    <w:tmpl w:val="021E903A"/>
    <w:lvl w:ilvl="0" w:tplc="F37A311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3E6E30B8"/>
    <w:multiLevelType w:val="hybridMultilevel"/>
    <w:tmpl w:val="1D84A118"/>
    <w:lvl w:ilvl="0" w:tplc="8214AE2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A8EA8AA8">
      <w:start w:val="1"/>
      <w:numFmt w:val="decimal"/>
      <w:pStyle w:val="a1"/>
      <w:lvlText w:val="%4."/>
      <w:lvlJc w:val="left"/>
      <w:pPr>
        <w:ind w:left="3240" w:hanging="360"/>
      </w:pPr>
    </w:lvl>
    <w:lvl w:ilvl="4" w:tplc="04190019">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7" w15:restartNumberingAfterBreak="0">
    <w:nsid w:val="3E80718E"/>
    <w:multiLevelType w:val="hybridMultilevel"/>
    <w:tmpl w:val="3D0442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15:restartNumberingAfterBreak="0">
    <w:nsid w:val="3F416322"/>
    <w:multiLevelType w:val="multilevel"/>
    <w:tmpl w:val="BD68D158"/>
    <w:lvl w:ilvl="0">
      <w:start w:val="1"/>
      <w:numFmt w:val="decimal"/>
      <w:lvlText w:val="%1."/>
      <w:lvlJc w:val="left"/>
      <w:pPr>
        <w:tabs>
          <w:tab w:val="num" w:pos="1429"/>
        </w:tabs>
        <w:ind w:left="1429" w:hanging="360"/>
      </w:pPr>
    </w:lvl>
    <w:lvl w:ilvl="1">
      <w:start w:val="1"/>
      <w:numFmt w:val="decimal"/>
      <w:lvlText w:val="%1.%2)"/>
      <w:lvlJc w:val="left"/>
      <w:pPr>
        <w:tabs>
          <w:tab w:val="num" w:pos="1861"/>
        </w:tabs>
        <w:ind w:left="1861" w:hanging="432"/>
      </w:pPr>
      <w:rPr>
        <w:rFonts w:cs="Times New Roman"/>
      </w:rPr>
    </w:lvl>
    <w:lvl w:ilvl="2">
      <w:start w:val="1"/>
      <w:numFmt w:val="decimal"/>
      <w:lvlText w:val="%1.%2.%3."/>
      <w:lvlJc w:val="left"/>
      <w:pPr>
        <w:tabs>
          <w:tab w:val="num" w:pos="1789"/>
        </w:tabs>
      </w:pPr>
      <w:rPr>
        <w:rFonts w:cs="Times New Roman"/>
      </w:rPr>
    </w:lvl>
    <w:lvl w:ilvl="3">
      <w:start w:val="1"/>
      <w:numFmt w:val="decimal"/>
      <w:lvlText w:val="%1.%2.%3.%4."/>
      <w:lvlJc w:val="left"/>
      <w:pPr>
        <w:tabs>
          <w:tab w:val="num" w:pos="3229"/>
        </w:tabs>
        <w:ind w:left="2797" w:hanging="648"/>
      </w:pPr>
      <w:rPr>
        <w:rFonts w:cs="Times New Roman"/>
      </w:rPr>
    </w:lvl>
    <w:lvl w:ilvl="4">
      <w:start w:val="1"/>
      <w:numFmt w:val="decimal"/>
      <w:lvlText w:val="%1.%2.%3.%4.%5."/>
      <w:lvlJc w:val="left"/>
      <w:pPr>
        <w:tabs>
          <w:tab w:val="num" w:pos="3589"/>
        </w:tabs>
        <w:ind w:left="3301" w:hanging="792"/>
      </w:pPr>
      <w:rPr>
        <w:rFonts w:cs="Times New Roman"/>
      </w:rPr>
    </w:lvl>
    <w:lvl w:ilvl="5">
      <w:start w:val="1"/>
      <w:numFmt w:val="decimal"/>
      <w:lvlText w:val="%1.%2.%3.%4.%5.%6."/>
      <w:lvlJc w:val="left"/>
      <w:pPr>
        <w:tabs>
          <w:tab w:val="num" w:pos="4309"/>
        </w:tabs>
        <w:ind w:left="3805" w:hanging="936"/>
      </w:pPr>
      <w:rPr>
        <w:rFonts w:cs="Times New Roman"/>
      </w:rPr>
    </w:lvl>
    <w:lvl w:ilvl="6">
      <w:start w:val="1"/>
      <w:numFmt w:val="decimal"/>
      <w:lvlText w:val="%1.%2.%3.%4.%5.%6.%7."/>
      <w:lvlJc w:val="left"/>
      <w:pPr>
        <w:tabs>
          <w:tab w:val="num" w:pos="4669"/>
        </w:tabs>
        <w:ind w:left="4309" w:hanging="1080"/>
      </w:pPr>
      <w:rPr>
        <w:rFonts w:cs="Times New Roman"/>
      </w:rPr>
    </w:lvl>
    <w:lvl w:ilvl="7">
      <w:start w:val="1"/>
      <w:numFmt w:val="decimal"/>
      <w:lvlText w:val="%1.%2.%3.%4.%5.%6.%7.%8."/>
      <w:lvlJc w:val="left"/>
      <w:pPr>
        <w:tabs>
          <w:tab w:val="num" w:pos="5389"/>
        </w:tabs>
        <w:ind w:left="4813" w:hanging="1224"/>
      </w:pPr>
      <w:rPr>
        <w:rFonts w:cs="Times New Roman"/>
      </w:rPr>
    </w:lvl>
    <w:lvl w:ilvl="8">
      <w:start w:val="1"/>
      <w:numFmt w:val="decimal"/>
      <w:lvlText w:val="%1.%2.%3.%4.%5.%6.%7.%8.%9."/>
      <w:lvlJc w:val="left"/>
      <w:pPr>
        <w:tabs>
          <w:tab w:val="num" w:pos="6109"/>
        </w:tabs>
        <w:ind w:left="5389" w:hanging="1440"/>
      </w:pPr>
      <w:rPr>
        <w:rFonts w:cs="Times New Roman"/>
      </w:rPr>
    </w:lvl>
  </w:abstractNum>
  <w:abstractNum w:abstractNumId="79" w15:restartNumberingAfterBreak="0">
    <w:nsid w:val="40F1154B"/>
    <w:multiLevelType w:val="multilevel"/>
    <w:tmpl w:val="EA1490C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414C4183"/>
    <w:multiLevelType w:val="hybridMultilevel"/>
    <w:tmpl w:val="E55A73B0"/>
    <w:lvl w:ilvl="0" w:tplc="9392AE76">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415345C2"/>
    <w:multiLevelType w:val="hybridMultilevel"/>
    <w:tmpl w:val="DC3A3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43F84A68"/>
    <w:multiLevelType w:val="multilevel"/>
    <w:tmpl w:val="1E32AE8E"/>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3"/>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3" w15:restartNumberingAfterBreak="0">
    <w:nsid w:val="450B011F"/>
    <w:multiLevelType w:val="hybridMultilevel"/>
    <w:tmpl w:val="59A6C71A"/>
    <w:lvl w:ilvl="0" w:tplc="C7546D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4" w15:restartNumberingAfterBreak="0">
    <w:nsid w:val="47D742EC"/>
    <w:multiLevelType w:val="hybridMultilevel"/>
    <w:tmpl w:val="0E66B208"/>
    <w:lvl w:ilvl="0" w:tplc="25F0F4E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47FE174F"/>
    <w:multiLevelType w:val="hybridMultilevel"/>
    <w:tmpl w:val="C57241C2"/>
    <w:lvl w:ilvl="0" w:tplc="1C1A907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4C157C56"/>
    <w:multiLevelType w:val="hybridMultilevel"/>
    <w:tmpl w:val="9AC4F10A"/>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87" w15:restartNumberingAfterBreak="0">
    <w:nsid w:val="4CDE38BA"/>
    <w:multiLevelType w:val="multilevel"/>
    <w:tmpl w:val="9CF84A8A"/>
    <w:lvl w:ilvl="0">
      <w:start w:val="1"/>
      <w:numFmt w:val="bullet"/>
      <w:lvlText w:val=""/>
      <w:lvlJc w:val="left"/>
      <w:pPr>
        <w:tabs>
          <w:tab w:val="num" w:pos="1776"/>
        </w:tabs>
        <w:ind w:left="1776" w:hanging="360"/>
      </w:pPr>
      <w:rPr>
        <w:rFonts w:ascii="Symbol" w:hAnsi="Symbol"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88" w15:restartNumberingAfterBreak="0">
    <w:nsid w:val="4DC70765"/>
    <w:multiLevelType w:val="hybridMultilevel"/>
    <w:tmpl w:val="B9BE48AE"/>
    <w:lvl w:ilvl="0" w:tplc="C218C2E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15:restartNumberingAfterBreak="0">
    <w:nsid w:val="4F647F3C"/>
    <w:multiLevelType w:val="hybridMultilevel"/>
    <w:tmpl w:val="07720B2E"/>
    <w:lvl w:ilvl="0" w:tplc="08AE67B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50A04584"/>
    <w:multiLevelType w:val="hybridMultilevel"/>
    <w:tmpl w:val="B284F378"/>
    <w:lvl w:ilvl="0" w:tplc="D4A8DB12">
      <w:start w:val="1"/>
      <w:numFmt w:val="decimal"/>
      <w:pStyle w:val="a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56262B25"/>
    <w:multiLevelType w:val="hybridMultilevel"/>
    <w:tmpl w:val="D1CE83C4"/>
    <w:lvl w:ilvl="0" w:tplc="9D8EC5F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57B452DC"/>
    <w:multiLevelType w:val="hybridMultilevel"/>
    <w:tmpl w:val="12A21B88"/>
    <w:lvl w:ilvl="0" w:tplc="6EB6B8A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58E34CEA"/>
    <w:multiLevelType w:val="hybridMultilevel"/>
    <w:tmpl w:val="D3BEDB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58EA3F85"/>
    <w:multiLevelType w:val="hybridMultilevel"/>
    <w:tmpl w:val="3FB21FE0"/>
    <w:lvl w:ilvl="0" w:tplc="7A045C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594618E4"/>
    <w:multiLevelType w:val="multilevel"/>
    <w:tmpl w:val="0F50CB16"/>
    <w:lvl w:ilvl="0">
      <w:start w:val="1"/>
      <w:numFmt w:val="decimal"/>
      <w:lvlText w:val="%1."/>
      <w:lvlJc w:val="left"/>
      <w:pPr>
        <w:tabs>
          <w:tab w:val="num" w:pos="1429"/>
        </w:tabs>
        <w:ind w:left="1429" w:hanging="360"/>
      </w:pPr>
      <w:rPr>
        <w:rFonts w:hint="default"/>
      </w:rPr>
    </w:lvl>
    <w:lvl w:ilvl="1">
      <w:start w:val="1"/>
      <w:numFmt w:val="decimal"/>
      <w:lvlText w:val="%1.%2)"/>
      <w:lvlJc w:val="left"/>
      <w:pPr>
        <w:tabs>
          <w:tab w:val="num" w:pos="1861"/>
        </w:tabs>
        <w:ind w:left="1861" w:hanging="432"/>
      </w:pPr>
      <w:rPr>
        <w:rFonts w:cs="Times New Roman" w:hint="default"/>
      </w:rPr>
    </w:lvl>
    <w:lvl w:ilvl="2">
      <w:start w:val="1"/>
      <w:numFmt w:val="decimal"/>
      <w:lvlText w:val="%1.%2.%3."/>
      <w:lvlJc w:val="left"/>
      <w:pPr>
        <w:tabs>
          <w:tab w:val="num" w:pos="1789"/>
        </w:tabs>
        <w:ind w:left="0" w:firstLine="0"/>
      </w:pPr>
      <w:rPr>
        <w:rFonts w:cs="Times New Roman" w:hint="default"/>
      </w:rPr>
    </w:lvl>
    <w:lvl w:ilvl="3">
      <w:start w:val="1"/>
      <w:numFmt w:val="decimal"/>
      <w:lvlText w:val="%1.%2.%3.%4."/>
      <w:lvlJc w:val="left"/>
      <w:pPr>
        <w:tabs>
          <w:tab w:val="num" w:pos="3229"/>
        </w:tabs>
        <w:ind w:left="2797" w:hanging="648"/>
      </w:pPr>
      <w:rPr>
        <w:rFonts w:cs="Times New Roman" w:hint="default"/>
      </w:rPr>
    </w:lvl>
    <w:lvl w:ilvl="4">
      <w:start w:val="1"/>
      <w:numFmt w:val="decimal"/>
      <w:lvlText w:val="%1.%2.%3.%4.%5."/>
      <w:lvlJc w:val="left"/>
      <w:pPr>
        <w:tabs>
          <w:tab w:val="num" w:pos="3589"/>
        </w:tabs>
        <w:ind w:left="3301" w:hanging="792"/>
      </w:pPr>
      <w:rPr>
        <w:rFonts w:cs="Times New Roman" w:hint="default"/>
      </w:rPr>
    </w:lvl>
    <w:lvl w:ilvl="5">
      <w:start w:val="1"/>
      <w:numFmt w:val="decimal"/>
      <w:lvlText w:val="%1.%2.%3.%4.%5.%6."/>
      <w:lvlJc w:val="left"/>
      <w:pPr>
        <w:tabs>
          <w:tab w:val="num" w:pos="4309"/>
        </w:tabs>
        <w:ind w:left="3805" w:hanging="936"/>
      </w:pPr>
      <w:rPr>
        <w:rFonts w:cs="Times New Roman" w:hint="default"/>
      </w:rPr>
    </w:lvl>
    <w:lvl w:ilvl="6">
      <w:start w:val="1"/>
      <w:numFmt w:val="decimal"/>
      <w:lvlText w:val="%1.%2.%3.%4.%5.%6.%7."/>
      <w:lvlJc w:val="left"/>
      <w:pPr>
        <w:tabs>
          <w:tab w:val="num" w:pos="4669"/>
        </w:tabs>
        <w:ind w:left="4309" w:hanging="1080"/>
      </w:pPr>
      <w:rPr>
        <w:rFonts w:cs="Times New Roman" w:hint="default"/>
      </w:rPr>
    </w:lvl>
    <w:lvl w:ilvl="7">
      <w:start w:val="1"/>
      <w:numFmt w:val="decimal"/>
      <w:lvlText w:val="%1.%2.%3.%4.%5.%6.%7.%8."/>
      <w:lvlJc w:val="left"/>
      <w:pPr>
        <w:tabs>
          <w:tab w:val="num" w:pos="5389"/>
        </w:tabs>
        <w:ind w:left="4813" w:hanging="1224"/>
      </w:pPr>
      <w:rPr>
        <w:rFonts w:cs="Times New Roman" w:hint="default"/>
      </w:rPr>
    </w:lvl>
    <w:lvl w:ilvl="8">
      <w:start w:val="1"/>
      <w:numFmt w:val="decimal"/>
      <w:lvlText w:val="%1.%2.%3.%4.%5.%6.%7.%8.%9."/>
      <w:lvlJc w:val="left"/>
      <w:pPr>
        <w:tabs>
          <w:tab w:val="num" w:pos="6109"/>
        </w:tabs>
        <w:ind w:left="5389" w:hanging="1440"/>
      </w:pPr>
      <w:rPr>
        <w:rFonts w:cs="Times New Roman" w:hint="default"/>
      </w:rPr>
    </w:lvl>
  </w:abstractNum>
  <w:abstractNum w:abstractNumId="96" w15:restartNumberingAfterBreak="0">
    <w:nsid w:val="5BB57CD2"/>
    <w:multiLevelType w:val="hybridMultilevel"/>
    <w:tmpl w:val="C5BA1F94"/>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7" w15:restartNumberingAfterBreak="0">
    <w:nsid w:val="5C3E0C32"/>
    <w:multiLevelType w:val="hybridMultilevel"/>
    <w:tmpl w:val="6D12ED04"/>
    <w:lvl w:ilvl="0" w:tplc="9C969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8" w15:restartNumberingAfterBreak="0">
    <w:nsid w:val="5C493667"/>
    <w:multiLevelType w:val="hybridMultilevel"/>
    <w:tmpl w:val="87066A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5D4A3B36"/>
    <w:multiLevelType w:val="hybridMultilevel"/>
    <w:tmpl w:val="A3FC6540"/>
    <w:lvl w:ilvl="0" w:tplc="D17277CE">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5DFB327D"/>
    <w:multiLevelType w:val="hybridMultilevel"/>
    <w:tmpl w:val="61FED8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15:restartNumberingAfterBreak="0">
    <w:nsid w:val="5FCE3601"/>
    <w:multiLevelType w:val="multilevel"/>
    <w:tmpl w:val="C8D4EA9E"/>
    <w:lvl w:ilvl="0">
      <w:start w:val="1"/>
      <w:numFmt w:val="decimal"/>
      <w:lvlText w:val="%1."/>
      <w:lvlJc w:val="left"/>
      <w:pPr>
        <w:ind w:left="720" w:hanging="360"/>
      </w:pPr>
      <w:rPr>
        <w:rFonts w:hint="default"/>
        <w:i w:val="0"/>
      </w:rPr>
    </w:lvl>
    <w:lvl w:ilvl="1">
      <w:start w:val="1"/>
      <w:numFmt w:val="decimal"/>
      <w:pStyle w:val="H2"/>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2" w15:restartNumberingAfterBreak="0">
    <w:nsid w:val="60B84D83"/>
    <w:multiLevelType w:val="hybridMultilevel"/>
    <w:tmpl w:val="D518B9BC"/>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6135059A"/>
    <w:multiLevelType w:val="hybridMultilevel"/>
    <w:tmpl w:val="4770068A"/>
    <w:lvl w:ilvl="0" w:tplc="04190001">
      <w:start w:val="1"/>
      <w:numFmt w:val="bullet"/>
      <w:lvlText w:val=""/>
      <w:lvlJc w:val="left"/>
      <w:pPr>
        <w:ind w:left="2149" w:hanging="360"/>
      </w:pPr>
      <w:rPr>
        <w:rFonts w:ascii="Symbol" w:hAnsi="Symbol" w:hint="default"/>
      </w:rPr>
    </w:lvl>
    <w:lvl w:ilvl="1" w:tplc="04190001">
      <w:start w:val="1"/>
      <w:numFmt w:val="bullet"/>
      <w:lvlText w:val=""/>
      <w:lvlJc w:val="left"/>
      <w:pPr>
        <w:ind w:left="2869" w:hanging="360"/>
      </w:pPr>
      <w:rPr>
        <w:rFonts w:ascii="Symbol" w:hAnsi="Symbol" w:hint="default"/>
      </w:rPr>
    </w:lvl>
    <w:lvl w:ilvl="2" w:tplc="04190005">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4" w15:restartNumberingAfterBreak="0">
    <w:nsid w:val="623D09E3"/>
    <w:multiLevelType w:val="hybridMultilevel"/>
    <w:tmpl w:val="A718E1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62701EF5"/>
    <w:multiLevelType w:val="multilevel"/>
    <w:tmpl w:val="8910CBD8"/>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106" w15:restartNumberingAfterBreak="0">
    <w:nsid w:val="62D969DE"/>
    <w:multiLevelType w:val="hybridMultilevel"/>
    <w:tmpl w:val="858E20A6"/>
    <w:lvl w:ilvl="0" w:tplc="F09C2A0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15:restartNumberingAfterBreak="0">
    <w:nsid w:val="63C00FD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15:restartNumberingAfterBreak="0">
    <w:nsid w:val="64AE3C4F"/>
    <w:multiLevelType w:val="multilevel"/>
    <w:tmpl w:val="5E8ECAFC"/>
    <w:lvl w:ilvl="0">
      <w:start w:val="1"/>
      <w:numFmt w:val="decimal"/>
      <w:lvlText w:val="%1."/>
      <w:lvlJc w:val="left"/>
      <w:pPr>
        <w:tabs>
          <w:tab w:val="num" w:pos="1776"/>
        </w:tabs>
        <w:ind w:left="1776" w:hanging="360"/>
      </w:pPr>
      <w:rPr>
        <w:rFonts w:hint="default"/>
      </w:rPr>
    </w:lvl>
    <w:lvl w:ilvl="1">
      <w:start w:val="1"/>
      <w:numFmt w:val="decimal"/>
      <w:lvlText w:val="%1.%2)"/>
      <w:lvlJc w:val="left"/>
      <w:pPr>
        <w:tabs>
          <w:tab w:val="num" w:pos="2208"/>
        </w:tabs>
        <w:ind w:left="2208" w:hanging="432"/>
      </w:pPr>
      <w:rPr>
        <w:rFonts w:cs="Times New Roman" w:hint="default"/>
      </w:rPr>
    </w:lvl>
    <w:lvl w:ilvl="2">
      <w:start w:val="1"/>
      <w:numFmt w:val="decimal"/>
      <w:lvlText w:val="%1.%2.%3."/>
      <w:lvlJc w:val="left"/>
      <w:pPr>
        <w:tabs>
          <w:tab w:val="num" w:pos="2136"/>
        </w:tabs>
        <w:ind w:left="0" w:firstLine="0"/>
      </w:pPr>
      <w:rPr>
        <w:rFonts w:cs="Times New Roman" w:hint="default"/>
      </w:rPr>
    </w:lvl>
    <w:lvl w:ilvl="3">
      <w:start w:val="1"/>
      <w:numFmt w:val="decimal"/>
      <w:lvlText w:val="%1.%2.%3.%4."/>
      <w:lvlJc w:val="left"/>
      <w:pPr>
        <w:tabs>
          <w:tab w:val="num" w:pos="3576"/>
        </w:tabs>
        <w:ind w:left="3144" w:hanging="648"/>
      </w:pPr>
      <w:rPr>
        <w:rFonts w:cs="Times New Roman" w:hint="default"/>
      </w:rPr>
    </w:lvl>
    <w:lvl w:ilvl="4">
      <w:start w:val="1"/>
      <w:numFmt w:val="decimal"/>
      <w:lvlText w:val="%1.%2.%3.%4.%5."/>
      <w:lvlJc w:val="left"/>
      <w:pPr>
        <w:tabs>
          <w:tab w:val="num" w:pos="3936"/>
        </w:tabs>
        <w:ind w:left="3648" w:hanging="792"/>
      </w:pPr>
      <w:rPr>
        <w:rFonts w:cs="Times New Roman" w:hint="default"/>
      </w:rPr>
    </w:lvl>
    <w:lvl w:ilvl="5">
      <w:start w:val="1"/>
      <w:numFmt w:val="decimal"/>
      <w:lvlText w:val="%1.%2.%3.%4.%5.%6."/>
      <w:lvlJc w:val="left"/>
      <w:pPr>
        <w:tabs>
          <w:tab w:val="num" w:pos="4656"/>
        </w:tabs>
        <w:ind w:left="4152" w:hanging="936"/>
      </w:pPr>
      <w:rPr>
        <w:rFonts w:cs="Times New Roman" w:hint="default"/>
      </w:rPr>
    </w:lvl>
    <w:lvl w:ilvl="6">
      <w:start w:val="1"/>
      <w:numFmt w:val="decimal"/>
      <w:lvlText w:val="%1.%2.%3.%4.%5.%6.%7."/>
      <w:lvlJc w:val="left"/>
      <w:pPr>
        <w:tabs>
          <w:tab w:val="num" w:pos="5016"/>
        </w:tabs>
        <w:ind w:left="4656" w:hanging="1080"/>
      </w:pPr>
      <w:rPr>
        <w:rFonts w:cs="Times New Roman" w:hint="default"/>
      </w:rPr>
    </w:lvl>
    <w:lvl w:ilvl="7">
      <w:start w:val="1"/>
      <w:numFmt w:val="decimal"/>
      <w:lvlText w:val="%1.%2.%3.%4.%5.%6.%7.%8."/>
      <w:lvlJc w:val="left"/>
      <w:pPr>
        <w:tabs>
          <w:tab w:val="num" w:pos="5736"/>
        </w:tabs>
        <w:ind w:left="5160" w:hanging="1224"/>
      </w:pPr>
      <w:rPr>
        <w:rFonts w:cs="Times New Roman" w:hint="default"/>
      </w:rPr>
    </w:lvl>
    <w:lvl w:ilvl="8">
      <w:start w:val="1"/>
      <w:numFmt w:val="decimal"/>
      <w:lvlText w:val="%1.%2.%3.%4.%5.%6.%7.%8.%9."/>
      <w:lvlJc w:val="left"/>
      <w:pPr>
        <w:tabs>
          <w:tab w:val="num" w:pos="6456"/>
        </w:tabs>
        <w:ind w:left="5736" w:hanging="1440"/>
      </w:pPr>
      <w:rPr>
        <w:rFonts w:cs="Times New Roman" w:hint="default"/>
      </w:rPr>
    </w:lvl>
  </w:abstractNum>
  <w:abstractNum w:abstractNumId="109" w15:restartNumberingAfterBreak="0">
    <w:nsid w:val="64FD1520"/>
    <w:multiLevelType w:val="hybridMultilevel"/>
    <w:tmpl w:val="21620D14"/>
    <w:lvl w:ilvl="0" w:tplc="04190001">
      <w:start w:val="1"/>
      <w:numFmt w:val="bullet"/>
      <w:lvlText w:val=""/>
      <w:lvlJc w:val="left"/>
      <w:pPr>
        <w:ind w:left="1348" w:hanging="360"/>
      </w:pPr>
      <w:rPr>
        <w:rFonts w:ascii="Symbol" w:hAnsi="Symbol" w:hint="default"/>
      </w:rPr>
    </w:lvl>
    <w:lvl w:ilvl="1" w:tplc="04190003">
      <w:start w:val="1"/>
      <w:numFmt w:val="bullet"/>
      <w:lvlText w:val="o"/>
      <w:lvlJc w:val="left"/>
      <w:pPr>
        <w:ind w:left="2068" w:hanging="360"/>
      </w:pPr>
      <w:rPr>
        <w:rFonts w:ascii="Courier New" w:hAnsi="Courier New" w:cs="Courier New" w:hint="default"/>
      </w:rPr>
    </w:lvl>
    <w:lvl w:ilvl="2" w:tplc="04190005">
      <w:start w:val="1"/>
      <w:numFmt w:val="bullet"/>
      <w:lvlText w:val=""/>
      <w:lvlJc w:val="left"/>
      <w:pPr>
        <w:ind w:left="2788" w:hanging="360"/>
      </w:pPr>
      <w:rPr>
        <w:rFonts w:ascii="Wingdings" w:hAnsi="Wingdings" w:hint="default"/>
      </w:rPr>
    </w:lvl>
    <w:lvl w:ilvl="3" w:tplc="04190001" w:tentative="1">
      <w:start w:val="1"/>
      <w:numFmt w:val="bullet"/>
      <w:lvlText w:val=""/>
      <w:lvlJc w:val="left"/>
      <w:pPr>
        <w:ind w:left="3508" w:hanging="360"/>
      </w:pPr>
      <w:rPr>
        <w:rFonts w:ascii="Symbol" w:hAnsi="Symbol" w:hint="default"/>
      </w:rPr>
    </w:lvl>
    <w:lvl w:ilvl="4" w:tplc="04190003" w:tentative="1">
      <w:start w:val="1"/>
      <w:numFmt w:val="bullet"/>
      <w:lvlText w:val="o"/>
      <w:lvlJc w:val="left"/>
      <w:pPr>
        <w:ind w:left="4228" w:hanging="360"/>
      </w:pPr>
      <w:rPr>
        <w:rFonts w:ascii="Courier New" w:hAnsi="Courier New" w:cs="Courier New" w:hint="default"/>
      </w:rPr>
    </w:lvl>
    <w:lvl w:ilvl="5" w:tplc="04190005" w:tentative="1">
      <w:start w:val="1"/>
      <w:numFmt w:val="bullet"/>
      <w:lvlText w:val=""/>
      <w:lvlJc w:val="left"/>
      <w:pPr>
        <w:ind w:left="4948" w:hanging="360"/>
      </w:pPr>
      <w:rPr>
        <w:rFonts w:ascii="Wingdings" w:hAnsi="Wingdings" w:hint="default"/>
      </w:rPr>
    </w:lvl>
    <w:lvl w:ilvl="6" w:tplc="04190001" w:tentative="1">
      <w:start w:val="1"/>
      <w:numFmt w:val="bullet"/>
      <w:lvlText w:val=""/>
      <w:lvlJc w:val="left"/>
      <w:pPr>
        <w:ind w:left="5668" w:hanging="360"/>
      </w:pPr>
      <w:rPr>
        <w:rFonts w:ascii="Symbol" w:hAnsi="Symbol" w:hint="default"/>
      </w:rPr>
    </w:lvl>
    <w:lvl w:ilvl="7" w:tplc="04190003" w:tentative="1">
      <w:start w:val="1"/>
      <w:numFmt w:val="bullet"/>
      <w:lvlText w:val="o"/>
      <w:lvlJc w:val="left"/>
      <w:pPr>
        <w:ind w:left="6388" w:hanging="360"/>
      </w:pPr>
      <w:rPr>
        <w:rFonts w:ascii="Courier New" w:hAnsi="Courier New" w:cs="Courier New" w:hint="default"/>
      </w:rPr>
    </w:lvl>
    <w:lvl w:ilvl="8" w:tplc="04190005" w:tentative="1">
      <w:start w:val="1"/>
      <w:numFmt w:val="bullet"/>
      <w:lvlText w:val=""/>
      <w:lvlJc w:val="left"/>
      <w:pPr>
        <w:ind w:left="7108" w:hanging="360"/>
      </w:pPr>
      <w:rPr>
        <w:rFonts w:ascii="Wingdings" w:hAnsi="Wingdings" w:hint="default"/>
      </w:rPr>
    </w:lvl>
  </w:abstractNum>
  <w:abstractNum w:abstractNumId="110" w15:restartNumberingAfterBreak="0">
    <w:nsid w:val="66A466EA"/>
    <w:multiLevelType w:val="hybridMultilevel"/>
    <w:tmpl w:val="EF9E249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1" w15:restartNumberingAfterBreak="0">
    <w:nsid w:val="66B57AD5"/>
    <w:multiLevelType w:val="hybridMultilevel"/>
    <w:tmpl w:val="1668F0BA"/>
    <w:lvl w:ilvl="0" w:tplc="B95A683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67807174"/>
    <w:multiLevelType w:val="hybridMultilevel"/>
    <w:tmpl w:val="A43AC892"/>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3" w15:restartNumberingAfterBreak="0">
    <w:nsid w:val="69A11060"/>
    <w:multiLevelType w:val="multilevel"/>
    <w:tmpl w:val="5CDAAA2E"/>
    <w:lvl w:ilvl="0">
      <w:start w:val="1"/>
      <w:numFmt w:val="decimal"/>
      <w:pStyle w:val="1"/>
      <w:lvlText w:val="%1."/>
      <w:lvlJc w:val="left"/>
      <w:pPr>
        <w:ind w:left="432" w:hanging="432"/>
      </w:pPr>
      <w:rPr>
        <w:rFonts w:hint="default"/>
        <w:b/>
        <w:color w:val="000000" w:themeColor="text1"/>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b/>
      </w:rPr>
    </w:lvl>
    <w:lvl w:ilvl="3">
      <w:start w:val="1"/>
      <w:numFmt w:val="decimal"/>
      <w:pStyle w:val="4"/>
      <w:lvlText w:val="%1.%2.%3.%4."/>
      <w:lvlJc w:val="left"/>
      <w:pPr>
        <w:ind w:left="864" w:hanging="864"/>
      </w:pPr>
      <w:rPr>
        <w:rFonts w:hint="default"/>
        <w:b/>
      </w:rPr>
    </w:lvl>
    <w:lvl w:ilvl="4">
      <w:start w:val="1"/>
      <w:numFmt w:val="decimal"/>
      <w:pStyle w:val="5"/>
      <w:lvlText w:val="%1.%2.%3.%4.%5."/>
      <w:lvlJc w:val="left"/>
      <w:pPr>
        <w:ind w:left="1008" w:hanging="1008"/>
      </w:pPr>
      <w:rPr>
        <w:rFonts w:hint="default"/>
        <w:b/>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4" w15:restartNumberingAfterBreak="0">
    <w:nsid w:val="6B7942F9"/>
    <w:multiLevelType w:val="hybridMultilevel"/>
    <w:tmpl w:val="EE18A7D0"/>
    <w:lvl w:ilvl="0" w:tplc="4192D6E4">
      <w:start w:val="1"/>
      <w:numFmt w:val="decimal"/>
      <w:lvlText w:val="%1."/>
      <w:lvlJc w:val="left"/>
      <w:pPr>
        <w:ind w:left="1069"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15:restartNumberingAfterBreak="0">
    <w:nsid w:val="6BDE0339"/>
    <w:multiLevelType w:val="hybridMultilevel"/>
    <w:tmpl w:val="99EC7394"/>
    <w:lvl w:ilvl="0" w:tplc="5422EF6E">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15:restartNumberingAfterBreak="0">
    <w:nsid w:val="6CC17D07"/>
    <w:multiLevelType w:val="hybridMultilevel"/>
    <w:tmpl w:val="8DE4C9D4"/>
    <w:lvl w:ilvl="0" w:tplc="595444B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7" w15:restartNumberingAfterBreak="0">
    <w:nsid w:val="6E59277B"/>
    <w:multiLevelType w:val="hybridMultilevel"/>
    <w:tmpl w:val="BA5C0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8" w15:restartNumberingAfterBreak="0">
    <w:nsid w:val="6E9C1F43"/>
    <w:multiLevelType w:val="hybridMultilevel"/>
    <w:tmpl w:val="22A6B2FE"/>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19" w15:restartNumberingAfterBreak="0">
    <w:nsid w:val="6EBE3ABC"/>
    <w:multiLevelType w:val="hybridMultilevel"/>
    <w:tmpl w:val="08643D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0" w15:restartNumberingAfterBreak="0">
    <w:nsid w:val="6EBF66DA"/>
    <w:multiLevelType w:val="hybridMultilevel"/>
    <w:tmpl w:val="2BC4715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1" w15:restartNumberingAfterBreak="0">
    <w:nsid w:val="6FEF6F87"/>
    <w:multiLevelType w:val="hybridMultilevel"/>
    <w:tmpl w:val="A42C9A8E"/>
    <w:lvl w:ilvl="0" w:tplc="F35A8B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2" w15:restartNumberingAfterBreak="0">
    <w:nsid w:val="70A670F8"/>
    <w:multiLevelType w:val="hybridMultilevel"/>
    <w:tmpl w:val="5588D77C"/>
    <w:lvl w:ilvl="0" w:tplc="04190001">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3" w15:restartNumberingAfterBreak="0">
    <w:nsid w:val="710359A7"/>
    <w:multiLevelType w:val="hybridMultilevel"/>
    <w:tmpl w:val="282A3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4" w15:restartNumberingAfterBreak="0">
    <w:nsid w:val="716F099D"/>
    <w:multiLevelType w:val="hybridMultilevel"/>
    <w:tmpl w:val="EAD47FEA"/>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5" w15:restartNumberingAfterBreak="0">
    <w:nsid w:val="73073103"/>
    <w:multiLevelType w:val="hybridMultilevel"/>
    <w:tmpl w:val="04381B0E"/>
    <w:lvl w:ilvl="0" w:tplc="2F2858DE">
      <w:start w:val="1"/>
      <w:numFmt w:val="decimal"/>
      <w:lvlText w:val="%1."/>
      <w:lvlJc w:val="left"/>
      <w:pPr>
        <w:ind w:left="644" w:hanging="360"/>
      </w:pPr>
      <w:rPr>
        <w:sz w:val="16"/>
        <w:szCs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6" w15:restartNumberingAfterBreak="0">
    <w:nsid w:val="744F517B"/>
    <w:multiLevelType w:val="hybridMultilevel"/>
    <w:tmpl w:val="61A69AC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7" w15:restartNumberingAfterBreak="0">
    <w:nsid w:val="746C32B2"/>
    <w:multiLevelType w:val="hybridMultilevel"/>
    <w:tmpl w:val="3A262E28"/>
    <w:lvl w:ilvl="0" w:tplc="F7F0782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8" w15:restartNumberingAfterBreak="0">
    <w:nsid w:val="750F00FD"/>
    <w:multiLevelType w:val="hybridMultilevel"/>
    <w:tmpl w:val="3C503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9" w15:restartNumberingAfterBreak="0">
    <w:nsid w:val="757153F2"/>
    <w:multiLevelType w:val="multilevel"/>
    <w:tmpl w:val="F2F2D8A4"/>
    <w:lvl w:ilvl="0">
      <w:start w:val="1"/>
      <w:numFmt w:val="decimal"/>
      <w:lvlText w:val="%1."/>
      <w:lvlJc w:val="left"/>
      <w:pPr>
        <w:ind w:left="1069" w:hanging="360"/>
      </w:pPr>
      <w:rPr>
        <w:rFonts w:hint="default"/>
      </w:rPr>
    </w:lvl>
    <w:lvl w:ilvl="1">
      <w:start w:val="3"/>
      <w:numFmt w:val="decimal"/>
      <w:isLgl/>
      <w:lvlText w:val="%1.%2"/>
      <w:lvlJc w:val="left"/>
      <w:pPr>
        <w:ind w:left="1589" w:hanging="660"/>
      </w:pPr>
      <w:rPr>
        <w:rFonts w:hint="default"/>
      </w:rPr>
    </w:lvl>
    <w:lvl w:ilvl="2">
      <w:start w:val="4"/>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b/>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130" w15:restartNumberingAfterBreak="0">
    <w:nsid w:val="75AF07D3"/>
    <w:multiLevelType w:val="hybridMultilevel"/>
    <w:tmpl w:val="D238247A"/>
    <w:lvl w:ilvl="0" w:tplc="B6C89F8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1" w15:restartNumberingAfterBreak="0">
    <w:nsid w:val="768A589D"/>
    <w:multiLevelType w:val="multilevel"/>
    <w:tmpl w:val="CC488A8C"/>
    <w:lvl w:ilvl="0">
      <w:start w:val="1"/>
      <w:numFmt w:val="decimal"/>
      <w:lvlText w:val="%1."/>
      <w:lvlJc w:val="left"/>
      <w:pPr>
        <w:ind w:left="1429" w:hanging="360"/>
      </w:pPr>
    </w:lvl>
    <w:lvl w:ilvl="1">
      <w:start w:val="1"/>
      <w:numFmt w:val="decimal"/>
      <w:isLgl/>
      <w:lvlText w:val="%1.%2"/>
      <w:lvlJc w:val="left"/>
      <w:pPr>
        <w:ind w:left="2110" w:hanging="660"/>
      </w:pPr>
      <w:rPr>
        <w:rFonts w:hint="default"/>
      </w:rPr>
    </w:lvl>
    <w:lvl w:ilvl="2">
      <w:start w:val="3"/>
      <w:numFmt w:val="decimal"/>
      <w:isLgl/>
      <w:lvlText w:val="%1.%2.%3"/>
      <w:lvlJc w:val="left"/>
      <w:pPr>
        <w:ind w:left="2551" w:hanging="720"/>
      </w:pPr>
      <w:rPr>
        <w:rFonts w:hint="default"/>
      </w:rPr>
    </w:lvl>
    <w:lvl w:ilvl="3">
      <w:start w:val="1"/>
      <w:numFmt w:val="decimal"/>
      <w:isLgl/>
      <w:lvlText w:val="%1.%2.%3.%4"/>
      <w:lvlJc w:val="left"/>
      <w:pPr>
        <w:ind w:left="2932" w:hanging="720"/>
      </w:pPr>
      <w:rPr>
        <w:rFonts w:hint="default"/>
      </w:rPr>
    </w:lvl>
    <w:lvl w:ilvl="4">
      <w:start w:val="1"/>
      <w:numFmt w:val="decimal"/>
      <w:isLgl/>
      <w:lvlText w:val="%1.%2.%3.%4.%5"/>
      <w:lvlJc w:val="left"/>
      <w:pPr>
        <w:ind w:left="3673" w:hanging="1080"/>
      </w:pPr>
      <w:rPr>
        <w:rFonts w:hint="default"/>
      </w:rPr>
    </w:lvl>
    <w:lvl w:ilvl="5">
      <w:start w:val="1"/>
      <w:numFmt w:val="decimal"/>
      <w:isLgl/>
      <w:lvlText w:val="%1.%2.%3.%4.%5.%6"/>
      <w:lvlJc w:val="left"/>
      <w:pPr>
        <w:ind w:left="4054" w:hanging="1080"/>
      </w:pPr>
      <w:rPr>
        <w:rFonts w:hint="default"/>
      </w:rPr>
    </w:lvl>
    <w:lvl w:ilvl="6">
      <w:start w:val="1"/>
      <w:numFmt w:val="decimal"/>
      <w:isLgl/>
      <w:lvlText w:val="%1.%2.%3.%4.%5.%6.%7"/>
      <w:lvlJc w:val="left"/>
      <w:pPr>
        <w:ind w:left="4795" w:hanging="1440"/>
      </w:pPr>
      <w:rPr>
        <w:rFonts w:hint="default"/>
      </w:rPr>
    </w:lvl>
    <w:lvl w:ilvl="7">
      <w:start w:val="1"/>
      <w:numFmt w:val="decimal"/>
      <w:isLgl/>
      <w:lvlText w:val="%1.%2.%3.%4.%5.%6.%7.%8"/>
      <w:lvlJc w:val="left"/>
      <w:pPr>
        <w:ind w:left="5176" w:hanging="1440"/>
      </w:pPr>
      <w:rPr>
        <w:rFonts w:hint="default"/>
      </w:rPr>
    </w:lvl>
    <w:lvl w:ilvl="8">
      <w:start w:val="1"/>
      <w:numFmt w:val="decimal"/>
      <w:isLgl/>
      <w:lvlText w:val="%1.%2.%3.%4.%5.%6.%7.%8.%9"/>
      <w:lvlJc w:val="left"/>
      <w:pPr>
        <w:ind w:left="5917" w:hanging="1800"/>
      </w:pPr>
      <w:rPr>
        <w:rFonts w:hint="default"/>
      </w:rPr>
    </w:lvl>
  </w:abstractNum>
  <w:abstractNum w:abstractNumId="132" w15:restartNumberingAfterBreak="0">
    <w:nsid w:val="776D6B08"/>
    <w:multiLevelType w:val="hybridMultilevel"/>
    <w:tmpl w:val="BA6AF2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3" w15:restartNumberingAfterBreak="0">
    <w:nsid w:val="77F95CF4"/>
    <w:multiLevelType w:val="hybridMultilevel"/>
    <w:tmpl w:val="A88EC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15:restartNumberingAfterBreak="0">
    <w:nsid w:val="78302408"/>
    <w:multiLevelType w:val="hybridMultilevel"/>
    <w:tmpl w:val="F18E6FFE"/>
    <w:lvl w:ilvl="0" w:tplc="96F0D90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5" w15:restartNumberingAfterBreak="0">
    <w:nsid w:val="78C90655"/>
    <w:multiLevelType w:val="hybridMultilevel"/>
    <w:tmpl w:val="3E0A59E2"/>
    <w:lvl w:ilvl="0" w:tplc="D9FAE94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6" w15:restartNumberingAfterBreak="0">
    <w:nsid w:val="797551BA"/>
    <w:multiLevelType w:val="hybridMultilevel"/>
    <w:tmpl w:val="45FE6C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7" w15:restartNumberingAfterBreak="0">
    <w:nsid w:val="7AD753DA"/>
    <w:multiLevelType w:val="hybridMultilevel"/>
    <w:tmpl w:val="29785C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15:restartNumberingAfterBreak="0">
    <w:nsid w:val="7B7167AA"/>
    <w:multiLevelType w:val="hybridMultilevel"/>
    <w:tmpl w:val="F372F7A2"/>
    <w:lvl w:ilvl="0" w:tplc="9C84FA1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9" w15:restartNumberingAfterBreak="0">
    <w:nsid w:val="7C6E564C"/>
    <w:multiLevelType w:val="multilevel"/>
    <w:tmpl w:val="FEE0611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0" w15:restartNumberingAfterBreak="0">
    <w:nsid w:val="7CBB750B"/>
    <w:multiLevelType w:val="hybridMultilevel"/>
    <w:tmpl w:val="02D064B6"/>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1" w15:restartNumberingAfterBreak="0">
    <w:nsid w:val="7D1A14AF"/>
    <w:multiLevelType w:val="hybridMultilevel"/>
    <w:tmpl w:val="79FC44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15:restartNumberingAfterBreak="0">
    <w:nsid w:val="7F20529E"/>
    <w:multiLevelType w:val="hybridMultilevel"/>
    <w:tmpl w:val="5EF4203E"/>
    <w:lvl w:ilvl="0" w:tplc="04190001">
      <w:start w:val="1"/>
      <w:numFmt w:val="bullet"/>
      <w:lvlText w:val=""/>
      <w:lvlJc w:val="left"/>
      <w:pPr>
        <w:ind w:left="709" w:hanging="360"/>
      </w:pPr>
      <w:rPr>
        <w:rFonts w:ascii="Symbol" w:hAnsi="Symbol" w:hint="default"/>
      </w:rPr>
    </w:lvl>
    <w:lvl w:ilvl="1" w:tplc="04190001">
      <w:start w:val="1"/>
      <w:numFmt w:val="bullet"/>
      <w:lvlText w:val=""/>
      <w:lvlJc w:val="left"/>
      <w:pPr>
        <w:ind w:left="1429" w:hanging="360"/>
      </w:pPr>
      <w:rPr>
        <w:rFonts w:ascii="Symbol" w:hAnsi="Symbol" w:hint="default"/>
      </w:rPr>
    </w:lvl>
    <w:lvl w:ilvl="2" w:tplc="04190005" w:tentative="1">
      <w:start w:val="1"/>
      <w:numFmt w:val="bullet"/>
      <w:lvlText w:val=""/>
      <w:lvlJc w:val="left"/>
      <w:pPr>
        <w:ind w:left="2149" w:hanging="360"/>
      </w:pPr>
      <w:rPr>
        <w:rFonts w:ascii="Wingdings" w:hAnsi="Wingdings" w:hint="default"/>
      </w:rPr>
    </w:lvl>
    <w:lvl w:ilvl="3" w:tplc="04190001" w:tentative="1">
      <w:start w:val="1"/>
      <w:numFmt w:val="bullet"/>
      <w:lvlText w:val=""/>
      <w:lvlJc w:val="left"/>
      <w:pPr>
        <w:ind w:left="2869" w:hanging="360"/>
      </w:pPr>
      <w:rPr>
        <w:rFonts w:ascii="Symbol" w:hAnsi="Symbol" w:hint="default"/>
      </w:rPr>
    </w:lvl>
    <w:lvl w:ilvl="4" w:tplc="04190003" w:tentative="1">
      <w:start w:val="1"/>
      <w:numFmt w:val="bullet"/>
      <w:lvlText w:val="o"/>
      <w:lvlJc w:val="left"/>
      <w:pPr>
        <w:ind w:left="3589" w:hanging="360"/>
      </w:pPr>
      <w:rPr>
        <w:rFonts w:ascii="Courier New" w:hAnsi="Courier New" w:cs="Courier New" w:hint="default"/>
      </w:rPr>
    </w:lvl>
    <w:lvl w:ilvl="5" w:tplc="04190005" w:tentative="1">
      <w:start w:val="1"/>
      <w:numFmt w:val="bullet"/>
      <w:lvlText w:val=""/>
      <w:lvlJc w:val="left"/>
      <w:pPr>
        <w:ind w:left="4309" w:hanging="360"/>
      </w:pPr>
      <w:rPr>
        <w:rFonts w:ascii="Wingdings" w:hAnsi="Wingdings" w:hint="default"/>
      </w:rPr>
    </w:lvl>
    <w:lvl w:ilvl="6" w:tplc="04190001" w:tentative="1">
      <w:start w:val="1"/>
      <w:numFmt w:val="bullet"/>
      <w:lvlText w:val=""/>
      <w:lvlJc w:val="left"/>
      <w:pPr>
        <w:ind w:left="5029" w:hanging="360"/>
      </w:pPr>
      <w:rPr>
        <w:rFonts w:ascii="Symbol" w:hAnsi="Symbol" w:hint="default"/>
      </w:rPr>
    </w:lvl>
    <w:lvl w:ilvl="7" w:tplc="04190003" w:tentative="1">
      <w:start w:val="1"/>
      <w:numFmt w:val="bullet"/>
      <w:lvlText w:val="o"/>
      <w:lvlJc w:val="left"/>
      <w:pPr>
        <w:ind w:left="5749" w:hanging="360"/>
      </w:pPr>
      <w:rPr>
        <w:rFonts w:ascii="Courier New" w:hAnsi="Courier New" w:cs="Courier New" w:hint="default"/>
      </w:rPr>
    </w:lvl>
    <w:lvl w:ilvl="8" w:tplc="04190005" w:tentative="1">
      <w:start w:val="1"/>
      <w:numFmt w:val="bullet"/>
      <w:lvlText w:val=""/>
      <w:lvlJc w:val="left"/>
      <w:pPr>
        <w:ind w:left="6469" w:hanging="360"/>
      </w:pPr>
      <w:rPr>
        <w:rFonts w:ascii="Wingdings" w:hAnsi="Wingdings" w:hint="default"/>
      </w:rPr>
    </w:lvl>
  </w:abstractNum>
  <w:abstractNum w:abstractNumId="143" w15:restartNumberingAfterBreak="0">
    <w:nsid w:val="7F744E2B"/>
    <w:multiLevelType w:val="hybridMultilevel"/>
    <w:tmpl w:val="8C76F028"/>
    <w:lvl w:ilvl="0" w:tplc="DBE210CA">
      <w:start w:val="1"/>
      <w:numFmt w:val="decimal"/>
      <w:pStyle w:val="a3"/>
      <w:lvlText w:val="%1."/>
      <w:lvlJc w:val="left"/>
      <w:pPr>
        <w:ind w:left="108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start w:val="1"/>
      <w:numFmt w:val="lowerLetter"/>
      <w:pStyle w:val="H50"/>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3"/>
  </w:num>
  <w:num w:numId="2">
    <w:abstractNumId w:val="101"/>
  </w:num>
  <w:num w:numId="3">
    <w:abstractNumId w:val="70"/>
  </w:num>
  <w:num w:numId="4">
    <w:abstractNumId w:val="90"/>
  </w:num>
  <w:num w:numId="5">
    <w:abstractNumId w:val="19"/>
  </w:num>
  <w:num w:numId="6">
    <w:abstractNumId w:val="143"/>
  </w:num>
  <w:num w:numId="7">
    <w:abstractNumId w:val="133"/>
  </w:num>
  <w:num w:numId="8">
    <w:abstractNumId w:val="109"/>
  </w:num>
  <w:num w:numId="9">
    <w:abstractNumId w:val="120"/>
  </w:num>
  <w:num w:numId="10">
    <w:abstractNumId w:val="122"/>
  </w:num>
  <w:num w:numId="11">
    <w:abstractNumId w:val="59"/>
  </w:num>
  <w:num w:numId="12">
    <w:abstractNumId w:val="51"/>
  </w:num>
  <w:num w:numId="13">
    <w:abstractNumId w:val="119"/>
  </w:num>
  <w:num w:numId="14">
    <w:abstractNumId w:val="43"/>
  </w:num>
  <w:num w:numId="15">
    <w:abstractNumId w:val="125"/>
  </w:num>
  <w:num w:numId="16">
    <w:abstractNumId w:val="131"/>
  </w:num>
  <w:num w:numId="17">
    <w:abstractNumId w:val="48"/>
  </w:num>
  <w:num w:numId="18">
    <w:abstractNumId w:val="97"/>
  </w:num>
  <w:num w:numId="19">
    <w:abstractNumId w:val="121"/>
  </w:num>
  <w:num w:numId="20">
    <w:abstractNumId w:val="82"/>
  </w:num>
  <w:num w:numId="21">
    <w:abstractNumId w:val="8"/>
  </w:num>
  <w:num w:numId="22">
    <w:abstractNumId w:val="23"/>
  </w:num>
  <w:num w:numId="23">
    <w:abstractNumId w:val="29"/>
  </w:num>
  <w:num w:numId="24">
    <w:abstractNumId w:val="42"/>
  </w:num>
  <w:num w:numId="25">
    <w:abstractNumId w:val="115"/>
  </w:num>
  <w:num w:numId="26">
    <w:abstractNumId w:val="76"/>
  </w:num>
  <w:num w:numId="27">
    <w:abstractNumId w:val="69"/>
  </w:num>
  <w:num w:numId="28">
    <w:abstractNumId w:val="5"/>
  </w:num>
  <w:num w:numId="29">
    <w:abstractNumId w:val="110"/>
  </w:num>
  <w:num w:numId="30">
    <w:abstractNumId w:val="22"/>
  </w:num>
  <w:num w:numId="31">
    <w:abstractNumId w:val="78"/>
  </w:num>
  <w:num w:numId="32">
    <w:abstractNumId w:val="56"/>
  </w:num>
  <w:num w:numId="33">
    <w:abstractNumId w:val="49"/>
  </w:num>
  <w:num w:numId="34">
    <w:abstractNumId w:val="95"/>
  </w:num>
  <w:num w:numId="35">
    <w:abstractNumId w:val="87"/>
  </w:num>
  <w:num w:numId="36">
    <w:abstractNumId w:val="21"/>
  </w:num>
  <w:num w:numId="37">
    <w:abstractNumId w:val="32"/>
  </w:num>
  <w:num w:numId="38">
    <w:abstractNumId w:val="63"/>
  </w:num>
  <w:num w:numId="39">
    <w:abstractNumId w:val="105"/>
  </w:num>
  <w:num w:numId="40">
    <w:abstractNumId w:val="3"/>
  </w:num>
  <w:num w:numId="41">
    <w:abstractNumId w:val="108"/>
  </w:num>
  <w:num w:numId="42">
    <w:abstractNumId w:val="98"/>
  </w:num>
  <w:num w:numId="43">
    <w:abstractNumId w:val="103"/>
  </w:num>
  <w:num w:numId="44">
    <w:abstractNumId w:val="55"/>
  </w:num>
  <w:num w:numId="45">
    <w:abstractNumId w:val="61"/>
  </w:num>
  <w:num w:numId="46">
    <w:abstractNumId w:val="140"/>
  </w:num>
  <w:num w:numId="47">
    <w:abstractNumId w:val="96"/>
  </w:num>
  <w:num w:numId="48">
    <w:abstractNumId w:val="38"/>
  </w:num>
  <w:num w:numId="49">
    <w:abstractNumId w:val="112"/>
  </w:num>
  <w:num w:numId="50">
    <w:abstractNumId w:val="17"/>
  </w:num>
  <w:num w:numId="51">
    <w:abstractNumId w:val="86"/>
  </w:num>
  <w:num w:numId="52">
    <w:abstractNumId w:val="58"/>
  </w:num>
  <w:num w:numId="53">
    <w:abstractNumId w:val="44"/>
  </w:num>
  <w:num w:numId="54">
    <w:abstractNumId w:val="20"/>
  </w:num>
  <w:num w:numId="55">
    <w:abstractNumId w:val="73"/>
  </w:num>
  <w:num w:numId="56">
    <w:abstractNumId w:val="6"/>
  </w:num>
  <w:num w:numId="57">
    <w:abstractNumId w:val="67"/>
  </w:num>
  <w:num w:numId="58">
    <w:abstractNumId w:val="135"/>
  </w:num>
  <w:num w:numId="59">
    <w:abstractNumId w:val="45"/>
  </w:num>
  <w:num w:numId="60">
    <w:abstractNumId w:val="83"/>
  </w:num>
  <w:num w:numId="61">
    <w:abstractNumId w:val="30"/>
  </w:num>
  <w:num w:numId="62">
    <w:abstractNumId w:val="74"/>
  </w:num>
  <w:num w:numId="63">
    <w:abstractNumId w:val="99"/>
  </w:num>
  <w:num w:numId="64">
    <w:abstractNumId w:val="47"/>
  </w:num>
  <w:num w:numId="65">
    <w:abstractNumId w:val="11"/>
  </w:num>
  <w:num w:numId="66">
    <w:abstractNumId w:val="114"/>
    <w:lvlOverride w:ilvl="0">
      <w:startOverride w:val="1"/>
    </w:lvlOverride>
  </w:num>
  <w:num w:numId="67">
    <w:abstractNumId w:val="114"/>
    <w:lvlOverride w:ilvl="0">
      <w:startOverride w:val="1"/>
    </w:lvlOverride>
  </w:num>
  <w:num w:numId="68">
    <w:abstractNumId w:val="65"/>
  </w:num>
  <w:num w:numId="69">
    <w:abstractNumId w:val="136"/>
  </w:num>
  <w:num w:numId="70">
    <w:abstractNumId w:val="9"/>
  </w:num>
  <w:num w:numId="71">
    <w:abstractNumId w:val="0"/>
  </w:num>
  <w:num w:numId="72">
    <w:abstractNumId w:val="123"/>
  </w:num>
  <w:num w:numId="73">
    <w:abstractNumId w:val="132"/>
  </w:num>
  <w:num w:numId="74">
    <w:abstractNumId w:val="2"/>
  </w:num>
  <w:num w:numId="75">
    <w:abstractNumId w:val="46"/>
  </w:num>
  <w:num w:numId="76">
    <w:abstractNumId w:val="36"/>
  </w:num>
  <w:num w:numId="77">
    <w:abstractNumId w:val="101"/>
    <w:lvlOverride w:ilvl="0">
      <w:startOverride w:val="1"/>
    </w:lvlOverride>
  </w:num>
  <w:num w:numId="78">
    <w:abstractNumId w:val="139"/>
  </w:num>
  <w:num w:numId="79">
    <w:abstractNumId w:val="129"/>
  </w:num>
  <w:num w:numId="80">
    <w:abstractNumId w:val="37"/>
  </w:num>
  <w:num w:numId="81">
    <w:abstractNumId w:val="15"/>
  </w:num>
  <w:num w:numId="82">
    <w:abstractNumId w:val="25"/>
  </w:num>
  <w:num w:numId="83">
    <w:abstractNumId w:val="81"/>
  </w:num>
  <w:num w:numId="84">
    <w:abstractNumId w:val="4"/>
  </w:num>
  <w:num w:numId="85">
    <w:abstractNumId w:val="126"/>
  </w:num>
  <w:num w:numId="86">
    <w:abstractNumId w:val="68"/>
  </w:num>
  <w:num w:numId="87">
    <w:abstractNumId w:val="118"/>
  </w:num>
  <w:num w:numId="88">
    <w:abstractNumId w:val="52"/>
  </w:num>
  <w:num w:numId="89">
    <w:abstractNumId w:val="62"/>
  </w:num>
  <w:num w:numId="90">
    <w:abstractNumId w:val="117"/>
  </w:num>
  <w:num w:numId="91">
    <w:abstractNumId w:val="33"/>
  </w:num>
  <w:num w:numId="92">
    <w:abstractNumId w:val="16"/>
  </w:num>
  <w:num w:numId="93">
    <w:abstractNumId w:val="34"/>
  </w:num>
  <w:num w:numId="94">
    <w:abstractNumId w:val="54"/>
  </w:num>
  <w:num w:numId="95">
    <w:abstractNumId w:val="66"/>
  </w:num>
  <w:num w:numId="96">
    <w:abstractNumId w:val="89"/>
  </w:num>
  <w:num w:numId="97">
    <w:abstractNumId w:val="12"/>
  </w:num>
  <w:num w:numId="98">
    <w:abstractNumId w:val="39"/>
  </w:num>
  <w:num w:numId="99">
    <w:abstractNumId w:val="104"/>
  </w:num>
  <w:num w:numId="100">
    <w:abstractNumId w:val="53"/>
  </w:num>
  <w:num w:numId="101">
    <w:abstractNumId w:val="13"/>
  </w:num>
  <w:num w:numId="102">
    <w:abstractNumId w:val="14"/>
  </w:num>
  <w:num w:numId="103">
    <w:abstractNumId w:val="26"/>
  </w:num>
  <w:num w:numId="104">
    <w:abstractNumId w:val="141"/>
  </w:num>
  <w:num w:numId="105">
    <w:abstractNumId w:val="72"/>
  </w:num>
  <w:num w:numId="106">
    <w:abstractNumId w:val="60"/>
  </w:num>
  <w:num w:numId="107">
    <w:abstractNumId w:val="40"/>
  </w:num>
  <w:num w:numId="108">
    <w:abstractNumId w:val="10"/>
  </w:num>
  <w:num w:numId="109">
    <w:abstractNumId w:val="24"/>
  </w:num>
  <w:num w:numId="110">
    <w:abstractNumId w:val="75"/>
  </w:num>
  <w:num w:numId="111">
    <w:abstractNumId w:val="84"/>
  </w:num>
  <w:num w:numId="112">
    <w:abstractNumId w:val="77"/>
  </w:num>
  <w:num w:numId="113">
    <w:abstractNumId w:val="31"/>
  </w:num>
  <w:num w:numId="114">
    <w:abstractNumId w:val="124"/>
  </w:num>
  <w:num w:numId="115">
    <w:abstractNumId w:val="7"/>
  </w:num>
  <w:num w:numId="116">
    <w:abstractNumId w:val="85"/>
  </w:num>
  <w:num w:numId="117">
    <w:abstractNumId w:val="94"/>
  </w:num>
  <w:num w:numId="118">
    <w:abstractNumId w:val="88"/>
  </w:num>
  <w:num w:numId="119">
    <w:abstractNumId w:val="127"/>
  </w:num>
  <w:num w:numId="120">
    <w:abstractNumId w:val="80"/>
  </w:num>
  <w:num w:numId="121">
    <w:abstractNumId w:val="18"/>
  </w:num>
  <w:num w:numId="122">
    <w:abstractNumId w:val="111"/>
  </w:num>
  <w:num w:numId="123">
    <w:abstractNumId w:val="130"/>
  </w:num>
  <w:num w:numId="124">
    <w:abstractNumId w:val="134"/>
  </w:num>
  <w:num w:numId="125">
    <w:abstractNumId w:val="91"/>
  </w:num>
  <w:num w:numId="126">
    <w:abstractNumId w:val="71"/>
  </w:num>
  <w:num w:numId="127">
    <w:abstractNumId w:val="41"/>
  </w:num>
  <w:num w:numId="128">
    <w:abstractNumId w:val="137"/>
  </w:num>
  <w:num w:numId="129">
    <w:abstractNumId w:val="64"/>
  </w:num>
  <w:num w:numId="130">
    <w:abstractNumId w:val="28"/>
  </w:num>
  <w:num w:numId="131">
    <w:abstractNumId w:val="102"/>
  </w:num>
  <w:num w:numId="132">
    <w:abstractNumId w:val="100"/>
  </w:num>
  <w:num w:numId="133">
    <w:abstractNumId w:val="93"/>
  </w:num>
  <w:num w:numId="134">
    <w:abstractNumId w:val="35"/>
  </w:num>
  <w:num w:numId="135">
    <w:abstractNumId w:val="128"/>
  </w:num>
  <w:num w:numId="136">
    <w:abstractNumId w:val="138"/>
  </w:num>
  <w:num w:numId="137">
    <w:abstractNumId w:val="92"/>
  </w:num>
  <w:num w:numId="138">
    <w:abstractNumId w:val="27"/>
  </w:num>
  <w:num w:numId="139">
    <w:abstractNumId w:val="1"/>
  </w:num>
  <w:num w:numId="140">
    <w:abstractNumId w:val="50"/>
  </w:num>
  <w:num w:numId="141">
    <w:abstractNumId w:val="106"/>
  </w:num>
  <w:num w:numId="142">
    <w:abstractNumId w:val="116"/>
  </w:num>
  <w:num w:numId="143">
    <w:abstractNumId w:val="79"/>
  </w:num>
  <w:num w:numId="144">
    <w:abstractNumId w:val="107"/>
  </w:num>
  <w:num w:numId="145">
    <w:abstractNumId w:val="57"/>
  </w:num>
  <w:num w:numId="146">
    <w:abstractNumId w:val="79"/>
    <w:lvlOverride w:ilvl="0">
      <w:lvl w:ilvl="0">
        <w:start w:val="1"/>
        <w:numFmt w:val="decimal"/>
        <w:lvlText w:val="%1."/>
        <w:lvlJc w:val="left"/>
        <w:pPr>
          <w:ind w:left="360" w:hanging="360"/>
        </w:pPr>
        <w:rPr>
          <w:rFonts w:hint="default"/>
        </w:rPr>
      </w:lvl>
    </w:lvlOverride>
    <w:lvlOverride w:ilvl="1">
      <w:lvl w:ilvl="1">
        <w:start w:val="1"/>
        <w:numFmt w:val="none"/>
        <w:lvlText w:val="9.1."/>
        <w:lvlJc w:val="left"/>
        <w:pPr>
          <w:ind w:left="792" w:hanging="432"/>
        </w:pPr>
        <w:rPr>
          <w:rFonts w:hint="default"/>
          <w:b w:val="0"/>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47">
    <w:abstractNumId w:val="142"/>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9B7"/>
    <w:rsid w:val="00045D51"/>
    <w:rsid w:val="000A668C"/>
    <w:rsid w:val="000C3810"/>
    <w:rsid w:val="000D212F"/>
    <w:rsid w:val="00170FDF"/>
    <w:rsid w:val="00216ADA"/>
    <w:rsid w:val="0022467D"/>
    <w:rsid w:val="00236166"/>
    <w:rsid w:val="00254DF5"/>
    <w:rsid w:val="002E5680"/>
    <w:rsid w:val="00307B34"/>
    <w:rsid w:val="003B37FE"/>
    <w:rsid w:val="0040353C"/>
    <w:rsid w:val="004A367F"/>
    <w:rsid w:val="004C0925"/>
    <w:rsid w:val="004E047B"/>
    <w:rsid w:val="005A028A"/>
    <w:rsid w:val="005A1180"/>
    <w:rsid w:val="005E5A5E"/>
    <w:rsid w:val="0060231C"/>
    <w:rsid w:val="006956F8"/>
    <w:rsid w:val="006A7403"/>
    <w:rsid w:val="006F2BF6"/>
    <w:rsid w:val="00741F20"/>
    <w:rsid w:val="007D13AB"/>
    <w:rsid w:val="007D6B57"/>
    <w:rsid w:val="008159B7"/>
    <w:rsid w:val="0094548D"/>
    <w:rsid w:val="00961B8B"/>
    <w:rsid w:val="009914BB"/>
    <w:rsid w:val="00991E4F"/>
    <w:rsid w:val="009D17AC"/>
    <w:rsid w:val="009D4CE2"/>
    <w:rsid w:val="00A04E0E"/>
    <w:rsid w:val="00A11B7C"/>
    <w:rsid w:val="00A73908"/>
    <w:rsid w:val="00A840F4"/>
    <w:rsid w:val="00B969F4"/>
    <w:rsid w:val="00BC3DD4"/>
    <w:rsid w:val="00C7315F"/>
    <w:rsid w:val="00D048FB"/>
    <w:rsid w:val="00D31E8B"/>
    <w:rsid w:val="00F70EF2"/>
    <w:rsid w:val="00F9272C"/>
    <w:rsid w:val="00FD08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DC2C0A"/>
  <w15:chartTrackingRefBased/>
  <w15:docId w15:val="{1FE6F1F1-41CC-4C99-BFF4-4078152BE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36166"/>
    <w:pPr>
      <w:spacing w:before="100" w:beforeAutospacing="1" w:after="100" w:afterAutospacing="1" w:line="240" w:lineRule="auto"/>
      <w:ind w:firstLine="709"/>
      <w:jc w:val="both"/>
    </w:pPr>
    <w:rPr>
      <w:rFonts w:ascii="Times New Roman" w:hAnsi="Times New Roman" w:cs="Arial"/>
      <w:sz w:val="24"/>
      <w:szCs w:val="24"/>
      <w:lang w:eastAsia="ru-RU"/>
    </w:rPr>
  </w:style>
  <w:style w:type="paragraph" w:styleId="1">
    <w:name w:val="heading 1"/>
    <w:basedOn w:val="a4"/>
    <w:next w:val="a4"/>
    <w:link w:val="10"/>
    <w:autoRedefine/>
    <w:uiPriority w:val="9"/>
    <w:qFormat/>
    <w:rsid w:val="005E5A5E"/>
    <w:pPr>
      <w:keepNext/>
      <w:keepLines/>
      <w:numPr>
        <w:numId w:val="1"/>
      </w:numPr>
      <w:ind w:firstLine="0"/>
      <w:jc w:val="center"/>
      <w:outlineLvl w:val="0"/>
    </w:pPr>
    <w:rPr>
      <w:rFonts w:eastAsiaTheme="majorEastAsia" w:cs="Times New Roman"/>
      <w:b/>
      <w:color w:val="000000" w:themeColor="text1"/>
      <w:sz w:val="32"/>
      <w:szCs w:val="32"/>
    </w:rPr>
  </w:style>
  <w:style w:type="paragraph" w:styleId="2">
    <w:name w:val="heading 2"/>
    <w:basedOn w:val="a4"/>
    <w:next w:val="a4"/>
    <w:link w:val="20"/>
    <w:autoRedefine/>
    <w:uiPriority w:val="9"/>
    <w:unhideWhenUsed/>
    <w:qFormat/>
    <w:rsid w:val="00BC3DD4"/>
    <w:pPr>
      <w:keepNext/>
      <w:keepLines/>
      <w:numPr>
        <w:ilvl w:val="1"/>
        <w:numId w:val="1"/>
      </w:numPr>
      <w:jc w:val="center"/>
      <w:outlineLvl w:val="1"/>
    </w:pPr>
    <w:rPr>
      <w:rFonts w:eastAsiaTheme="majorEastAsia" w:cs="Times New Roman"/>
      <w:b/>
      <w:color w:val="000000" w:themeColor="text1"/>
      <w:sz w:val="32"/>
      <w:szCs w:val="32"/>
    </w:rPr>
  </w:style>
  <w:style w:type="paragraph" w:styleId="3">
    <w:name w:val="heading 3"/>
    <w:basedOn w:val="a4"/>
    <w:next w:val="a4"/>
    <w:link w:val="30"/>
    <w:autoRedefine/>
    <w:uiPriority w:val="9"/>
    <w:unhideWhenUsed/>
    <w:qFormat/>
    <w:rsid w:val="00991E4F"/>
    <w:pPr>
      <w:keepNext/>
      <w:keepLines/>
      <w:numPr>
        <w:ilvl w:val="2"/>
        <w:numId w:val="1"/>
      </w:numPr>
      <w:jc w:val="center"/>
      <w:outlineLvl w:val="2"/>
    </w:pPr>
    <w:rPr>
      <w:rFonts w:eastAsiaTheme="majorEastAsia" w:cs="Times New Roman"/>
      <w:b/>
      <w:color w:val="000000" w:themeColor="text1"/>
      <w:sz w:val="28"/>
    </w:rPr>
  </w:style>
  <w:style w:type="paragraph" w:styleId="4">
    <w:name w:val="heading 4"/>
    <w:basedOn w:val="a4"/>
    <w:next w:val="a4"/>
    <w:link w:val="40"/>
    <w:autoRedefine/>
    <w:uiPriority w:val="9"/>
    <w:unhideWhenUsed/>
    <w:qFormat/>
    <w:rsid w:val="00991E4F"/>
    <w:pPr>
      <w:keepNext/>
      <w:keepLines/>
      <w:numPr>
        <w:ilvl w:val="3"/>
        <w:numId w:val="1"/>
      </w:numPr>
      <w:jc w:val="center"/>
      <w:outlineLvl w:val="3"/>
    </w:pPr>
    <w:rPr>
      <w:rFonts w:eastAsiaTheme="majorEastAsia" w:cs="Times New Roman"/>
      <w:b/>
      <w:iCs/>
      <w:color w:val="000000" w:themeColor="text1"/>
    </w:rPr>
  </w:style>
  <w:style w:type="paragraph" w:styleId="5">
    <w:name w:val="heading 5"/>
    <w:basedOn w:val="a4"/>
    <w:next w:val="a4"/>
    <w:link w:val="50"/>
    <w:autoRedefine/>
    <w:uiPriority w:val="9"/>
    <w:unhideWhenUsed/>
    <w:qFormat/>
    <w:rsid w:val="005A1180"/>
    <w:pPr>
      <w:keepNext/>
      <w:keepLines/>
      <w:numPr>
        <w:ilvl w:val="4"/>
        <w:numId w:val="1"/>
      </w:numPr>
      <w:spacing w:before="40" w:after="0"/>
      <w:jc w:val="center"/>
      <w:outlineLvl w:val="4"/>
    </w:pPr>
    <w:rPr>
      <w:rFonts w:eastAsiaTheme="majorEastAsia" w:cstheme="majorBidi"/>
    </w:rPr>
  </w:style>
  <w:style w:type="paragraph" w:styleId="6">
    <w:name w:val="heading 6"/>
    <w:basedOn w:val="a4"/>
    <w:next w:val="a4"/>
    <w:link w:val="60"/>
    <w:uiPriority w:val="9"/>
    <w:unhideWhenUsed/>
    <w:qFormat/>
    <w:rsid w:val="00A840F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semiHidden/>
    <w:unhideWhenUsed/>
    <w:qFormat/>
    <w:rsid w:val="00A840F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semiHidden/>
    <w:unhideWhenUsed/>
    <w:qFormat/>
    <w:rsid w:val="00A840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uiPriority w:val="9"/>
    <w:semiHidden/>
    <w:unhideWhenUsed/>
    <w:qFormat/>
    <w:rsid w:val="00A840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
    <w:rsid w:val="005E5A5E"/>
    <w:rPr>
      <w:rFonts w:ascii="Times New Roman" w:eastAsiaTheme="majorEastAsia" w:hAnsi="Times New Roman" w:cs="Times New Roman"/>
      <w:b/>
      <w:color w:val="000000" w:themeColor="text1"/>
      <w:sz w:val="32"/>
      <w:szCs w:val="32"/>
      <w:lang w:eastAsia="ru-RU"/>
    </w:rPr>
  </w:style>
  <w:style w:type="character" w:customStyle="1" w:styleId="20">
    <w:name w:val="Заголовок 2 Знак"/>
    <w:basedOn w:val="a5"/>
    <w:link w:val="2"/>
    <w:uiPriority w:val="9"/>
    <w:rsid w:val="00BC3DD4"/>
    <w:rPr>
      <w:rFonts w:ascii="Times New Roman" w:eastAsiaTheme="majorEastAsia" w:hAnsi="Times New Roman" w:cs="Times New Roman"/>
      <w:b/>
      <w:color w:val="000000" w:themeColor="text1"/>
      <w:sz w:val="32"/>
      <w:szCs w:val="32"/>
      <w:lang w:eastAsia="ru-RU"/>
    </w:rPr>
  </w:style>
  <w:style w:type="character" w:customStyle="1" w:styleId="30">
    <w:name w:val="Заголовок 3 Знак"/>
    <w:basedOn w:val="a5"/>
    <w:link w:val="3"/>
    <w:uiPriority w:val="9"/>
    <w:rsid w:val="00991E4F"/>
    <w:rPr>
      <w:rFonts w:ascii="Times New Roman" w:eastAsiaTheme="majorEastAsia" w:hAnsi="Times New Roman" w:cs="Times New Roman"/>
      <w:b/>
      <w:color w:val="000000" w:themeColor="text1"/>
      <w:sz w:val="28"/>
      <w:szCs w:val="24"/>
      <w:lang w:eastAsia="ru-RU"/>
    </w:rPr>
  </w:style>
  <w:style w:type="character" w:customStyle="1" w:styleId="40">
    <w:name w:val="Заголовок 4 Знак"/>
    <w:basedOn w:val="a5"/>
    <w:link w:val="4"/>
    <w:uiPriority w:val="9"/>
    <w:rsid w:val="00991E4F"/>
    <w:rPr>
      <w:rFonts w:ascii="Times New Roman" w:eastAsiaTheme="majorEastAsia" w:hAnsi="Times New Roman" w:cs="Times New Roman"/>
      <w:b/>
      <w:iCs/>
      <w:color w:val="000000" w:themeColor="text1"/>
      <w:sz w:val="24"/>
      <w:szCs w:val="24"/>
      <w:lang w:eastAsia="ru-RU"/>
    </w:rPr>
  </w:style>
  <w:style w:type="character" w:customStyle="1" w:styleId="50">
    <w:name w:val="Заголовок 5 Знак"/>
    <w:basedOn w:val="a5"/>
    <w:link w:val="5"/>
    <w:uiPriority w:val="9"/>
    <w:rsid w:val="005A1180"/>
    <w:rPr>
      <w:rFonts w:ascii="Times New Roman" w:eastAsiaTheme="majorEastAsia" w:hAnsi="Times New Roman" w:cstheme="majorBidi"/>
      <w:sz w:val="24"/>
      <w:szCs w:val="24"/>
      <w:lang w:eastAsia="ru-RU"/>
    </w:rPr>
  </w:style>
  <w:style w:type="character" w:customStyle="1" w:styleId="60">
    <w:name w:val="Заголовок 6 Знак"/>
    <w:basedOn w:val="a5"/>
    <w:link w:val="6"/>
    <w:uiPriority w:val="9"/>
    <w:rsid w:val="00A840F4"/>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5"/>
    <w:link w:val="7"/>
    <w:uiPriority w:val="9"/>
    <w:semiHidden/>
    <w:rsid w:val="00A840F4"/>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
    <w:semiHidden/>
    <w:rsid w:val="00A840F4"/>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uiPriority w:val="9"/>
    <w:semiHidden/>
    <w:rsid w:val="00A840F4"/>
    <w:rPr>
      <w:rFonts w:asciiTheme="majorHAnsi" w:eastAsiaTheme="majorEastAsia" w:hAnsiTheme="majorHAnsi" w:cstheme="majorBidi"/>
      <w:i/>
      <w:iCs/>
      <w:color w:val="272727" w:themeColor="text1" w:themeTint="D8"/>
      <w:sz w:val="21"/>
      <w:szCs w:val="21"/>
      <w:lang w:eastAsia="ru-RU"/>
    </w:rPr>
  </w:style>
  <w:style w:type="paragraph" w:styleId="a8">
    <w:name w:val="Title"/>
    <w:aliases w:val="H1 Заголовок"/>
    <w:basedOn w:val="a4"/>
    <w:next w:val="a4"/>
    <w:link w:val="a9"/>
    <w:qFormat/>
    <w:rsid w:val="00741F20"/>
    <w:pPr>
      <w:spacing w:before="0" w:after="0"/>
      <w:contextualSpacing/>
    </w:pPr>
    <w:rPr>
      <w:rFonts w:asciiTheme="majorHAnsi" w:eastAsiaTheme="majorEastAsia" w:hAnsiTheme="majorHAnsi" w:cstheme="majorBidi"/>
      <w:spacing w:val="-10"/>
      <w:kern w:val="28"/>
      <w:sz w:val="56"/>
      <w:szCs w:val="56"/>
    </w:rPr>
  </w:style>
  <w:style w:type="character" w:customStyle="1" w:styleId="a9">
    <w:name w:val="Заголовок Знак"/>
    <w:aliases w:val="H1 Заголовок Знак"/>
    <w:basedOn w:val="a5"/>
    <w:link w:val="a8"/>
    <w:rsid w:val="00741F20"/>
    <w:rPr>
      <w:rFonts w:asciiTheme="majorHAnsi" w:eastAsiaTheme="majorEastAsia" w:hAnsiTheme="majorHAnsi" w:cstheme="majorBidi"/>
      <w:spacing w:val="-10"/>
      <w:kern w:val="28"/>
      <w:sz w:val="56"/>
      <w:szCs w:val="56"/>
      <w:lang w:eastAsia="ru-RU"/>
    </w:rPr>
  </w:style>
  <w:style w:type="paragraph" w:customStyle="1" w:styleId="11">
    <w:name w:val="Обычный1"/>
    <w:basedOn w:val="a4"/>
    <w:link w:val="12"/>
    <w:qFormat/>
    <w:rsid w:val="0060231C"/>
    <w:pPr>
      <w:pBdr>
        <w:top w:val="nil"/>
        <w:left w:val="nil"/>
        <w:bottom w:val="nil"/>
        <w:right w:val="nil"/>
        <w:between w:val="nil"/>
      </w:pBdr>
      <w:spacing w:before="80" w:after="80" w:line="259" w:lineRule="auto"/>
      <w:ind w:firstLine="426"/>
    </w:pPr>
    <w:rPr>
      <w:rFonts w:eastAsia="Calibri" w:cs="Times New Roman"/>
    </w:rPr>
  </w:style>
  <w:style w:type="character" w:customStyle="1" w:styleId="12">
    <w:name w:val="Обычный1 Знак"/>
    <w:link w:val="11"/>
    <w:rsid w:val="0060231C"/>
    <w:rPr>
      <w:rFonts w:ascii="Times New Roman" w:eastAsia="Calibri" w:hAnsi="Times New Roman" w:cs="Times New Roman"/>
      <w:sz w:val="24"/>
      <w:szCs w:val="24"/>
      <w:lang w:eastAsia="ru-RU"/>
    </w:rPr>
  </w:style>
  <w:style w:type="paragraph" w:styleId="aa">
    <w:name w:val="caption"/>
    <w:aliases w:val="Название объекта Рисунок,_Таблица: Наименование таблицы,Название1,##,Название2,заголовок табл1,рисунок1"/>
    <w:basedOn w:val="a4"/>
    <w:next w:val="a4"/>
    <w:link w:val="ab"/>
    <w:uiPriority w:val="35"/>
    <w:unhideWhenUsed/>
    <w:qFormat/>
    <w:rsid w:val="0060231C"/>
    <w:pPr>
      <w:pBdr>
        <w:top w:val="nil"/>
        <w:left w:val="nil"/>
        <w:bottom w:val="nil"/>
        <w:right w:val="nil"/>
        <w:between w:val="nil"/>
      </w:pBdr>
      <w:spacing w:after="200"/>
      <w:ind w:firstLine="0"/>
      <w:jc w:val="left"/>
    </w:pPr>
    <w:rPr>
      <w:rFonts w:eastAsia="Calibri" w:cs="Calibri"/>
      <w:i/>
      <w:iCs/>
      <w:sz w:val="18"/>
      <w:szCs w:val="18"/>
    </w:rPr>
  </w:style>
  <w:style w:type="character" w:customStyle="1" w:styleId="ab">
    <w:name w:val="Название объекта Знак"/>
    <w:aliases w:val="Название объекта Рисунок Знак,_Таблица: Наименование таблицы Знак,Название1 Знак,## Знак,Название2 Знак,заголовок табл1 Знак,рисунок1 Знак"/>
    <w:link w:val="aa"/>
    <w:uiPriority w:val="35"/>
    <w:rsid w:val="0060231C"/>
    <w:rPr>
      <w:rFonts w:ascii="Times New Roman" w:eastAsia="Calibri" w:hAnsi="Times New Roman" w:cs="Calibri"/>
      <w:i/>
      <w:iCs/>
      <w:sz w:val="18"/>
      <w:szCs w:val="18"/>
      <w:lang w:eastAsia="ru-RU"/>
    </w:rPr>
  </w:style>
  <w:style w:type="paragraph" w:styleId="a3">
    <w:name w:val="List Paragraph"/>
    <w:aliases w:val="mcd_гпи_маркиров.список ур.1,List Paragraph,Bullet List,FooterText,numbered,Цветной список - Акцент 11,Заголовок_3,lp1,Paragraphe de liste1,Подпись рисунка,AC List 01,SL_Абзац списка,Use Case List Paragraph,Абзац маркированнный,UL,фото"/>
    <w:basedOn w:val="a4"/>
    <w:link w:val="ac"/>
    <w:uiPriority w:val="34"/>
    <w:qFormat/>
    <w:rsid w:val="0060231C"/>
    <w:pPr>
      <w:numPr>
        <w:numId w:val="6"/>
      </w:numPr>
      <w:pBdr>
        <w:top w:val="nil"/>
        <w:left w:val="nil"/>
        <w:bottom w:val="nil"/>
        <w:right w:val="nil"/>
        <w:between w:val="nil"/>
      </w:pBdr>
      <w:spacing w:line="259" w:lineRule="auto"/>
      <w:contextualSpacing/>
    </w:pPr>
    <w:rPr>
      <w:rFonts w:eastAsia="Arial" w:cs="Calibri"/>
      <w:color w:val="000000" w:themeColor="text1"/>
    </w:rPr>
  </w:style>
  <w:style w:type="character" w:customStyle="1" w:styleId="ac">
    <w:name w:val="Абзац списка Знак"/>
    <w:aliases w:val="mcd_гпи_маркиров.список ур.1 Знак,List Paragraph Знак,Bullet List Знак,FooterText Знак,numbered Знак,Цветной список - Акцент 11 Знак,Заголовок_3 Знак,lp1 Знак,Paragraphe de liste1 Знак,Подпись рисунка Знак,AC List 01 Знак,UL Знак"/>
    <w:basedOn w:val="a5"/>
    <w:link w:val="a3"/>
    <w:uiPriority w:val="34"/>
    <w:qFormat/>
    <w:locked/>
    <w:rsid w:val="0060231C"/>
    <w:rPr>
      <w:rFonts w:ascii="Times New Roman" w:eastAsia="Arial" w:hAnsi="Times New Roman" w:cs="Calibri"/>
      <w:color w:val="000000" w:themeColor="text1"/>
      <w:sz w:val="24"/>
      <w:szCs w:val="24"/>
      <w:lang w:eastAsia="ru-RU"/>
    </w:rPr>
  </w:style>
  <w:style w:type="table" w:customStyle="1" w:styleId="13">
    <w:name w:val="Сетка таблицы1"/>
    <w:basedOn w:val="a6"/>
    <w:next w:val="ad"/>
    <w:rsid w:val="0060231C"/>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нум список"/>
    <w:basedOn w:val="a4"/>
    <w:link w:val="ae"/>
    <w:qFormat/>
    <w:rsid w:val="0060231C"/>
    <w:pPr>
      <w:numPr>
        <w:numId w:val="4"/>
      </w:numPr>
      <w:spacing w:before="0" w:beforeAutospacing="0" w:after="0" w:afterAutospacing="0" w:line="276" w:lineRule="auto"/>
      <w:textAlignment w:val="baseline"/>
    </w:pPr>
    <w:rPr>
      <w:rFonts w:cs="Times New Roman"/>
    </w:rPr>
  </w:style>
  <w:style w:type="character" w:customStyle="1" w:styleId="ae">
    <w:name w:val="нум список Знак"/>
    <w:basedOn w:val="a5"/>
    <w:link w:val="a2"/>
    <w:rsid w:val="0060231C"/>
    <w:rPr>
      <w:rFonts w:ascii="Times New Roman" w:hAnsi="Times New Roman" w:cs="Times New Roman"/>
      <w:sz w:val="24"/>
      <w:szCs w:val="24"/>
      <w:lang w:eastAsia="ru-RU"/>
    </w:rPr>
  </w:style>
  <w:style w:type="paragraph" w:customStyle="1" w:styleId="H50">
    <w:name w:val="H5 Текст"/>
    <w:basedOn w:val="a3"/>
    <w:next w:val="a4"/>
    <w:link w:val="H51"/>
    <w:qFormat/>
    <w:rsid w:val="0060231C"/>
    <w:pPr>
      <w:numPr>
        <w:ilvl w:val="4"/>
      </w:numPr>
      <w:tabs>
        <w:tab w:val="num" w:pos="360"/>
      </w:tabs>
      <w:ind w:left="1800"/>
      <w:outlineLvl w:val="4"/>
    </w:pPr>
  </w:style>
  <w:style w:type="paragraph" w:customStyle="1" w:styleId="H2">
    <w:name w:val="H2"/>
    <w:basedOn w:val="a3"/>
    <w:link w:val="H20"/>
    <w:qFormat/>
    <w:rsid w:val="0060231C"/>
    <w:pPr>
      <w:numPr>
        <w:ilvl w:val="1"/>
        <w:numId w:val="2"/>
      </w:numPr>
      <w:ind w:left="576" w:hanging="576"/>
      <w:jc w:val="center"/>
      <w:outlineLvl w:val="1"/>
    </w:pPr>
    <w:rPr>
      <w:b/>
      <w:sz w:val="28"/>
      <w:szCs w:val="28"/>
    </w:rPr>
  </w:style>
  <w:style w:type="paragraph" w:customStyle="1" w:styleId="a0">
    <w:name w:val="Нум жир центр"/>
    <w:basedOn w:val="a3"/>
    <w:link w:val="af"/>
    <w:autoRedefine/>
    <w:qFormat/>
    <w:rsid w:val="0060231C"/>
    <w:pPr>
      <w:numPr>
        <w:ilvl w:val="3"/>
        <w:numId w:val="3"/>
      </w:numPr>
    </w:pPr>
    <w:rPr>
      <w:b/>
    </w:rPr>
  </w:style>
  <w:style w:type="character" w:customStyle="1" w:styleId="af">
    <w:name w:val="Нум жир центр Знак"/>
    <w:basedOn w:val="ac"/>
    <w:link w:val="a0"/>
    <w:rsid w:val="0060231C"/>
    <w:rPr>
      <w:rFonts w:ascii="Times New Roman" w:eastAsia="Arial" w:hAnsi="Times New Roman" w:cs="Calibri"/>
      <w:b/>
      <w:color w:val="000000" w:themeColor="text1"/>
      <w:sz w:val="24"/>
      <w:szCs w:val="24"/>
      <w:lang w:eastAsia="ru-RU"/>
    </w:rPr>
  </w:style>
  <w:style w:type="table" w:styleId="ad">
    <w:name w:val="Table Grid"/>
    <w:basedOn w:val="a6"/>
    <w:rsid w:val="006023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20">
    <w:name w:val="H2 Знак"/>
    <w:basedOn w:val="ac"/>
    <w:link w:val="H2"/>
    <w:rsid w:val="0060231C"/>
    <w:rPr>
      <w:rFonts w:ascii="Times New Roman" w:eastAsia="Arial" w:hAnsi="Times New Roman" w:cs="Calibri"/>
      <w:b/>
      <w:color w:val="000000" w:themeColor="text1"/>
      <w:sz w:val="28"/>
      <w:szCs w:val="28"/>
      <w:lang w:eastAsia="ru-RU"/>
    </w:rPr>
  </w:style>
  <w:style w:type="paragraph" w:styleId="a">
    <w:name w:val="No Spacing"/>
    <w:aliases w:val="маркированный список"/>
    <w:link w:val="af0"/>
    <w:uiPriority w:val="1"/>
    <w:qFormat/>
    <w:rsid w:val="004E047B"/>
    <w:pPr>
      <w:numPr>
        <w:numId w:val="14"/>
      </w:numPr>
      <w:spacing w:after="120" w:line="240" w:lineRule="auto"/>
    </w:pPr>
    <w:rPr>
      <w:rFonts w:ascii="Times New Roman" w:eastAsia="Calibri" w:hAnsi="Times New Roman" w:cs="Times New Roman"/>
      <w:sz w:val="28"/>
      <w:szCs w:val="28"/>
      <w:lang w:eastAsia="ru-RU"/>
    </w:rPr>
  </w:style>
  <w:style w:type="character" w:customStyle="1" w:styleId="af0">
    <w:name w:val="Без интервала Знак"/>
    <w:aliases w:val="маркированный список Знак"/>
    <w:link w:val="a"/>
    <w:uiPriority w:val="1"/>
    <w:rsid w:val="004E047B"/>
    <w:rPr>
      <w:rFonts w:ascii="Times New Roman" w:eastAsia="Calibri" w:hAnsi="Times New Roman" w:cs="Times New Roman"/>
      <w:sz w:val="28"/>
      <w:szCs w:val="28"/>
      <w:lang w:eastAsia="ru-RU"/>
    </w:rPr>
  </w:style>
  <w:style w:type="paragraph" w:customStyle="1" w:styleId="TableText">
    <w:name w:val="Table_Text"/>
    <w:uiPriority w:val="99"/>
    <w:rsid w:val="004E047B"/>
    <w:pPr>
      <w:snapToGrid w:val="0"/>
      <w:spacing w:before="40" w:after="40" w:line="288" w:lineRule="auto"/>
    </w:pPr>
    <w:rPr>
      <w:rFonts w:ascii="Times New Roman" w:hAnsi="Times New Roman" w:cs="Times New Roman"/>
      <w:color w:val="000000"/>
      <w:sz w:val="24"/>
    </w:rPr>
  </w:style>
  <w:style w:type="paragraph" w:customStyle="1" w:styleId="af1">
    <w:name w:val="Табл. заголовок"/>
    <w:basedOn w:val="a4"/>
    <w:qFormat/>
    <w:rsid w:val="004E047B"/>
    <w:pPr>
      <w:spacing w:line="276" w:lineRule="auto"/>
      <w:ind w:firstLine="0"/>
      <w:jc w:val="center"/>
    </w:pPr>
    <w:rPr>
      <w:b/>
      <w:bCs/>
      <w:szCs w:val="20"/>
    </w:rPr>
  </w:style>
  <w:style w:type="paragraph" w:customStyle="1" w:styleId="af2">
    <w:name w:val="Ячейка таблицы выкл. влево"/>
    <w:basedOn w:val="a4"/>
    <w:uiPriority w:val="99"/>
    <w:qFormat/>
    <w:rsid w:val="004E047B"/>
    <w:pPr>
      <w:spacing w:before="20" w:after="20"/>
      <w:ind w:left="113"/>
    </w:pPr>
    <w:rPr>
      <w:rFonts w:eastAsiaTheme="minorEastAsia" w:cstheme="minorBidi"/>
      <w:szCs w:val="22"/>
      <w:lang w:eastAsia="ja-JP"/>
    </w:rPr>
  </w:style>
  <w:style w:type="table" w:styleId="af3">
    <w:name w:val="Table Theme"/>
    <w:basedOn w:val="a6"/>
    <w:semiHidden/>
    <w:unhideWhenUsed/>
    <w:rsid w:val="004E047B"/>
    <w:pPr>
      <w:spacing w:before="120" w:after="120" w:line="256" w:lineRule="auto"/>
    </w:pPr>
    <w:rPr>
      <w:rFonts w:eastAsiaTheme="minorEastAsia"/>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текст"/>
    <w:basedOn w:val="4"/>
    <w:next w:val="a4"/>
    <w:link w:val="H40"/>
    <w:qFormat/>
    <w:rsid w:val="004E047B"/>
    <w:pPr>
      <w:keepLines w:val="0"/>
      <w:numPr>
        <w:numId w:val="0"/>
      </w:numPr>
      <w:pBdr>
        <w:top w:val="nil"/>
        <w:left w:val="nil"/>
        <w:bottom w:val="nil"/>
        <w:right w:val="nil"/>
        <w:between w:val="nil"/>
      </w:pBdr>
      <w:tabs>
        <w:tab w:val="num" w:pos="360"/>
      </w:tabs>
      <w:spacing w:line="259" w:lineRule="auto"/>
      <w:ind w:left="567" w:hanging="567"/>
      <w:jc w:val="both"/>
    </w:pPr>
    <w:rPr>
      <w:rFonts w:eastAsia="Times New Roman"/>
      <w:b w:val="0"/>
      <w:color w:val="auto"/>
    </w:rPr>
  </w:style>
  <w:style w:type="character" w:customStyle="1" w:styleId="H40">
    <w:name w:val="H4 текст Знак"/>
    <w:basedOn w:val="a5"/>
    <w:link w:val="H4"/>
    <w:rsid w:val="004E047B"/>
    <w:rPr>
      <w:rFonts w:ascii="Times New Roman" w:hAnsi="Times New Roman" w:cs="Times New Roman"/>
      <w:iCs/>
      <w:sz w:val="24"/>
      <w:szCs w:val="24"/>
      <w:lang w:eastAsia="ru-RU"/>
    </w:rPr>
  </w:style>
  <w:style w:type="paragraph" w:customStyle="1" w:styleId="a1">
    <w:name w:val="БФ"/>
    <w:basedOn w:val="a3"/>
    <w:link w:val="af4"/>
    <w:autoRedefine/>
    <w:qFormat/>
    <w:rsid w:val="004E047B"/>
    <w:pPr>
      <w:widowControl w:val="0"/>
      <w:numPr>
        <w:ilvl w:val="3"/>
        <w:numId w:val="26"/>
      </w:numPr>
      <w:pBdr>
        <w:top w:val="none" w:sz="0" w:space="0" w:color="auto"/>
        <w:left w:val="none" w:sz="0" w:space="0" w:color="auto"/>
        <w:bottom w:val="none" w:sz="0" w:space="0" w:color="auto"/>
        <w:right w:val="none" w:sz="0" w:space="0" w:color="auto"/>
        <w:between w:val="none" w:sz="0" w:space="0" w:color="auto"/>
      </w:pBdr>
      <w:shd w:val="clear" w:color="auto" w:fill="FFFFFF"/>
      <w:tabs>
        <w:tab w:val="num" w:pos="360"/>
      </w:tabs>
      <w:autoSpaceDE w:val="0"/>
      <w:autoSpaceDN w:val="0"/>
      <w:adjustRightInd w:val="0"/>
      <w:spacing w:line="240" w:lineRule="auto"/>
      <w:ind w:left="720" w:firstLine="709"/>
      <w:contextualSpacing w:val="0"/>
      <w:outlineLvl w:val="5"/>
    </w:pPr>
    <w:rPr>
      <w:b/>
      <w:i/>
      <w:szCs w:val="28"/>
    </w:rPr>
  </w:style>
  <w:style w:type="paragraph" w:customStyle="1" w:styleId="H5">
    <w:name w:val="H5 Заголовок"/>
    <w:basedOn w:val="a3"/>
    <w:link w:val="H52"/>
    <w:qFormat/>
    <w:rsid w:val="004E047B"/>
    <w:pPr>
      <w:numPr>
        <w:ilvl w:val="4"/>
        <w:numId w:val="27"/>
      </w:numPr>
      <w:outlineLvl w:val="4"/>
    </w:pPr>
  </w:style>
  <w:style w:type="character" w:customStyle="1" w:styleId="H52">
    <w:name w:val="H5 Заголовок Знак"/>
    <w:basedOn w:val="a5"/>
    <w:link w:val="H5"/>
    <w:rsid w:val="004E047B"/>
    <w:rPr>
      <w:rFonts w:ascii="Times New Roman" w:eastAsia="Arial" w:hAnsi="Times New Roman" w:cs="Calibri"/>
      <w:color w:val="000000" w:themeColor="text1"/>
      <w:sz w:val="24"/>
      <w:szCs w:val="24"/>
      <w:lang w:eastAsia="ru-RU"/>
    </w:rPr>
  </w:style>
  <w:style w:type="character" w:styleId="af5">
    <w:name w:val="footnote reference"/>
    <w:basedOn w:val="a5"/>
    <w:uiPriority w:val="99"/>
    <w:unhideWhenUsed/>
    <w:rsid w:val="005A1180"/>
    <w:rPr>
      <w:vertAlign w:val="superscript"/>
    </w:rPr>
  </w:style>
  <w:style w:type="character" w:customStyle="1" w:styleId="af4">
    <w:name w:val="БФ Знак"/>
    <w:basedOn w:val="ac"/>
    <w:link w:val="a1"/>
    <w:rsid w:val="005A1180"/>
    <w:rPr>
      <w:rFonts w:ascii="Times New Roman" w:eastAsia="Arial" w:hAnsi="Times New Roman" w:cs="Calibri"/>
      <w:b/>
      <w:i/>
      <w:color w:val="000000" w:themeColor="text1"/>
      <w:sz w:val="24"/>
      <w:szCs w:val="28"/>
      <w:shd w:val="clear" w:color="auto" w:fill="FFFFFF"/>
      <w:lang w:eastAsia="ru-RU"/>
    </w:rPr>
  </w:style>
  <w:style w:type="paragraph" w:styleId="af6">
    <w:name w:val="Body Text"/>
    <w:basedOn w:val="a4"/>
    <w:link w:val="af7"/>
    <w:rsid w:val="009D4CE2"/>
    <w:pPr>
      <w:keepLines/>
      <w:spacing w:after="120" w:line="288" w:lineRule="auto"/>
      <w:ind w:firstLine="720"/>
    </w:pPr>
    <w:rPr>
      <w:rFonts w:cs="Times New Roman"/>
      <w:sz w:val="28"/>
      <w:lang w:eastAsia="en-US"/>
    </w:rPr>
  </w:style>
  <w:style w:type="character" w:customStyle="1" w:styleId="af7">
    <w:name w:val="Основной текст Знак"/>
    <w:basedOn w:val="a5"/>
    <w:link w:val="af6"/>
    <w:rsid w:val="009D4CE2"/>
    <w:rPr>
      <w:rFonts w:ascii="Times New Roman" w:hAnsi="Times New Roman" w:cs="Times New Roman"/>
      <w:sz w:val="28"/>
      <w:szCs w:val="24"/>
    </w:rPr>
  </w:style>
  <w:style w:type="paragraph" w:customStyle="1" w:styleId="14">
    <w:name w:val="Без интервала1"/>
    <w:uiPriority w:val="1"/>
    <w:semiHidden/>
    <w:qFormat/>
    <w:rsid w:val="009D4CE2"/>
    <w:pPr>
      <w:spacing w:after="120" w:line="240" w:lineRule="auto"/>
      <w:ind w:left="1068" w:hanging="360"/>
    </w:pPr>
    <w:rPr>
      <w:rFonts w:ascii="Times New Roman" w:eastAsia="Calibri" w:hAnsi="Times New Roman" w:cs="Times New Roman"/>
      <w:sz w:val="28"/>
      <w:szCs w:val="28"/>
      <w:lang w:eastAsia="ru-RU"/>
    </w:rPr>
  </w:style>
  <w:style w:type="character" w:customStyle="1" w:styleId="15">
    <w:name w:val="Основной текст Знак1"/>
    <w:basedOn w:val="a5"/>
    <w:uiPriority w:val="99"/>
    <w:rsid w:val="009D4CE2"/>
    <w:rPr>
      <w:rFonts w:ascii="Arial" w:hAnsi="Arial" w:cs="Arial"/>
      <w:b/>
      <w:bCs/>
      <w:sz w:val="18"/>
      <w:szCs w:val="18"/>
    </w:rPr>
  </w:style>
  <w:style w:type="paragraph" w:customStyle="1" w:styleId="af8">
    <w:name w:val="Текст таблицы по центру НЛМК"/>
    <w:basedOn w:val="a4"/>
    <w:rsid w:val="00A73908"/>
    <w:pPr>
      <w:ind w:firstLine="0"/>
      <w:jc w:val="center"/>
    </w:pPr>
    <w:rPr>
      <w:rFonts w:ascii="Calibri" w:hAnsi="Calibri" w:cs="Times New Roman"/>
      <w:spacing w:val="-5"/>
      <w:sz w:val="20"/>
      <w:szCs w:val="20"/>
    </w:rPr>
  </w:style>
  <w:style w:type="paragraph" w:customStyle="1" w:styleId="af9">
    <w:name w:val="текст таблицы малый"/>
    <w:basedOn w:val="a4"/>
    <w:rsid w:val="00A73908"/>
    <w:pPr>
      <w:spacing w:line="259" w:lineRule="auto"/>
      <w:ind w:firstLine="0"/>
    </w:pPr>
    <w:rPr>
      <w:rFonts w:asciiTheme="minorHAnsi" w:hAnsiTheme="minorHAnsi" w:cstheme="minorHAnsi"/>
      <w:bCs/>
      <w:sz w:val="20"/>
    </w:rPr>
  </w:style>
  <w:style w:type="character" w:customStyle="1" w:styleId="H51">
    <w:name w:val="H5 Текст Знак"/>
    <w:basedOn w:val="ac"/>
    <w:link w:val="H50"/>
    <w:rsid w:val="00A73908"/>
    <w:rPr>
      <w:rFonts w:ascii="Times New Roman" w:eastAsia="Arial" w:hAnsi="Times New Roman" w:cs="Calibri"/>
      <w:color w:val="000000" w:themeColor="text1"/>
      <w:sz w:val="24"/>
      <w:szCs w:val="24"/>
      <w:lang w:eastAsia="ru-RU"/>
    </w:rPr>
  </w:style>
  <w:style w:type="paragraph" w:customStyle="1" w:styleId="afa">
    <w:name w:val="Текст_ТЗ"/>
    <w:basedOn w:val="a4"/>
    <w:link w:val="afb"/>
    <w:qFormat/>
    <w:rsid w:val="00A11B7C"/>
    <w:pPr>
      <w:tabs>
        <w:tab w:val="left" w:pos="851"/>
        <w:tab w:val="left" w:pos="1145"/>
      </w:tabs>
      <w:suppressAutoHyphens/>
      <w:spacing w:after="200" w:line="360" w:lineRule="auto"/>
      <w:ind w:firstLine="0"/>
      <w:jc w:val="left"/>
    </w:pPr>
    <w:rPr>
      <w:rFonts w:cs="Times New Roman"/>
      <w:lang w:eastAsia="ar-SA"/>
    </w:rPr>
  </w:style>
  <w:style w:type="character" w:customStyle="1" w:styleId="afb">
    <w:name w:val="Текст_ТЗ Знак"/>
    <w:link w:val="afa"/>
    <w:rsid w:val="00A11B7C"/>
    <w:rPr>
      <w:rFonts w:ascii="Times New Roman" w:hAnsi="Times New Roman" w:cs="Times New Roman"/>
      <w:sz w:val="24"/>
      <w:szCs w:val="24"/>
      <w:lang w:eastAsia="ar-SA"/>
    </w:rPr>
  </w:style>
  <w:style w:type="paragraph" w:styleId="16">
    <w:name w:val="toc 1"/>
    <w:basedOn w:val="a4"/>
    <w:next w:val="a4"/>
    <w:autoRedefine/>
    <w:uiPriority w:val="39"/>
    <w:rsid w:val="005E5A5E"/>
    <w:rPr>
      <w:rFonts w:cs="Times New Roman"/>
    </w:rPr>
  </w:style>
  <w:style w:type="paragraph" w:styleId="21">
    <w:name w:val="toc 2"/>
    <w:basedOn w:val="a4"/>
    <w:next w:val="a4"/>
    <w:autoRedefine/>
    <w:uiPriority w:val="39"/>
    <w:rsid w:val="005E5A5E"/>
    <w:pPr>
      <w:ind w:left="240"/>
    </w:pPr>
    <w:rPr>
      <w:rFonts w:cs="Times New Roman"/>
    </w:rPr>
  </w:style>
  <w:style w:type="paragraph" w:styleId="31">
    <w:name w:val="toc 3"/>
    <w:basedOn w:val="a4"/>
    <w:next w:val="a4"/>
    <w:autoRedefine/>
    <w:uiPriority w:val="39"/>
    <w:rsid w:val="005E5A5E"/>
    <w:pPr>
      <w:ind w:left="480"/>
    </w:pPr>
    <w:rPr>
      <w:rFonts w:cs="Times New Roman"/>
    </w:rPr>
  </w:style>
  <w:style w:type="character" w:styleId="afc">
    <w:name w:val="Hyperlink"/>
    <w:basedOn w:val="a5"/>
    <w:uiPriority w:val="99"/>
    <w:unhideWhenUsed/>
    <w:rsid w:val="005E5A5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footer" Target="footer1.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28" Type="http://schemas.openxmlformats.org/officeDocument/2006/relationships/package" Target="embeddings/_________Microsoft_Visio5.vsdx"/><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header" Target="header1.xm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package" Target="embeddings/_________Microsoft_Visio2.vsdx"/><Relationship Id="rId22" Type="http://schemas.openxmlformats.org/officeDocument/2006/relationships/header" Target="header3.xml"/><Relationship Id="rId27" Type="http://schemas.openxmlformats.org/officeDocument/2006/relationships/image" Target="media/image6.emf"/><Relationship Id="rId30" Type="http://schemas.openxmlformats.org/officeDocument/2006/relationships/package" Target="embeddings/_________Microsoft_Visio6.vsdx"/><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F7F40-39EC-4C86-91FE-49E74FAB3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87</Pages>
  <Words>25431</Words>
  <Characters>144957</Characters>
  <Application>Microsoft Office Word</Application>
  <DocSecurity>0</DocSecurity>
  <Lines>1207</Lines>
  <Paragraphs>340</Paragraphs>
  <ScaleCrop>false</ScaleCrop>
  <HeadingPairs>
    <vt:vector size="4" baseType="variant">
      <vt:variant>
        <vt:lpstr>Название</vt:lpstr>
      </vt:variant>
      <vt:variant>
        <vt:i4>1</vt:i4>
      </vt:variant>
      <vt:variant>
        <vt:lpstr>Заголовки</vt:lpstr>
      </vt:variant>
      <vt:variant>
        <vt:i4>24</vt:i4>
      </vt:variant>
    </vt:vector>
  </HeadingPairs>
  <TitlesOfParts>
    <vt:vector size="25" baseType="lpstr">
      <vt:lpstr/>
      <vt:lpstr>Общие сведения</vt:lpstr>
      <vt:lpstr>    Принятые термины и сокращения</vt:lpstr>
      <vt:lpstr>    Полное наименование системы и её условное обозначение </vt:lpstr>
      <vt:lpstr>    Перечень документов, на основании которых создаётся система</vt:lpstr>
      <vt:lpstr>    Плановые сроки начала и окончания работы по созданию системы </vt:lpstr>
      <vt:lpstr>    Общие сведения об источниках и порядке финансирования работ</vt:lpstr>
      <vt:lpstr>Цели и назначение создания автоматизированной системы</vt:lpstr>
      <vt:lpstr>    Цели создания системы</vt:lpstr>
      <vt:lpstr>    Назначение системы</vt:lpstr>
      <vt:lpstr>Характеристика объектов автоматизации</vt:lpstr>
      <vt:lpstr>Требования к автоматизированной системе</vt:lpstr>
      <vt:lpstr>    Требования к структуре АС в целом</vt:lpstr>
      <vt:lpstr>        Перечень подсистем их назначение и основные характеристики</vt:lpstr>
      <vt:lpstr>        Обеспечение информационного взаимодействия компонентов</vt:lpstr>
      <vt:lpstr>        Требования к характеристикам взаимосвязей со смежными АС</vt:lpstr>
      <vt:lpstr>        Требования к режимам функционирования АС</vt:lpstr>
      <vt:lpstr>        Требования по диагностированию АС</vt:lpstr>
      <vt:lpstr>        Перспективы развития, модернизации АС</vt:lpstr>
      <vt:lpstr>    Требования к функциям (задачам), выполняемым АС</vt:lpstr>
      <vt:lpstr>        Модуль «Электронный документ»  </vt:lpstr>
      <vt:lpstr>        </vt:lpstr>
      <vt:lpstr>        Модуль Персонал</vt:lpstr>
      <vt:lpstr>        Модуль Авторизации</vt:lpstr>
      <vt:lpstr>        Модуль Отчёты</vt:lpstr>
    </vt:vector>
  </TitlesOfParts>
  <Company/>
  <LinksUpToDate>false</LinksUpToDate>
  <CharactersWithSpaces>17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Григорьев</dc:creator>
  <cp:keywords/>
  <dc:description/>
  <cp:lastModifiedBy>Виктор Григорьев</cp:lastModifiedBy>
  <cp:revision>24</cp:revision>
  <dcterms:created xsi:type="dcterms:W3CDTF">2023-01-28T10:48:00Z</dcterms:created>
  <dcterms:modified xsi:type="dcterms:W3CDTF">2023-01-30T16:03:00Z</dcterms:modified>
</cp:coreProperties>
</file>